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6A55" w:rsidRPr="00504EAE" w:rsidRDefault="006A6A55" w:rsidP="006A6A55">
      <w:pPr>
        <w:jc w:val="both"/>
        <w:rPr>
          <w:rFonts w:ascii="Bookman Old Style" w:hAnsi="Bookman Old Style"/>
          <w:b/>
          <w:sz w:val="26"/>
        </w:rPr>
      </w:pPr>
    </w:p>
    <w:p w:rsidR="00124584" w:rsidRDefault="00124584" w:rsidP="00D84463">
      <w:pPr>
        <w:spacing w:line="360" w:lineRule="auto"/>
        <w:rPr>
          <w:b/>
          <w:sz w:val="26"/>
          <w:szCs w:val="26"/>
        </w:rPr>
      </w:pPr>
      <w:r>
        <w:rPr>
          <w:b/>
          <w:sz w:val="26"/>
          <w:szCs w:val="26"/>
        </w:rPr>
        <w:t>Fjalorth</w:t>
      </w:r>
    </w:p>
    <w:p w:rsidR="00124584" w:rsidRPr="00124584" w:rsidRDefault="00124584" w:rsidP="00124584">
      <w:pPr>
        <w:spacing w:line="360" w:lineRule="auto"/>
      </w:pPr>
      <w:r w:rsidRPr="00124584">
        <w:t>AO - Amplifikatori Operacional</w:t>
      </w:r>
    </w:p>
    <w:p w:rsidR="00124584" w:rsidRPr="00124584" w:rsidRDefault="00124584" w:rsidP="00D01389">
      <w:pPr>
        <w:tabs>
          <w:tab w:val="left" w:pos="6390"/>
        </w:tabs>
        <w:spacing w:line="360" w:lineRule="auto"/>
      </w:pPr>
      <w:r w:rsidRPr="00124584">
        <w:t xml:space="preserve">A D -  Amplifikator diferencial  </w:t>
      </w:r>
      <w:r w:rsidR="00D01389">
        <w:tab/>
      </w:r>
      <w:bookmarkStart w:id="0" w:name="_GoBack"/>
      <w:bookmarkEnd w:id="0"/>
    </w:p>
    <w:p w:rsidR="00124584" w:rsidRPr="00124584" w:rsidRDefault="00124584" w:rsidP="00124584">
      <w:pPr>
        <w:spacing w:line="360" w:lineRule="auto"/>
      </w:pPr>
      <w:r w:rsidRPr="00124584">
        <w:t xml:space="preserve">A   - Amplifikimi i amplifikatorit pa ciftim të kundërt negativ </w:t>
      </w:r>
    </w:p>
    <w:p w:rsidR="00124584" w:rsidRPr="00124584" w:rsidRDefault="00124584" w:rsidP="00124584">
      <w:pPr>
        <w:spacing w:line="360" w:lineRule="auto"/>
      </w:pPr>
      <w:r w:rsidRPr="00124584">
        <w:t>Af  -  Amplifikimi i ampifikatorit me ciftim të kundërt negativ</w:t>
      </w:r>
    </w:p>
    <w:p w:rsidR="00124584" w:rsidRPr="00124584" w:rsidRDefault="00124584" w:rsidP="00124584">
      <w:pPr>
        <w:spacing w:line="360" w:lineRule="auto"/>
      </w:pPr>
      <w:r w:rsidRPr="00124584">
        <w:t>A</w:t>
      </w:r>
      <w:r w:rsidRPr="00124584">
        <w:rPr>
          <w:vertAlign w:val="subscript"/>
        </w:rPr>
        <w:t>0f</w:t>
      </w:r>
      <w:r w:rsidRPr="00124584">
        <w:t xml:space="preserve"> - amplifikimi në mesin e brezit të lejimit</w:t>
      </w:r>
    </w:p>
    <w:p w:rsidR="00124584" w:rsidRPr="00124584" w:rsidRDefault="00124584" w:rsidP="00124584">
      <w:pPr>
        <w:spacing w:line="360" w:lineRule="auto"/>
        <w:rPr>
          <w:bCs/>
        </w:rPr>
      </w:pPr>
      <w:r w:rsidRPr="00124584">
        <w:t>A</w:t>
      </w:r>
      <w:r w:rsidRPr="00124584">
        <w:rPr>
          <w:vertAlign w:val="subscript"/>
        </w:rPr>
        <w:t xml:space="preserve">v </w:t>
      </w:r>
      <w:r w:rsidRPr="00124584">
        <w:rPr>
          <w:bCs/>
        </w:rPr>
        <w:t xml:space="preserve"> - koeficienti i amplifikimit të tensionit</w:t>
      </w:r>
    </w:p>
    <w:p w:rsidR="00124584" w:rsidRPr="00124584" w:rsidRDefault="00124584" w:rsidP="00124584">
      <w:pPr>
        <w:spacing w:line="360" w:lineRule="auto"/>
        <w:rPr>
          <w:vertAlign w:val="subscript"/>
        </w:rPr>
      </w:pPr>
      <w:r w:rsidRPr="00124584">
        <w:rPr>
          <w:position w:val="-14"/>
        </w:rPr>
        <w:object w:dxaOrig="3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8.75pt" o:ole="">
            <v:imagedata r:id="rId9" o:title=""/>
          </v:shape>
          <o:OLEObject Type="Embed" ProgID="Equation.3" ShapeID="_x0000_i1025" DrawAspect="Content" ObjectID="_1457098071" r:id="rId10"/>
        </w:object>
      </w:r>
      <w:r w:rsidRPr="00124584">
        <w:t>- koeficienti i  amplifikimit të tensionit me ciftim të kundërt negativ</w:t>
      </w:r>
    </w:p>
    <w:p w:rsidR="00124584" w:rsidRPr="00124584" w:rsidRDefault="00124584" w:rsidP="00124584">
      <w:pPr>
        <w:spacing w:line="360" w:lineRule="auto"/>
      </w:pPr>
      <w:r w:rsidRPr="00124584">
        <w:t xml:space="preserve"> </w:t>
      </w:r>
      <w:r w:rsidRPr="00124584">
        <w:sym w:font="Symbol" w:char="F062"/>
      </w:r>
      <w:r w:rsidRPr="00124584">
        <w:t xml:space="preserve">  -  Koeficienti i ciftimit të kundërt negativ</w:t>
      </w:r>
    </w:p>
    <w:p w:rsidR="00124584" w:rsidRPr="00124584" w:rsidRDefault="00124584" w:rsidP="00124584">
      <w:pPr>
        <w:spacing w:line="360" w:lineRule="auto"/>
      </w:pPr>
      <w:r w:rsidRPr="00124584">
        <w:rPr>
          <w:position w:val="-10"/>
        </w:rPr>
        <w:object w:dxaOrig="520" w:dyaOrig="320">
          <v:shape id="_x0000_i1026" type="#_x0000_t75" style="width:26.25pt;height:15.75pt" o:ole="">
            <v:imagedata r:id="rId11" o:title=""/>
          </v:shape>
          <o:OLEObject Type="Embed" ProgID="Equation.3" ShapeID="_x0000_i1026" DrawAspect="Content" ObjectID="_1457098072" r:id="rId12"/>
        </w:object>
      </w:r>
      <w:r w:rsidRPr="00124584">
        <w:t>-Funksioni transmetues i sistemit</w:t>
      </w:r>
    </w:p>
    <w:p w:rsidR="00124584" w:rsidRPr="00124584" w:rsidRDefault="00124584" w:rsidP="00124584">
      <w:pPr>
        <w:spacing w:line="360" w:lineRule="auto"/>
      </w:pPr>
      <w:r w:rsidRPr="00124584">
        <w:t>V</w:t>
      </w:r>
      <w:r w:rsidRPr="00124584">
        <w:rPr>
          <w:vertAlign w:val="subscript"/>
        </w:rPr>
        <w:t xml:space="preserve">iO </w:t>
      </w:r>
      <w:r w:rsidRPr="00124584">
        <w:t xml:space="preserve"> - Tensioni I hyrjes offset</w:t>
      </w:r>
    </w:p>
    <w:p w:rsidR="00124584" w:rsidRPr="00124584" w:rsidRDefault="00124584" w:rsidP="00124584">
      <w:pPr>
        <w:spacing w:line="360" w:lineRule="auto"/>
      </w:pPr>
      <w:r w:rsidRPr="00124584">
        <w:t>I</w:t>
      </w:r>
      <w:r w:rsidRPr="00124584">
        <w:rPr>
          <w:vertAlign w:val="subscript"/>
        </w:rPr>
        <w:t xml:space="preserve">iO </w:t>
      </w:r>
      <w:r w:rsidRPr="00124584">
        <w:t xml:space="preserve">   - Rryma e hyrjes offset</w:t>
      </w:r>
    </w:p>
    <w:p w:rsidR="00124584" w:rsidRPr="00124584" w:rsidRDefault="00124584" w:rsidP="00124584">
      <w:pPr>
        <w:spacing w:line="360" w:lineRule="auto"/>
      </w:pPr>
      <w:r w:rsidRPr="00124584">
        <w:t>D  -   Pandjeshmëria e koeficientit të amplifikimit</w:t>
      </w:r>
    </w:p>
    <w:p w:rsidR="00124584" w:rsidRPr="00124584" w:rsidRDefault="00124584" w:rsidP="00124584">
      <w:pPr>
        <w:spacing w:line="360" w:lineRule="auto"/>
      </w:pPr>
      <w:r w:rsidRPr="00124584">
        <w:t>R</w:t>
      </w:r>
      <w:r w:rsidRPr="00124584">
        <w:rPr>
          <w:vertAlign w:val="subscript"/>
        </w:rPr>
        <w:t>m</w:t>
      </w:r>
      <w:r w:rsidRPr="00124584">
        <w:t xml:space="preserve">  -    rezistenca active </w:t>
      </w:r>
    </w:p>
    <w:p w:rsidR="00124584" w:rsidRPr="00124584" w:rsidRDefault="00124584" w:rsidP="00124584">
      <w:pPr>
        <w:spacing w:line="360" w:lineRule="auto"/>
      </w:pPr>
      <w:r w:rsidRPr="00124584">
        <w:t>R</w:t>
      </w:r>
      <w:r w:rsidRPr="00124584">
        <w:rPr>
          <w:vertAlign w:val="subscript"/>
        </w:rPr>
        <w:t>L</w:t>
      </w:r>
      <w:r w:rsidRPr="00124584">
        <w:t xml:space="preserve">  - Rezistenca e ngarkesës</w:t>
      </w:r>
    </w:p>
    <w:p w:rsidR="00124584" w:rsidRPr="00124584" w:rsidRDefault="001626E0" w:rsidP="00124584">
      <w:pPr>
        <w:spacing w:line="360" w:lineRule="auto"/>
        <w:rPr>
          <w:vertAlign w:val="subscript"/>
        </w:rPr>
      </w:pPr>
      <w:r>
        <w:t xml:space="preserve">Ri </w:t>
      </w:r>
      <w:r w:rsidR="00124584" w:rsidRPr="00124584">
        <w:t xml:space="preserve"> -  Rezistenca e hyrjes</w:t>
      </w:r>
    </w:p>
    <w:p w:rsidR="00124584" w:rsidRPr="00124584" w:rsidRDefault="001626E0" w:rsidP="00124584">
      <w:pPr>
        <w:spacing w:line="360" w:lineRule="auto"/>
      </w:pPr>
      <w:r>
        <w:t xml:space="preserve">Z   -  </w:t>
      </w:r>
      <w:r w:rsidR="00124584" w:rsidRPr="00124584">
        <w:t xml:space="preserve"> Rezistenca komplekse   </w:t>
      </w:r>
    </w:p>
    <w:p w:rsidR="00124584" w:rsidRPr="00124584" w:rsidRDefault="001626E0" w:rsidP="00124584">
      <w:pPr>
        <w:spacing w:line="360" w:lineRule="auto"/>
      </w:pPr>
      <w:r>
        <w:t xml:space="preserve"> L  -  </w:t>
      </w:r>
      <w:r w:rsidR="00124584" w:rsidRPr="00124584">
        <w:t>Iduktiviteti</w:t>
      </w:r>
    </w:p>
    <w:p w:rsidR="00124584" w:rsidRPr="00124584" w:rsidRDefault="001626E0" w:rsidP="00124584">
      <w:pPr>
        <w:spacing w:line="360" w:lineRule="auto"/>
      </w:pPr>
      <w:r>
        <w:t xml:space="preserve">V  -  </w:t>
      </w:r>
      <w:r w:rsidR="00124584" w:rsidRPr="00124584">
        <w:t>Tensioni</w:t>
      </w:r>
    </w:p>
    <w:p w:rsidR="00124584" w:rsidRPr="00124584" w:rsidRDefault="001626E0" w:rsidP="00124584">
      <w:pPr>
        <w:spacing w:line="360" w:lineRule="auto"/>
      </w:pPr>
      <w:r>
        <w:t xml:space="preserve">I   - </w:t>
      </w:r>
      <w:r w:rsidR="00124584" w:rsidRPr="00124584">
        <w:t xml:space="preserve"> Rryma</w:t>
      </w:r>
    </w:p>
    <w:p w:rsidR="00124584" w:rsidRPr="00124584" w:rsidRDefault="00124584" w:rsidP="00124584">
      <w:pPr>
        <w:spacing w:line="360" w:lineRule="auto"/>
        <w:rPr>
          <w:lang w:val="it-IT"/>
        </w:rPr>
      </w:pPr>
      <w:r w:rsidRPr="00124584">
        <w:rPr>
          <w:lang w:val="it-IT"/>
        </w:rPr>
        <w:t>I</w:t>
      </w:r>
      <w:r w:rsidRPr="00124584">
        <w:rPr>
          <w:vertAlign w:val="subscript"/>
          <w:lang w:val="it-IT"/>
        </w:rPr>
        <w:t>N</w:t>
      </w:r>
      <w:r w:rsidRPr="00124584">
        <w:rPr>
          <w:lang w:val="it-IT"/>
        </w:rPr>
        <w:t xml:space="preserve"> </w:t>
      </w:r>
      <w:r w:rsidR="001626E0">
        <w:rPr>
          <w:lang w:val="it-IT"/>
        </w:rPr>
        <w:t xml:space="preserve"> -  </w:t>
      </w:r>
      <w:r w:rsidRPr="00124584">
        <w:rPr>
          <w:lang w:val="it-IT"/>
        </w:rPr>
        <w:t>Rryma e ngarkesës</w:t>
      </w:r>
    </w:p>
    <w:p w:rsidR="00124584" w:rsidRPr="00124584" w:rsidRDefault="001626E0" w:rsidP="00124584">
      <w:pPr>
        <w:spacing w:line="360" w:lineRule="auto"/>
        <w:rPr>
          <w:bCs/>
        </w:rPr>
      </w:pPr>
      <w:r>
        <w:rPr>
          <w:bCs/>
        </w:rPr>
        <w:t xml:space="preserve">C  -  </w:t>
      </w:r>
      <w:r w:rsidR="00124584" w:rsidRPr="00124584">
        <w:rPr>
          <w:bCs/>
        </w:rPr>
        <w:t>Kondesator</w:t>
      </w:r>
    </w:p>
    <w:p w:rsidR="00124584" w:rsidRPr="00124584" w:rsidRDefault="001626E0" w:rsidP="00124584">
      <w:pPr>
        <w:spacing w:line="360" w:lineRule="auto"/>
        <w:rPr>
          <w:bCs/>
        </w:rPr>
      </w:pPr>
      <w:r>
        <w:rPr>
          <w:bCs/>
        </w:rPr>
        <w:t xml:space="preserve">T  -  </w:t>
      </w:r>
      <w:r w:rsidR="00124584" w:rsidRPr="00124584">
        <w:rPr>
          <w:bCs/>
        </w:rPr>
        <w:t xml:space="preserve"> Perioda</w:t>
      </w:r>
    </w:p>
    <w:p w:rsidR="00124584" w:rsidRPr="00124584" w:rsidRDefault="00124584" w:rsidP="00124584">
      <w:pPr>
        <w:spacing w:line="360" w:lineRule="auto"/>
      </w:pPr>
      <w:r w:rsidRPr="00124584">
        <w:t xml:space="preserve">CMRR - Raporti i shtypjes së mënyrës së përbashkët </w:t>
      </w:r>
    </w:p>
    <w:p w:rsidR="00124584" w:rsidRPr="00124584" w:rsidRDefault="00124584" w:rsidP="00124584">
      <w:pPr>
        <w:spacing w:line="360" w:lineRule="auto"/>
      </w:pPr>
      <w:r w:rsidRPr="00124584">
        <w:rPr>
          <w:position w:val="-10"/>
        </w:rPr>
        <w:object w:dxaOrig="260" w:dyaOrig="260">
          <v:shape id="_x0000_i1027" type="#_x0000_t75" style="width:12.75pt;height:12.75pt" o:ole="">
            <v:imagedata r:id="rId13" o:title=""/>
          </v:shape>
          <o:OLEObject Type="Embed" ProgID="Equation.3" ShapeID="_x0000_i1027" DrawAspect="Content" ObjectID="_1457098073" r:id="rId14"/>
        </w:object>
      </w:r>
      <w:r w:rsidR="001626E0">
        <w:t xml:space="preserve">  -   </w:t>
      </w:r>
      <w:r w:rsidRPr="00124584">
        <w:t xml:space="preserve"> këndi në radian </w:t>
      </w:r>
    </w:p>
    <w:p w:rsidR="00124584" w:rsidRPr="00124584" w:rsidRDefault="001626E0" w:rsidP="00124584">
      <w:pPr>
        <w:spacing w:line="360" w:lineRule="auto"/>
      </w:pPr>
      <w:r>
        <w:t xml:space="preserve">Im  -   </w:t>
      </w:r>
      <w:r w:rsidR="00124584" w:rsidRPr="00124584">
        <w:t>Pjesa imagjinare e një numri kompleks</w:t>
      </w:r>
    </w:p>
    <w:p w:rsidR="001626E0" w:rsidRDefault="00124584" w:rsidP="00124584">
      <w:pPr>
        <w:spacing w:line="360" w:lineRule="auto"/>
      </w:pPr>
      <w:r w:rsidRPr="00124584">
        <w:t>Re</w:t>
      </w:r>
      <w:r w:rsidR="001626E0">
        <w:rPr>
          <w:bCs/>
        </w:rPr>
        <w:t xml:space="preserve">  </w:t>
      </w:r>
      <w:r w:rsidRPr="00124584">
        <w:rPr>
          <w:bCs/>
        </w:rPr>
        <w:t xml:space="preserve"> -  </w:t>
      </w:r>
      <w:r w:rsidRPr="00124584">
        <w:t xml:space="preserve">Pjesa reale e një numri kompleks </w:t>
      </w:r>
    </w:p>
    <w:p w:rsidR="00124584" w:rsidRPr="00124584" w:rsidRDefault="001626E0" w:rsidP="00124584">
      <w:pPr>
        <w:spacing w:line="360" w:lineRule="auto"/>
      </w:pPr>
      <w:r>
        <w:t>Y(t)</w:t>
      </w:r>
      <w:r w:rsidR="00124584" w:rsidRPr="00124584">
        <w:t xml:space="preserve">  -   Devijimi nga vlera e vendosur e madhësisë në dalje</w:t>
      </w:r>
    </w:p>
    <w:p w:rsidR="00124584" w:rsidRPr="00124584" w:rsidRDefault="001626E0" w:rsidP="00124584">
      <w:pPr>
        <w:spacing w:line="360" w:lineRule="auto"/>
      </w:pPr>
      <w:r>
        <w:t xml:space="preserve">r(t) </w:t>
      </w:r>
      <w:r w:rsidR="00124584" w:rsidRPr="00124584">
        <w:t xml:space="preserve">  -   Madhësia e ngacmimit</w:t>
      </w:r>
    </w:p>
    <w:p w:rsidR="00124584" w:rsidRPr="00124584" w:rsidRDefault="00124584" w:rsidP="00124584">
      <w:pPr>
        <w:spacing w:line="360" w:lineRule="auto"/>
      </w:pPr>
      <w:r w:rsidRPr="00124584">
        <w:lastRenderedPageBreak/>
        <w:t>a</w:t>
      </w:r>
      <w:r w:rsidRPr="00124584">
        <w:rPr>
          <w:vertAlign w:val="subscript"/>
        </w:rPr>
        <w:t>n</w:t>
      </w:r>
      <w:r w:rsidRPr="00124584">
        <w:t>, a</w:t>
      </w:r>
      <w:r w:rsidRPr="00124584">
        <w:rPr>
          <w:vertAlign w:val="subscript"/>
        </w:rPr>
        <w:t>n-1</w:t>
      </w:r>
      <w:r w:rsidRPr="00124584">
        <w:t>,...,a</w:t>
      </w:r>
      <w:r w:rsidRPr="00124584">
        <w:rPr>
          <w:vertAlign w:val="subscript"/>
        </w:rPr>
        <w:t>0</w:t>
      </w:r>
      <w:r w:rsidRPr="00124584">
        <w:t xml:space="preserve"> dhe b</w:t>
      </w:r>
      <w:r w:rsidRPr="00124584">
        <w:rPr>
          <w:vertAlign w:val="subscript"/>
        </w:rPr>
        <w:t>m</w:t>
      </w:r>
      <w:r w:rsidRPr="00124584">
        <w:t>,b</w:t>
      </w:r>
      <w:r w:rsidRPr="00124584">
        <w:rPr>
          <w:vertAlign w:val="subscript"/>
        </w:rPr>
        <w:t>m-1</w:t>
      </w:r>
      <w:r w:rsidRPr="00124584">
        <w:t>,...,b</w:t>
      </w:r>
      <w:r w:rsidRPr="00124584">
        <w:rPr>
          <w:vertAlign w:val="subscript"/>
        </w:rPr>
        <w:t>0</w:t>
      </w:r>
      <w:r w:rsidRPr="00124584">
        <w:t xml:space="preserve">  -  Koeficientë constant</w:t>
      </w:r>
    </w:p>
    <w:p w:rsidR="00124584" w:rsidRPr="00124584" w:rsidRDefault="00124584" w:rsidP="00124584">
      <w:pPr>
        <w:spacing w:line="360" w:lineRule="auto"/>
      </w:pPr>
      <w:r w:rsidRPr="00124584">
        <w:sym w:font="Symbol" w:char="F044"/>
      </w:r>
      <w:r w:rsidR="001626E0">
        <w:t xml:space="preserve">V  -  </w:t>
      </w:r>
      <w:r w:rsidRPr="00124584">
        <w:t>Sinjali i gabimit</w:t>
      </w:r>
    </w:p>
    <w:p w:rsidR="00124584" w:rsidRPr="00124584" w:rsidRDefault="001626E0" w:rsidP="00124584">
      <w:pPr>
        <w:spacing w:line="360" w:lineRule="auto"/>
      </w:pPr>
      <w:r>
        <w:t xml:space="preserve">s     -  </w:t>
      </w:r>
      <w:r w:rsidR="00124584" w:rsidRPr="00124584">
        <w:t xml:space="preserve"> Polet e amplifikatorit     </w:t>
      </w:r>
    </w:p>
    <w:p w:rsidR="00124584" w:rsidRPr="00124584" w:rsidRDefault="00124584" w:rsidP="00124584">
      <w:pPr>
        <w:spacing w:line="360" w:lineRule="auto"/>
        <w:rPr>
          <w:iCs/>
        </w:rPr>
      </w:pPr>
      <w:r w:rsidRPr="00124584">
        <w:rPr>
          <w:iCs/>
        </w:rPr>
        <w:t xml:space="preserve"> RAV -  Sistemi i kontrollit automatik</w:t>
      </w:r>
    </w:p>
    <w:p w:rsidR="00124584" w:rsidRPr="00124584" w:rsidRDefault="00124584" w:rsidP="00124584">
      <w:pPr>
        <w:spacing w:line="360" w:lineRule="auto"/>
      </w:pPr>
      <w:r w:rsidRPr="00124584">
        <w:t>V</w:t>
      </w:r>
      <w:r w:rsidRPr="00124584">
        <w:rPr>
          <w:vertAlign w:val="subscript"/>
        </w:rPr>
        <w:t>n</w:t>
      </w:r>
      <w:r w:rsidR="001626E0">
        <w:t xml:space="preserve">’    -  </w:t>
      </w:r>
      <w:r w:rsidRPr="00124584">
        <w:t>Tensioni i vazhduar është në përpjesëtim të drejtë me shpejtësinë e çastit të motorit</w:t>
      </w:r>
    </w:p>
    <w:p w:rsidR="00124584" w:rsidRPr="00124584" w:rsidRDefault="00124584" w:rsidP="00124584">
      <w:pPr>
        <w:spacing w:line="360" w:lineRule="auto"/>
      </w:pPr>
      <w:r w:rsidRPr="00124584">
        <w:t>V</w:t>
      </w:r>
      <w:r w:rsidR="001626E0">
        <w:rPr>
          <w:vertAlign w:val="subscript"/>
        </w:rPr>
        <w:t xml:space="preserve">n     </w:t>
      </w:r>
      <w:r w:rsidRPr="00124584">
        <w:rPr>
          <w:vertAlign w:val="subscript"/>
        </w:rPr>
        <w:t xml:space="preserve">  </w:t>
      </w:r>
      <w:r w:rsidR="001626E0">
        <w:t xml:space="preserve"> -  </w:t>
      </w:r>
      <w:r w:rsidRPr="00124584">
        <w:t>Tensioni i vazhduar, i cili është në përpjesëtim të drejtë me shpejtësinë e             referimit</w:t>
      </w:r>
    </w:p>
    <w:p w:rsidR="00124584" w:rsidRPr="00124584" w:rsidRDefault="00124584" w:rsidP="00124584">
      <w:pPr>
        <w:spacing w:line="360" w:lineRule="auto"/>
      </w:pPr>
      <w:r w:rsidRPr="00124584">
        <w:t>V</w:t>
      </w:r>
      <w:r w:rsidRPr="00124584">
        <w:rPr>
          <w:vertAlign w:val="subscript"/>
        </w:rPr>
        <w:t>m</w:t>
      </w:r>
      <w:r w:rsidR="001626E0">
        <w:t xml:space="preserve">     -  </w:t>
      </w:r>
      <w:r w:rsidRPr="00124584">
        <w:t xml:space="preserve"> Tensioni i vazhduar i aplikuar në motorin e kontrolluar</w:t>
      </w:r>
    </w:p>
    <w:p w:rsidR="00124584" w:rsidRPr="00124584" w:rsidRDefault="00124584" w:rsidP="00124584">
      <w:pPr>
        <w:spacing w:line="360" w:lineRule="auto"/>
      </w:pPr>
      <w:r w:rsidRPr="00124584">
        <w:t>I</w:t>
      </w:r>
      <w:r w:rsidRPr="00124584">
        <w:rPr>
          <w:vertAlign w:val="subscript"/>
        </w:rPr>
        <w:t>m</w:t>
      </w:r>
      <w:r w:rsidR="001626E0">
        <w:t xml:space="preserve">      -  </w:t>
      </w:r>
      <w:r w:rsidRPr="00124584">
        <w:t xml:space="preserve"> Rryma maksimale e thithur nga motori</w:t>
      </w:r>
    </w:p>
    <w:p w:rsidR="00124584" w:rsidRPr="00124584" w:rsidRDefault="00124584" w:rsidP="00124584">
      <w:pPr>
        <w:spacing w:line="360" w:lineRule="auto"/>
      </w:pPr>
      <w:r w:rsidRPr="00124584">
        <w:t>e</w:t>
      </w:r>
      <w:r w:rsidRPr="00124584">
        <w:rPr>
          <w:vertAlign w:val="subscript"/>
        </w:rPr>
        <w:t>g</w:t>
      </w:r>
      <w:r w:rsidR="001626E0">
        <w:t xml:space="preserve">(t)  -  </w:t>
      </w:r>
      <w:r w:rsidRPr="00124584">
        <w:t xml:space="preserve"> Tensioni i gjeneratorit</w:t>
      </w:r>
    </w:p>
    <w:p w:rsidR="00124584" w:rsidRPr="00124584" w:rsidRDefault="001626E0" w:rsidP="00124584">
      <w:pPr>
        <w:spacing w:line="360" w:lineRule="auto"/>
      </w:pPr>
      <w:r>
        <w:t xml:space="preserve">J       -  </w:t>
      </w:r>
      <w:r w:rsidR="00124584" w:rsidRPr="00124584">
        <w:t>Momenti i inercisë</w:t>
      </w:r>
    </w:p>
    <w:p w:rsidR="00124584" w:rsidRPr="00124584" w:rsidRDefault="001626E0" w:rsidP="00124584">
      <w:pPr>
        <w:spacing w:line="360" w:lineRule="auto"/>
      </w:pPr>
      <w:r>
        <w:t xml:space="preserve">B       - </w:t>
      </w:r>
      <w:r w:rsidR="00124584" w:rsidRPr="00124584">
        <w:t xml:space="preserve"> Forca e fërkimit</w:t>
      </w:r>
    </w:p>
    <w:p w:rsidR="00124584" w:rsidRPr="00124584" w:rsidRDefault="00124584" w:rsidP="00124584">
      <w:pPr>
        <w:spacing w:line="360" w:lineRule="auto"/>
      </w:pPr>
      <w:r w:rsidRPr="00124584">
        <w:t>k</w:t>
      </w:r>
      <w:r w:rsidRPr="00124584">
        <w:rPr>
          <w:vertAlign w:val="subscript"/>
        </w:rPr>
        <w:t>e</w:t>
      </w:r>
      <w:r w:rsidR="001626E0">
        <w:t xml:space="preserve">      - </w:t>
      </w:r>
      <w:r w:rsidRPr="00124584">
        <w:t xml:space="preserve"> Konstantja e motorit</w:t>
      </w:r>
    </w:p>
    <w:p w:rsidR="00124584" w:rsidRPr="00124584" w:rsidRDefault="00124584" w:rsidP="00124584">
      <w:pPr>
        <w:spacing w:line="360" w:lineRule="auto"/>
      </w:pPr>
      <w:r w:rsidRPr="00124584">
        <w:t>M</w:t>
      </w:r>
      <w:r w:rsidRPr="00124584">
        <w:rPr>
          <w:vertAlign w:val="subscript"/>
        </w:rPr>
        <w:t xml:space="preserve">D     </w:t>
      </w:r>
      <w:r w:rsidR="001626E0">
        <w:t xml:space="preserve"> - </w:t>
      </w:r>
      <w:r w:rsidRPr="00124584">
        <w:t xml:space="preserve"> Momenti i rrotullimit</w:t>
      </w:r>
    </w:p>
    <w:p w:rsidR="00124584" w:rsidRPr="00124584" w:rsidRDefault="00124584" w:rsidP="00124584">
      <w:pPr>
        <w:spacing w:line="360" w:lineRule="auto"/>
      </w:pPr>
      <w:r w:rsidRPr="00124584">
        <w:t xml:space="preserve">“n”    - </w:t>
      </w:r>
      <w:r w:rsidR="001626E0">
        <w:t xml:space="preserve"> </w:t>
      </w:r>
      <w:r w:rsidRPr="00124584">
        <w:t>Shpejtësia e rrotullimit</w:t>
      </w:r>
    </w:p>
    <w:p w:rsidR="00124584" w:rsidRPr="00124584" w:rsidRDefault="00124584" w:rsidP="00124584">
      <w:pPr>
        <w:spacing w:line="360" w:lineRule="auto"/>
      </w:pPr>
      <w:r w:rsidRPr="00124584">
        <w:sym w:font="Symbol" w:char="F046"/>
      </w:r>
      <w:r w:rsidRPr="00124584">
        <w:t xml:space="preserve"> </w:t>
      </w:r>
      <w:r>
        <w:t xml:space="preserve">      -  </w:t>
      </w:r>
      <w:r w:rsidRPr="00124584">
        <w:t>Fluksi i eksitimit</w:t>
      </w:r>
    </w:p>
    <w:p w:rsidR="00124584" w:rsidRPr="00124584" w:rsidRDefault="00124584" w:rsidP="00124584">
      <w:pPr>
        <w:spacing w:line="360" w:lineRule="auto"/>
        <w:jc w:val="both"/>
      </w:pPr>
      <w:r w:rsidRPr="00124584">
        <w:t>Q</w:t>
      </w:r>
      <w:r w:rsidRPr="00124584">
        <w:rPr>
          <w:vertAlign w:val="subscript"/>
        </w:rPr>
        <w:t>tot</w:t>
      </w:r>
      <w:r w:rsidRPr="00124584">
        <w:t xml:space="preserve">    </w:t>
      </w:r>
      <w:r>
        <w:t xml:space="preserve">-  </w:t>
      </w:r>
      <w:r w:rsidRPr="00124584">
        <w:t>Nxehtësia e zhvilluar nga ngrohësi</w:t>
      </w:r>
    </w:p>
    <w:p w:rsidR="00124584" w:rsidRPr="00124584" w:rsidRDefault="00124584" w:rsidP="00124584">
      <w:pPr>
        <w:spacing w:line="360" w:lineRule="auto"/>
        <w:jc w:val="both"/>
      </w:pPr>
      <w:r w:rsidRPr="00124584">
        <w:t>Q</w:t>
      </w:r>
      <w:r w:rsidRPr="00124584">
        <w:rPr>
          <w:vertAlign w:val="subscript"/>
        </w:rPr>
        <w:t>c</w:t>
      </w:r>
      <w:r w:rsidR="00F92AD6">
        <w:t xml:space="preserve">      -  </w:t>
      </w:r>
      <w:r w:rsidRPr="00124584">
        <w:t xml:space="preserve">Nxehtësia e ruajtur në ujin e rezervuarit </w:t>
      </w:r>
    </w:p>
    <w:p w:rsidR="00124584" w:rsidRPr="00124584" w:rsidRDefault="00124584" w:rsidP="00124584">
      <w:pPr>
        <w:spacing w:line="360" w:lineRule="auto"/>
        <w:jc w:val="both"/>
      </w:pPr>
      <w:r w:rsidRPr="00124584">
        <w:t>Q</w:t>
      </w:r>
      <w:r w:rsidRPr="00124584">
        <w:rPr>
          <w:vertAlign w:val="subscript"/>
        </w:rPr>
        <w:t>o</w:t>
      </w:r>
      <w:r w:rsidR="00F92AD6">
        <w:t xml:space="preserve">      - </w:t>
      </w:r>
      <w:r w:rsidRPr="00124584">
        <w:t xml:space="preserve"> Nxehtësia e ujit që del nga rezervuari</w:t>
      </w:r>
    </w:p>
    <w:p w:rsidR="00124584" w:rsidRPr="00124584" w:rsidRDefault="00124584" w:rsidP="00124584">
      <w:pPr>
        <w:spacing w:line="360" w:lineRule="auto"/>
        <w:jc w:val="both"/>
      </w:pPr>
      <w:r w:rsidRPr="00124584">
        <w:t>Q</w:t>
      </w:r>
      <w:r w:rsidRPr="00124584">
        <w:rPr>
          <w:vertAlign w:val="subscript"/>
        </w:rPr>
        <w:t>1</w:t>
      </w:r>
      <w:r w:rsidR="00F92AD6">
        <w:t xml:space="preserve">      - </w:t>
      </w:r>
      <w:r w:rsidR="001626E0">
        <w:t xml:space="preserve"> </w:t>
      </w:r>
      <w:r w:rsidRPr="00124584">
        <w:t>Nxehtësia e ujit të ftohtë që futet në rezervuar</w:t>
      </w:r>
    </w:p>
    <w:p w:rsidR="00124584" w:rsidRPr="00124584" w:rsidRDefault="00124584" w:rsidP="00124584">
      <w:pPr>
        <w:spacing w:line="360" w:lineRule="auto"/>
      </w:pPr>
      <w:r w:rsidRPr="00124584">
        <w:t>Q</w:t>
      </w:r>
      <w:r w:rsidRPr="00124584">
        <w:rPr>
          <w:vertAlign w:val="subscript"/>
        </w:rPr>
        <w:t>e</w:t>
      </w:r>
      <w:r w:rsidR="001626E0">
        <w:t xml:space="preserve">     -   </w:t>
      </w:r>
      <w:r w:rsidRPr="00124584">
        <w:t>Nxehtësia që humbet nga termoizolimi i rezervuarit</w:t>
      </w:r>
    </w:p>
    <w:p w:rsidR="00124584" w:rsidRPr="00124584" w:rsidRDefault="00F92AD6" w:rsidP="00124584">
      <w:pPr>
        <w:spacing w:line="360" w:lineRule="auto"/>
      </w:pPr>
      <w:r>
        <w:t xml:space="preserve">H       -   </w:t>
      </w:r>
      <w:r w:rsidR="00124584" w:rsidRPr="00124584">
        <w:t xml:space="preserve">Nxehtësia specifike  </w:t>
      </w:r>
    </w:p>
    <w:p w:rsidR="00124584" w:rsidRDefault="00124584" w:rsidP="00D84463">
      <w:pPr>
        <w:spacing w:line="360" w:lineRule="auto"/>
        <w:rPr>
          <w:b/>
          <w:sz w:val="26"/>
          <w:szCs w:val="26"/>
        </w:rPr>
      </w:pPr>
    </w:p>
    <w:p w:rsidR="00124584" w:rsidRDefault="00124584" w:rsidP="00D84463">
      <w:pPr>
        <w:spacing w:line="360" w:lineRule="auto"/>
        <w:rPr>
          <w:b/>
          <w:sz w:val="26"/>
          <w:szCs w:val="26"/>
        </w:rPr>
      </w:pPr>
    </w:p>
    <w:p w:rsidR="009775FA" w:rsidRDefault="009775FA" w:rsidP="00D84463">
      <w:pPr>
        <w:spacing w:line="360" w:lineRule="auto"/>
        <w:rPr>
          <w:b/>
          <w:sz w:val="26"/>
          <w:szCs w:val="26"/>
        </w:rPr>
      </w:pPr>
    </w:p>
    <w:p w:rsidR="009775FA" w:rsidRDefault="009775FA" w:rsidP="00D84463">
      <w:pPr>
        <w:spacing w:line="360" w:lineRule="auto"/>
        <w:rPr>
          <w:b/>
          <w:sz w:val="26"/>
          <w:szCs w:val="26"/>
        </w:rPr>
      </w:pPr>
    </w:p>
    <w:p w:rsidR="009775FA" w:rsidRDefault="009775FA" w:rsidP="00D84463">
      <w:pPr>
        <w:spacing w:line="360" w:lineRule="auto"/>
        <w:rPr>
          <w:b/>
          <w:sz w:val="26"/>
          <w:szCs w:val="26"/>
        </w:rPr>
      </w:pPr>
    </w:p>
    <w:p w:rsidR="009775FA" w:rsidRDefault="009775FA" w:rsidP="00D84463">
      <w:pPr>
        <w:spacing w:line="360" w:lineRule="auto"/>
        <w:rPr>
          <w:b/>
          <w:sz w:val="26"/>
          <w:szCs w:val="26"/>
        </w:rPr>
      </w:pPr>
    </w:p>
    <w:p w:rsidR="009775FA" w:rsidRDefault="009775FA" w:rsidP="00D84463">
      <w:pPr>
        <w:spacing w:line="360" w:lineRule="auto"/>
        <w:rPr>
          <w:b/>
          <w:sz w:val="26"/>
          <w:szCs w:val="26"/>
        </w:rPr>
      </w:pPr>
    </w:p>
    <w:p w:rsidR="00D84463" w:rsidRPr="00374D2E" w:rsidRDefault="00D84463" w:rsidP="00D84463">
      <w:pPr>
        <w:spacing w:line="360" w:lineRule="auto"/>
        <w:rPr>
          <w:b/>
          <w:sz w:val="26"/>
          <w:szCs w:val="26"/>
        </w:rPr>
      </w:pPr>
      <w:r w:rsidRPr="00374D2E">
        <w:rPr>
          <w:b/>
          <w:sz w:val="26"/>
          <w:szCs w:val="26"/>
        </w:rPr>
        <w:lastRenderedPageBreak/>
        <w:t>Hyrje</w:t>
      </w:r>
    </w:p>
    <w:p w:rsidR="00D84463" w:rsidRDefault="00D84463" w:rsidP="00D84463">
      <w:pPr>
        <w:spacing w:line="360" w:lineRule="auto"/>
        <w:jc w:val="both"/>
      </w:pPr>
      <w:r>
        <w:t>Qëllimi i këtij materiali është  që të studiohet qëndrueshmëria e sistemeve të kontrollit automatik me anën e modelimit analog si dhe projektimi i një RAV. Siç do sistem tjetër elektronik edhe sistemi jonë nuk është asnjëherë tërësisht i izoluar nga pjesa tjetër e botës, që e rrethon. Ai ndërtohet nga një tërësi modulesh elementare dhe komplekse si dhe zotëron gjithmonë një bashkësi lidhjesh, komunikimi me sistemet e tjera. Moduli bazë i sitemit tonë ashtu si për shumicën e sistemeve elektronike do jetë AO (amplifikatori operacional) për shkak të përparësive që kanë si dhe shumëllojshmërinë e funksioneve bazë që mund të realizojmë me anën e tyre.</w:t>
      </w:r>
    </w:p>
    <w:p w:rsidR="00D84463" w:rsidRDefault="00D84463" w:rsidP="00D84463">
      <w:pPr>
        <w:spacing w:line="360" w:lineRule="auto"/>
        <w:jc w:val="both"/>
      </w:pPr>
      <w:r>
        <w:t>Qëndrueshmëria është kushti kryesor i domosdoshëm që një sistem i kontrollit automatik të jetë i aftë për punë. Për të parë qëndrueshmërinë e këtyre sistemeve në fillim do i analizojmë ato nëpërmjet ndarjes së tyre në modulet përkatëse, duke studiuar çdo modul në veçanti dhe qëndrueshmërinë e tyre përkatëse dhe ndikimin e tyre në qëndrueshmërinë e sistemit. Për të studiuar qëndrueshmërinë do përdorim metoda të ndryshme.</w:t>
      </w:r>
    </w:p>
    <w:p w:rsidR="00D84463" w:rsidRPr="00504EAE" w:rsidRDefault="00D84463" w:rsidP="00D84463">
      <w:pPr>
        <w:spacing w:line="360" w:lineRule="auto"/>
        <w:jc w:val="both"/>
      </w:pPr>
      <w:r>
        <w:t>Në pjesën e fundit të materialit është projektuar një sistem kontrolli automatik RAV, duke u nisur nga modulet e tij përbërës dhe duke i studiuar ato secilin në veçanti.</w:t>
      </w:r>
    </w:p>
    <w:p w:rsidR="00D84463" w:rsidRDefault="00D84463" w:rsidP="00724985"/>
    <w:p w:rsidR="00D84463" w:rsidRDefault="00D84463" w:rsidP="00724985"/>
    <w:p w:rsidR="004D6530" w:rsidRPr="004D6530" w:rsidRDefault="004D6530" w:rsidP="004D6530"/>
    <w:p w:rsidR="00D84463" w:rsidRDefault="00D84463" w:rsidP="00724985">
      <w:pPr>
        <w:pStyle w:val="Heading4"/>
        <w:ind w:firstLine="0"/>
        <w:rPr>
          <w:sz w:val="30"/>
          <w:szCs w:val="30"/>
        </w:rPr>
      </w:pPr>
    </w:p>
    <w:p w:rsidR="00D84463" w:rsidRDefault="00D84463" w:rsidP="00724985">
      <w:pPr>
        <w:pStyle w:val="Heading4"/>
        <w:ind w:firstLine="0"/>
        <w:rPr>
          <w:sz w:val="30"/>
          <w:szCs w:val="30"/>
        </w:rPr>
      </w:pPr>
    </w:p>
    <w:p w:rsidR="00D84463" w:rsidRDefault="00D84463" w:rsidP="00724985">
      <w:pPr>
        <w:pStyle w:val="Heading4"/>
        <w:ind w:firstLine="0"/>
        <w:rPr>
          <w:sz w:val="30"/>
          <w:szCs w:val="30"/>
        </w:rPr>
      </w:pPr>
    </w:p>
    <w:p w:rsidR="00D84463" w:rsidRDefault="00D84463" w:rsidP="00724985">
      <w:pPr>
        <w:pStyle w:val="Heading4"/>
        <w:ind w:firstLine="0"/>
        <w:rPr>
          <w:sz w:val="30"/>
          <w:szCs w:val="30"/>
        </w:rPr>
      </w:pPr>
    </w:p>
    <w:p w:rsidR="00D84463" w:rsidRDefault="00D84463" w:rsidP="00724985">
      <w:pPr>
        <w:pStyle w:val="Heading4"/>
        <w:ind w:firstLine="0"/>
        <w:rPr>
          <w:sz w:val="30"/>
          <w:szCs w:val="30"/>
        </w:rPr>
      </w:pPr>
    </w:p>
    <w:p w:rsidR="00D84463" w:rsidRDefault="00D84463" w:rsidP="00724985">
      <w:pPr>
        <w:pStyle w:val="Heading4"/>
        <w:ind w:firstLine="0"/>
        <w:rPr>
          <w:sz w:val="30"/>
          <w:szCs w:val="30"/>
        </w:rPr>
      </w:pPr>
    </w:p>
    <w:p w:rsidR="004D6530" w:rsidRDefault="004D6530" w:rsidP="00724985">
      <w:pPr>
        <w:pStyle w:val="Heading4"/>
        <w:ind w:firstLine="0"/>
        <w:rPr>
          <w:sz w:val="30"/>
          <w:szCs w:val="30"/>
        </w:rPr>
      </w:pPr>
    </w:p>
    <w:p w:rsidR="004D6530" w:rsidRDefault="004D6530" w:rsidP="00724985">
      <w:pPr>
        <w:pStyle w:val="Heading4"/>
        <w:ind w:firstLine="0"/>
        <w:rPr>
          <w:sz w:val="30"/>
          <w:szCs w:val="30"/>
        </w:rPr>
      </w:pPr>
    </w:p>
    <w:p w:rsidR="004D6530" w:rsidRPr="004D6530" w:rsidRDefault="004D6530" w:rsidP="00724985">
      <w:pPr>
        <w:pStyle w:val="Heading4"/>
        <w:ind w:firstLine="0"/>
        <w:jc w:val="left"/>
        <w:rPr>
          <w:sz w:val="22"/>
          <w:szCs w:val="22"/>
        </w:rPr>
      </w:pPr>
    </w:p>
    <w:p w:rsidR="00E92D52" w:rsidRPr="004D6530" w:rsidRDefault="00E92D52" w:rsidP="00E92D52">
      <w:pPr>
        <w:ind w:firstLine="720"/>
        <w:rPr>
          <w:sz w:val="22"/>
          <w:szCs w:val="22"/>
        </w:rPr>
      </w:pPr>
    </w:p>
    <w:p w:rsidR="004D6530" w:rsidRPr="004D6530" w:rsidRDefault="004D6530" w:rsidP="004D6530">
      <w:pPr>
        <w:pStyle w:val="Heading4"/>
        <w:ind w:firstLine="0"/>
        <w:rPr>
          <w:sz w:val="30"/>
          <w:szCs w:val="30"/>
        </w:rPr>
      </w:pPr>
      <w:r w:rsidRPr="004D6530">
        <w:rPr>
          <w:sz w:val="30"/>
          <w:szCs w:val="30"/>
        </w:rPr>
        <w:lastRenderedPageBreak/>
        <w:t>Kapitulli 1</w:t>
      </w:r>
    </w:p>
    <w:p w:rsidR="004D6530" w:rsidRPr="004D6530" w:rsidRDefault="004D6530" w:rsidP="004D6530">
      <w:pPr>
        <w:pStyle w:val="Heading4"/>
        <w:ind w:firstLine="0"/>
      </w:pPr>
    </w:p>
    <w:p w:rsidR="004D6530" w:rsidRPr="004D6530" w:rsidRDefault="004D6530" w:rsidP="004D6530">
      <w:pPr>
        <w:pStyle w:val="Heading4"/>
        <w:ind w:firstLine="0"/>
        <w:jc w:val="left"/>
      </w:pPr>
      <w:r w:rsidRPr="004D6530">
        <w:t>Modelimi analog i sistemeve lineare të kontrollit automatik</w:t>
      </w:r>
    </w:p>
    <w:p w:rsidR="004D6530" w:rsidRPr="004D6530" w:rsidRDefault="004D6530" w:rsidP="004D6530">
      <w:pPr>
        <w:ind w:firstLine="720"/>
        <w:rPr>
          <w:sz w:val="22"/>
          <w:szCs w:val="22"/>
        </w:rPr>
      </w:pPr>
      <w:r w:rsidRPr="004D6530">
        <w:rPr>
          <w:sz w:val="22"/>
          <w:szCs w:val="22"/>
        </w:rPr>
        <w:t xml:space="preserve"> </w:t>
      </w:r>
    </w:p>
    <w:p w:rsidR="00E92D52" w:rsidRPr="003B6CE7" w:rsidRDefault="00E92D52" w:rsidP="00DC5DD0">
      <w:pPr>
        <w:rPr>
          <w:b/>
        </w:rPr>
      </w:pPr>
      <w:r w:rsidRPr="00DC5DD0">
        <w:rPr>
          <w:b/>
          <w:sz w:val="26"/>
        </w:rPr>
        <w:t xml:space="preserve">1.1 </w:t>
      </w:r>
      <w:r w:rsidRPr="003B6CE7">
        <w:rPr>
          <w:b/>
        </w:rPr>
        <w:t>Amplifikatori operacional</w:t>
      </w:r>
    </w:p>
    <w:p w:rsidR="00361018" w:rsidRPr="003B6CE7" w:rsidRDefault="00361018" w:rsidP="00361018">
      <w:pPr>
        <w:jc w:val="both"/>
      </w:pPr>
    </w:p>
    <w:p w:rsidR="00361018" w:rsidRPr="00A70ED6" w:rsidRDefault="00361018" w:rsidP="00361018">
      <w:pPr>
        <w:ind w:firstLine="720"/>
        <w:jc w:val="both"/>
      </w:pPr>
      <w:r w:rsidRPr="00A70ED6">
        <w:t xml:space="preserve">Formulimi i kërkesave themelore ose thelbësore të modulit të përpunimit është i lidhur me përdorimin shumë gjerë të </w:t>
      </w:r>
      <w:r w:rsidR="00504EAE" w:rsidRPr="00A70ED6">
        <w:t>amplifikatorëve operaciconal</w:t>
      </w:r>
      <w:r w:rsidRPr="00A70ED6">
        <w:t>. Fillimisht po paraqesim kërkesën e parë, që realizimi i modulit të përpunimit të bëhet mbi bazën e amplifikatorit operacional të integruar. Amplifikatori operacional është një amplifikator me çiftim të drejtpërdrejtë midis stadeve, me amplifikim të madh dhe përdoret me çiftim të kundërt negativ për të kontrolluar të gjitha karakteristikat e tij. Ai është qarku i integruar bazë linear (analog), dhe përdoret për krijimin e shumë funksioneve lineare dhe jolineare. Amplifikatori operacional i integruar ka një përdorim të gjerë, sepse është i shumanshëm si bllok ndërtimi ekonomik. Ai karakterizohet nga të gjitha përparësitë e qarqeve të integruara: përmasa të vogla, kosto të ulët, besueshmëri të lartë, parametra të pavarur nga temperatura, tension dhe rrymë të vogël ofseti.</w:t>
      </w:r>
    </w:p>
    <w:p w:rsidR="00361018" w:rsidRPr="00A70ED6" w:rsidRDefault="00361018" w:rsidP="00504EAE">
      <w:pPr>
        <w:ind w:firstLine="720"/>
        <w:jc w:val="both"/>
      </w:pPr>
      <w:r w:rsidRPr="00A70ED6">
        <w:t xml:space="preserve">Kërkesat e tjera lidhen me funksionet bazë, që duhet të realizohen dhe që lidhen me një tension në dalje si një kombinim linear i disa tensioneve (rrymave) në hyrje si: shuma, diferenca, konvertimi tension-rrymë dhe rrymë-tension, integrimi, derivimi, filtrimi dhe së fundi gjenerimi i lëkundjeve me forma të ndryshme. </w:t>
      </w:r>
    </w:p>
    <w:p w:rsidR="00E92D52" w:rsidRPr="00A70ED6" w:rsidRDefault="00E92D52" w:rsidP="00E92D52">
      <w:pPr>
        <w:ind w:firstLine="720"/>
        <w:jc w:val="both"/>
      </w:pPr>
      <w:r w:rsidRPr="00A70ED6">
        <w:t>Skema-bllok e AO paraqitet në fig. 1.1,a dhe qarku i njëvlershëm është si në fig. 1.1,b. Shumica e AO kanë hyrje diferenciale me tensionet V</w:t>
      </w:r>
      <w:r w:rsidRPr="00A70ED6">
        <w:rPr>
          <w:vertAlign w:val="subscript"/>
        </w:rPr>
        <w:t>1</w:t>
      </w:r>
      <w:r w:rsidRPr="00A70ED6">
        <w:t xml:space="preserve"> dhe V</w:t>
      </w:r>
      <w:r w:rsidRPr="00A70ED6">
        <w:rPr>
          <w:vertAlign w:val="subscript"/>
        </w:rPr>
        <w:t>2</w:t>
      </w:r>
      <w:r w:rsidRPr="00A70ED6">
        <w:t xml:space="preserve"> të zbatuar te bornat e hyrjeve përkatësisht invertuese dhe joinvertuese. Amplifikatori me një hyrje mund të pranohet si një rast i veçantë, kur njëra hyrje është e tokëzuar. Të gjithë AO kanë vetëm një dalje.</w:t>
      </w:r>
    </w:p>
    <w:p w:rsidR="00E92D52" w:rsidRPr="00504EAE" w:rsidRDefault="005E7AD3" w:rsidP="00E92D52">
      <w:pPr>
        <w:jc w:val="both"/>
        <w:rPr>
          <w:sz w:val="26"/>
        </w:rPr>
      </w:pPr>
      <w:r>
        <w:rPr>
          <w:noProof/>
          <w:sz w:val="26"/>
          <w:lang w:val="en-US"/>
        </w:rPr>
        <mc:AlternateContent>
          <mc:Choice Requires="wpg">
            <w:drawing>
              <wp:anchor distT="0" distB="0" distL="114300" distR="114300" simplePos="0" relativeHeight="251657216" behindDoc="0" locked="0" layoutInCell="1" allowOverlap="1">
                <wp:simplePos x="0" y="0"/>
                <wp:positionH relativeFrom="column">
                  <wp:posOffset>474980</wp:posOffset>
                </wp:positionH>
                <wp:positionV relativeFrom="paragraph">
                  <wp:posOffset>44450</wp:posOffset>
                </wp:positionV>
                <wp:extent cx="3764280" cy="649605"/>
                <wp:effectExtent l="8255" t="6350" r="8890" b="10795"/>
                <wp:wrapNone/>
                <wp:docPr id="6642" name="Group 2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64280" cy="649605"/>
                          <a:chOff x="3158" y="7558"/>
                          <a:chExt cx="5928" cy="1023"/>
                        </a:xfrm>
                      </wpg:grpSpPr>
                      <wps:wsp>
                        <wps:cNvPr id="6643" name="Line 2117"/>
                        <wps:cNvCnPr/>
                        <wps:spPr bwMode="auto">
                          <a:xfrm>
                            <a:off x="4399" y="8116"/>
                            <a:ext cx="215"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44" name="Line 2118"/>
                        <wps:cNvCnPr/>
                        <wps:spPr bwMode="auto">
                          <a:xfrm>
                            <a:off x="3546" y="7908"/>
                            <a:ext cx="172"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45" name="Line 2119"/>
                        <wps:cNvCnPr/>
                        <wps:spPr bwMode="auto">
                          <a:xfrm>
                            <a:off x="3548" y="8307"/>
                            <a:ext cx="227"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46" name="Rectangle 2120"/>
                        <wps:cNvSpPr>
                          <a:spLocks noChangeArrowheads="1"/>
                        </wps:cNvSpPr>
                        <wps:spPr bwMode="auto">
                          <a:xfrm>
                            <a:off x="3158" y="7708"/>
                            <a:ext cx="1904" cy="80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361018" w:rsidRDefault="00361018" w:rsidP="00E92D52">
                              <w:pPr>
                                <w:rPr>
                                  <w:rFonts w:ascii="Garamond" w:hAnsi="Garamond"/>
                                  <w:sz w:val="22"/>
                                </w:rPr>
                              </w:pPr>
                              <w:r>
                                <w:rPr>
                                  <w:rFonts w:ascii="Garamond" w:hAnsi="Garamond"/>
                                  <w:sz w:val="22"/>
                                </w:rPr>
                                <w:t>V</w:t>
                              </w:r>
                              <w:r>
                                <w:rPr>
                                  <w:rFonts w:ascii="Garamond" w:hAnsi="Garamond"/>
                                  <w:sz w:val="22"/>
                                  <w:vertAlign w:val="subscript"/>
                                </w:rPr>
                                <w:t>1</w:t>
                              </w:r>
                            </w:p>
                            <w:p w:rsidR="00361018" w:rsidRDefault="00361018" w:rsidP="00E92D52">
                              <w:pPr>
                                <w:rPr>
                                  <w:rFonts w:ascii="Garamond" w:hAnsi="Garamond"/>
                                  <w:sz w:val="22"/>
                                </w:rPr>
                              </w:pPr>
                              <w:r>
                                <w:rPr>
                                  <w:rFonts w:ascii="Garamond" w:hAnsi="Garamond"/>
                                  <w:sz w:val="22"/>
                                </w:rPr>
                                <w:t xml:space="preserve">                          V</w:t>
                              </w:r>
                              <w:r>
                                <w:rPr>
                                  <w:rFonts w:ascii="Garamond" w:hAnsi="Garamond"/>
                                  <w:sz w:val="22"/>
                                  <w:vertAlign w:val="subscript"/>
                                </w:rPr>
                                <w:t>o</w:t>
                              </w:r>
                              <w:r>
                                <w:rPr>
                                  <w:rFonts w:ascii="Garamond" w:hAnsi="Garamond"/>
                                  <w:sz w:val="22"/>
                                </w:rPr>
                                <w:t xml:space="preserve">                                           </w:t>
                              </w:r>
                            </w:p>
                            <w:p w:rsidR="00361018" w:rsidRDefault="00361018" w:rsidP="00E92D52">
                              <w:pPr>
                                <w:rPr>
                                  <w:rFonts w:ascii="Garamond" w:hAnsi="Garamond"/>
                                  <w:sz w:val="22"/>
                                </w:rPr>
                              </w:pPr>
                              <w:r>
                                <w:rPr>
                                  <w:rFonts w:ascii="Garamond" w:hAnsi="Garamond"/>
                                  <w:sz w:val="22"/>
                                </w:rPr>
                                <w:t>V</w:t>
                              </w:r>
                              <w:r>
                                <w:rPr>
                                  <w:rFonts w:ascii="Garamond" w:hAnsi="Garamond"/>
                                  <w:sz w:val="22"/>
                                  <w:vertAlign w:val="subscript"/>
                                </w:rPr>
                                <w:t>2</w:t>
                              </w:r>
                            </w:p>
                          </w:txbxContent>
                        </wps:txbx>
                        <wps:bodyPr rot="0" vert="horz" wrap="square" lIns="12700" tIns="12700" rIns="12700" bIns="12700" anchor="t" anchorCtr="0" upright="1">
                          <a:noAutofit/>
                        </wps:bodyPr>
                      </wps:wsp>
                      <wps:wsp>
                        <wps:cNvPr id="6647" name="Line 2121"/>
                        <wps:cNvCnPr/>
                        <wps:spPr bwMode="auto">
                          <a:xfrm>
                            <a:off x="5754" y="7684"/>
                            <a:ext cx="913"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48" name="Line 2122"/>
                        <wps:cNvCnPr/>
                        <wps:spPr bwMode="auto">
                          <a:xfrm>
                            <a:off x="5802" y="8427"/>
                            <a:ext cx="865"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49" name="Rectangle 2123"/>
                        <wps:cNvSpPr>
                          <a:spLocks noChangeArrowheads="1"/>
                        </wps:cNvSpPr>
                        <wps:spPr bwMode="auto">
                          <a:xfrm>
                            <a:off x="5292" y="7560"/>
                            <a:ext cx="1419" cy="1021"/>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361018" w:rsidRDefault="00361018" w:rsidP="00E92D52">
                              <w:pPr>
                                <w:rPr>
                                  <w:rFonts w:ascii="Garamond" w:hAnsi="Garamond"/>
                                </w:rPr>
                              </w:pPr>
                              <w:r>
                                <w:rPr>
                                  <w:rFonts w:ascii="Garamond" w:hAnsi="Garamond"/>
                                </w:rPr>
                                <w:t>V</w:t>
                              </w:r>
                              <w:r>
                                <w:rPr>
                                  <w:rFonts w:ascii="Garamond" w:hAnsi="Garamond"/>
                                  <w:vertAlign w:val="subscript"/>
                                </w:rPr>
                                <w:t>1</w:t>
                              </w:r>
                            </w:p>
                            <w:p w:rsidR="00361018" w:rsidRDefault="00361018" w:rsidP="00E92D52">
                              <w:pPr>
                                <w:rPr>
                                  <w:rFonts w:ascii="Garamond" w:hAnsi="Garamond"/>
                                  <w:sz w:val="8"/>
                                </w:rPr>
                              </w:pPr>
                            </w:p>
                            <w:p w:rsidR="00361018" w:rsidRDefault="00361018" w:rsidP="00E92D52">
                              <w:pPr>
                                <w:pStyle w:val="Footer"/>
                                <w:tabs>
                                  <w:tab w:val="clear" w:pos="4320"/>
                                  <w:tab w:val="clear" w:pos="8640"/>
                                </w:tabs>
                                <w:rPr>
                                  <w:rFonts w:ascii="Garamond" w:hAnsi="Garamond"/>
                                  <w:sz w:val="22"/>
                                </w:rPr>
                              </w:pPr>
                              <w:r>
                                <w:rPr>
                                  <w:rFonts w:ascii="Garamond" w:hAnsi="Garamond"/>
                                  <w:sz w:val="22"/>
                                </w:rPr>
                                <w:t xml:space="preserve">   V</w:t>
                              </w:r>
                              <w:r>
                                <w:rPr>
                                  <w:rFonts w:ascii="Garamond" w:hAnsi="Garamond"/>
                                  <w:sz w:val="22"/>
                                  <w:vertAlign w:val="subscript"/>
                                </w:rPr>
                                <w:t>i</w:t>
                              </w:r>
                              <w:r>
                                <w:rPr>
                                  <w:rFonts w:ascii="Garamond" w:hAnsi="Garamond"/>
                                  <w:sz w:val="22"/>
                                </w:rPr>
                                <w:t>=V</w:t>
                              </w:r>
                              <w:r>
                                <w:rPr>
                                  <w:rFonts w:ascii="Garamond" w:hAnsi="Garamond"/>
                                  <w:sz w:val="22"/>
                                  <w:vertAlign w:val="subscript"/>
                                </w:rPr>
                                <w:t>1</w:t>
                              </w:r>
                              <w:r>
                                <w:rPr>
                                  <w:rFonts w:ascii="Garamond" w:hAnsi="Garamond"/>
                                  <w:sz w:val="22"/>
                                </w:rPr>
                                <w:t>-V</w:t>
                              </w:r>
                              <w:r>
                                <w:rPr>
                                  <w:rFonts w:ascii="Garamond" w:hAnsi="Garamond"/>
                                  <w:sz w:val="22"/>
                                  <w:vertAlign w:val="subscript"/>
                                </w:rPr>
                                <w:t>2</w:t>
                              </w:r>
                              <w:r>
                                <w:rPr>
                                  <w:rFonts w:ascii="Garamond" w:hAnsi="Garamond"/>
                                  <w:sz w:val="22"/>
                                </w:rPr>
                                <w:t xml:space="preserve">  </w:t>
                              </w:r>
                            </w:p>
                            <w:p w:rsidR="00361018" w:rsidRDefault="00361018" w:rsidP="00E92D52">
                              <w:r>
                                <w:rPr>
                                  <w:rFonts w:ascii="Garamond" w:hAnsi="Garamond"/>
                                </w:rPr>
                                <w:t>V</w:t>
                              </w:r>
                              <w:r>
                                <w:rPr>
                                  <w:rFonts w:ascii="Garamond" w:hAnsi="Garamond"/>
                                  <w:vertAlign w:val="subscript"/>
                                </w:rPr>
                                <w:t>2</w:t>
                              </w:r>
                            </w:p>
                          </w:txbxContent>
                        </wps:txbx>
                        <wps:bodyPr rot="0" vert="horz" wrap="square" lIns="12700" tIns="12700" rIns="12700" bIns="12700" anchor="t" anchorCtr="0" upright="1">
                          <a:noAutofit/>
                        </wps:bodyPr>
                      </wps:wsp>
                      <wpg:grpSp>
                        <wpg:cNvPr id="6650" name="Group 2124"/>
                        <wpg:cNvGrpSpPr>
                          <a:grpSpLocks/>
                        </wpg:cNvGrpSpPr>
                        <wpg:grpSpPr bwMode="auto">
                          <a:xfrm>
                            <a:off x="3724" y="7726"/>
                            <a:ext cx="668" cy="780"/>
                            <a:chOff x="3695" y="10535"/>
                            <a:chExt cx="748" cy="825"/>
                          </a:xfrm>
                        </wpg:grpSpPr>
                        <wps:wsp>
                          <wps:cNvPr id="6651" name="AutoShape 2125"/>
                          <wps:cNvSpPr>
                            <a:spLocks noChangeArrowheads="1"/>
                          </wps:cNvSpPr>
                          <wps:spPr bwMode="auto">
                            <a:xfrm rot="5400000">
                              <a:off x="3656" y="10574"/>
                              <a:ext cx="825" cy="748"/>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6652" name="Group 2126"/>
                          <wpg:cNvGrpSpPr>
                            <a:grpSpLocks/>
                          </wpg:cNvGrpSpPr>
                          <wpg:grpSpPr bwMode="auto">
                            <a:xfrm>
                              <a:off x="3783" y="10733"/>
                              <a:ext cx="172" cy="384"/>
                              <a:chOff x="3478" y="11102"/>
                              <a:chExt cx="172" cy="384"/>
                            </a:xfrm>
                          </wpg:grpSpPr>
                          <wps:wsp>
                            <wps:cNvPr id="6653" name="Line 2127"/>
                            <wps:cNvCnPr/>
                            <wps:spPr bwMode="auto">
                              <a:xfrm>
                                <a:off x="3478" y="11102"/>
                                <a:ext cx="172"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54" name="Line 2128"/>
                            <wps:cNvCnPr/>
                            <wps:spPr bwMode="auto">
                              <a:xfrm>
                                <a:off x="3478" y="11399"/>
                                <a:ext cx="172"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55" name="Line 2129"/>
                            <wps:cNvCnPr/>
                            <wps:spPr bwMode="auto">
                              <a:xfrm>
                                <a:off x="3563" y="11314"/>
                                <a:ext cx="1" cy="17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s:wsp>
                        <wps:cNvPr id="6656" name="Line 2130"/>
                        <wps:cNvCnPr/>
                        <wps:spPr bwMode="auto">
                          <a:xfrm rot="21480000" flipV="1">
                            <a:off x="5811" y="7678"/>
                            <a:ext cx="7" cy="24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6657" name="Line 2131"/>
                        <wps:cNvCnPr/>
                        <wps:spPr bwMode="auto">
                          <a:xfrm rot="120000">
                            <a:off x="5833" y="8170"/>
                            <a:ext cx="7" cy="24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g:grpSp>
                        <wpg:cNvPr id="6658" name="Group 2132"/>
                        <wpg:cNvGrpSpPr>
                          <a:grpSpLocks/>
                        </wpg:cNvGrpSpPr>
                        <wpg:grpSpPr bwMode="auto">
                          <a:xfrm rot="5400000">
                            <a:off x="6281" y="7972"/>
                            <a:ext cx="748" cy="147"/>
                            <a:chOff x="3469" y="14123"/>
                            <a:chExt cx="4998" cy="986"/>
                          </a:xfrm>
                        </wpg:grpSpPr>
                        <wpg:grpSp>
                          <wpg:cNvPr id="6659" name="Group 2133"/>
                          <wpg:cNvGrpSpPr>
                            <a:grpSpLocks/>
                          </wpg:cNvGrpSpPr>
                          <wpg:grpSpPr bwMode="auto">
                            <a:xfrm>
                              <a:off x="4302" y="14123"/>
                              <a:ext cx="3298" cy="986"/>
                              <a:chOff x="4302" y="14123"/>
                              <a:chExt cx="3298" cy="986"/>
                            </a:xfrm>
                          </wpg:grpSpPr>
                          <wpg:grpSp>
                            <wpg:cNvPr id="6660" name="Group 2134"/>
                            <wpg:cNvGrpSpPr>
                              <a:grpSpLocks/>
                            </wpg:cNvGrpSpPr>
                            <wpg:grpSpPr bwMode="auto">
                              <a:xfrm>
                                <a:off x="4540" y="14140"/>
                                <a:ext cx="1411" cy="969"/>
                                <a:chOff x="4540" y="14140"/>
                                <a:chExt cx="1411" cy="969"/>
                              </a:xfrm>
                            </wpg:grpSpPr>
                            <wps:wsp>
                              <wps:cNvPr id="6661" name="Line 2135"/>
                              <wps:cNvCnPr/>
                              <wps:spPr bwMode="auto">
                                <a:xfrm flipV="1">
                                  <a:off x="5016" y="14157"/>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62" name="Line 2136"/>
                              <wps:cNvCnPr/>
                              <wps:spPr bwMode="auto">
                                <a:xfrm flipH="1" flipV="1">
                                  <a:off x="5475" y="14174"/>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63" name="Line 2137"/>
                              <wps:cNvCnPr/>
                              <wps:spPr bwMode="auto">
                                <a:xfrm flipH="1" flipV="1">
                                  <a:off x="4540" y="14140"/>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664" name="Line 2138"/>
                            <wps:cNvCnPr/>
                            <wps:spPr bwMode="auto">
                              <a:xfrm flipV="1">
                                <a:off x="4302" y="14145"/>
                                <a:ext cx="238" cy="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665" name="Group 2139"/>
                            <wpg:cNvGrpSpPr>
                              <a:grpSpLocks/>
                            </wpg:cNvGrpSpPr>
                            <wpg:grpSpPr bwMode="auto">
                              <a:xfrm flipH="1">
                                <a:off x="5951" y="14123"/>
                                <a:ext cx="1411" cy="969"/>
                                <a:chOff x="4540" y="14140"/>
                                <a:chExt cx="1411" cy="969"/>
                              </a:xfrm>
                            </wpg:grpSpPr>
                            <wps:wsp>
                              <wps:cNvPr id="6666" name="Line 2140"/>
                              <wps:cNvCnPr/>
                              <wps:spPr bwMode="auto">
                                <a:xfrm flipV="1">
                                  <a:off x="5016" y="14157"/>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67" name="Line 2141"/>
                              <wps:cNvCnPr/>
                              <wps:spPr bwMode="auto">
                                <a:xfrm flipH="1" flipV="1">
                                  <a:off x="5475" y="14174"/>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68" name="Line 2142"/>
                              <wps:cNvCnPr/>
                              <wps:spPr bwMode="auto">
                                <a:xfrm flipH="1" flipV="1">
                                  <a:off x="4540" y="14140"/>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669" name="Line 2143"/>
                            <wps:cNvCnPr/>
                            <wps:spPr bwMode="auto">
                              <a:xfrm flipH="1" flipV="1">
                                <a:off x="7362" y="14123"/>
                                <a:ext cx="238" cy="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670" name="Line 2144"/>
                          <wps:cNvCnPr/>
                          <wps:spPr bwMode="auto">
                            <a:xfrm>
                              <a:off x="7617" y="14599"/>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71" name="Line 2145"/>
                          <wps:cNvCnPr/>
                          <wps:spPr bwMode="auto">
                            <a:xfrm>
                              <a:off x="3469" y="14616"/>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672" name="Line 2146"/>
                        <wps:cNvCnPr/>
                        <wps:spPr bwMode="auto">
                          <a:xfrm>
                            <a:off x="7122" y="8482"/>
                            <a:ext cx="1703"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73" name="Line 2147"/>
                        <wps:cNvCnPr/>
                        <wps:spPr bwMode="auto">
                          <a:xfrm>
                            <a:off x="7857" y="7629"/>
                            <a:ext cx="946"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74" name="Rectangle 2148"/>
                        <wps:cNvSpPr>
                          <a:spLocks noChangeArrowheads="1"/>
                        </wps:cNvSpPr>
                        <wps:spPr bwMode="auto">
                          <a:xfrm>
                            <a:off x="7306" y="7691"/>
                            <a:ext cx="1780" cy="65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361018" w:rsidRDefault="00361018" w:rsidP="00E92D52">
                              <w:pPr>
                                <w:rPr>
                                  <w:rFonts w:ascii="Garamond" w:hAnsi="Garamond"/>
                                  <w:sz w:val="22"/>
                                </w:rPr>
                              </w:pPr>
                              <w:r>
                                <w:rPr>
                                  <w:rFonts w:ascii="Garamond" w:hAnsi="Garamond"/>
                                  <w:sz w:val="22"/>
                                </w:rPr>
                                <w:t xml:space="preserve">      R</w:t>
                              </w:r>
                              <w:r>
                                <w:rPr>
                                  <w:rFonts w:ascii="Garamond" w:hAnsi="Garamond"/>
                                  <w:sz w:val="22"/>
                                  <w:vertAlign w:val="subscript"/>
                                </w:rPr>
                                <w:t>o</w:t>
                              </w:r>
                            </w:p>
                            <w:p w:rsidR="00361018" w:rsidRDefault="00361018" w:rsidP="00E92D52">
                              <w:pPr>
                                <w:rPr>
                                  <w:rFonts w:ascii="Garamond" w:hAnsi="Garamond"/>
                                  <w:sz w:val="22"/>
                                </w:rPr>
                              </w:pPr>
                              <w:r>
                                <w:rPr>
                                  <w:rFonts w:ascii="Garamond" w:hAnsi="Garamond"/>
                                  <w:sz w:val="22"/>
                                </w:rPr>
                                <w:t>A</w:t>
                              </w:r>
                              <w:r>
                                <w:rPr>
                                  <w:rFonts w:ascii="Garamond" w:hAnsi="Garamond"/>
                                  <w:sz w:val="22"/>
                                  <w:vertAlign w:val="subscript"/>
                                </w:rPr>
                                <w:t>v</w:t>
                              </w:r>
                              <w:r>
                                <w:rPr>
                                  <w:rFonts w:ascii="Garamond" w:hAnsi="Garamond"/>
                                  <w:sz w:val="22"/>
                                </w:rPr>
                                <w:t>V</w:t>
                              </w:r>
                              <w:r>
                                <w:rPr>
                                  <w:rFonts w:ascii="Garamond" w:hAnsi="Garamond"/>
                                  <w:sz w:val="22"/>
                                  <w:vertAlign w:val="subscript"/>
                                </w:rPr>
                                <w:t>i</w:t>
                              </w:r>
                              <w:r>
                                <w:rPr>
                                  <w:rFonts w:ascii="Garamond" w:hAnsi="Garamond"/>
                                  <w:sz w:val="22"/>
                                </w:rPr>
                                <w:t xml:space="preserve">      R</w:t>
                              </w:r>
                              <w:r>
                                <w:rPr>
                                  <w:rFonts w:ascii="Garamond" w:hAnsi="Garamond"/>
                                  <w:sz w:val="22"/>
                                  <w:vertAlign w:val="subscript"/>
                                </w:rPr>
                                <w:t xml:space="preserve">L        </w:t>
                              </w:r>
                              <w:r>
                                <w:rPr>
                                  <w:rFonts w:ascii="Garamond" w:hAnsi="Garamond"/>
                                  <w:sz w:val="22"/>
                                </w:rPr>
                                <w:t>V</w:t>
                              </w:r>
                              <w:r>
                                <w:rPr>
                                  <w:rFonts w:ascii="Garamond" w:hAnsi="Garamond"/>
                                  <w:sz w:val="22"/>
                                  <w:vertAlign w:val="subscript"/>
                                </w:rPr>
                                <w:t>o</w:t>
                              </w:r>
                            </w:p>
                          </w:txbxContent>
                        </wps:txbx>
                        <wps:bodyPr rot="0" vert="horz" wrap="square" lIns="12700" tIns="12700" rIns="12700" bIns="12700" anchor="t" anchorCtr="0" upright="1">
                          <a:noAutofit/>
                        </wps:bodyPr>
                      </wps:wsp>
                      <wps:wsp>
                        <wps:cNvPr id="6675" name="Oval 2149"/>
                        <wps:cNvSpPr>
                          <a:spLocks noChangeArrowheads="1"/>
                        </wps:cNvSpPr>
                        <wps:spPr bwMode="auto">
                          <a:xfrm>
                            <a:off x="8312" y="7594"/>
                            <a:ext cx="51" cy="5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676" name="Oval 2150"/>
                        <wps:cNvSpPr>
                          <a:spLocks noChangeArrowheads="1"/>
                        </wps:cNvSpPr>
                        <wps:spPr bwMode="auto">
                          <a:xfrm>
                            <a:off x="8323" y="8434"/>
                            <a:ext cx="51" cy="5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677" name="Line 2151"/>
                        <wps:cNvCnPr/>
                        <wps:spPr bwMode="auto">
                          <a:xfrm>
                            <a:off x="7119" y="7636"/>
                            <a:ext cx="0"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78" name="Rectangle 2152"/>
                        <wps:cNvSpPr>
                          <a:spLocks noChangeArrowheads="1"/>
                        </wps:cNvSpPr>
                        <wps:spPr bwMode="auto">
                          <a:xfrm rot="18900000">
                            <a:off x="6983" y="7934"/>
                            <a:ext cx="272" cy="27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679" name="Line 2153"/>
                        <wps:cNvCnPr/>
                        <wps:spPr bwMode="auto">
                          <a:xfrm>
                            <a:off x="7221" y="7866"/>
                            <a:ext cx="1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80" name="Line 2154"/>
                        <wps:cNvCnPr/>
                        <wps:spPr bwMode="auto">
                          <a:xfrm>
                            <a:off x="7221" y="8291"/>
                            <a:ext cx="1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81" name="Line 2155"/>
                        <wps:cNvCnPr/>
                        <wps:spPr bwMode="auto">
                          <a:xfrm rot="5400000">
                            <a:off x="7221" y="7861"/>
                            <a:ext cx="1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82" name="Line 2156"/>
                        <wps:cNvCnPr/>
                        <wps:spPr bwMode="auto">
                          <a:xfrm rot="21480000" flipV="1">
                            <a:off x="8693" y="7600"/>
                            <a:ext cx="7" cy="24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6683" name="Line 2157"/>
                        <wps:cNvCnPr/>
                        <wps:spPr bwMode="auto">
                          <a:xfrm rot="120000">
                            <a:off x="8704" y="8224"/>
                            <a:ext cx="7" cy="24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g:grpSp>
                        <wpg:cNvPr id="6684" name="Group 2158"/>
                        <wpg:cNvGrpSpPr>
                          <a:grpSpLocks/>
                        </wpg:cNvGrpSpPr>
                        <wpg:grpSpPr bwMode="auto">
                          <a:xfrm rot="5400000">
                            <a:off x="7951" y="7977"/>
                            <a:ext cx="771" cy="147"/>
                            <a:chOff x="3469" y="14123"/>
                            <a:chExt cx="4998" cy="986"/>
                          </a:xfrm>
                        </wpg:grpSpPr>
                        <wpg:grpSp>
                          <wpg:cNvPr id="6685" name="Group 2159"/>
                          <wpg:cNvGrpSpPr>
                            <a:grpSpLocks/>
                          </wpg:cNvGrpSpPr>
                          <wpg:grpSpPr bwMode="auto">
                            <a:xfrm>
                              <a:off x="4302" y="14123"/>
                              <a:ext cx="3298" cy="986"/>
                              <a:chOff x="4302" y="14123"/>
                              <a:chExt cx="3298" cy="986"/>
                            </a:xfrm>
                          </wpg:grpSpPr>
                          <wpg:grpSp>
                            <wpg:cNvPr id="6686" name="Group 2160"/>
                            <wpg:cNvGrpSpPr>
                              <a:grpSpLocks/>
                            </wpg:cNvGrpSpPr>
                            <wpg:grpSpPr bwMode="auto">
                              <a:xfrm>
                                <a:off x="4540" y="14140"/>
                                <a:ext cx="1411" cy="969"/>
                                <a:chOff x="4540" y="14140"/>
                                <a:chExt cx="1411" cy="969"/>
                              </a:xfrm>
                            </wpg:grpSpPr>
                            <wps:wsp>
                              <wps:cNvPr id="6687" name="Line 2161"/>
                              <wps:cNvCnPr/>
                              <wps:spPr bwMode="auto">
                                <a:xfrm flipV="1">
                                  <a:off x="5016" y="14157"/>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88" name="Line 2162"/>
                              <wps:cNvCnPr/>
                              <wps:spPr bwMode="auto">
                                <a:xfrm flipH="1" flipV="1">
                                  <a:off x="5475" y="14174"/>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89" name="Line 2163"/>
                              <wps:cNvCnPr/>
                              <wps:spPr bwMode="auto">
                                <a:xfrm flipH="1" flipV="1">
                                  <a:off x="4540" y="14140"/>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690" name="Line 2164"/>
                            <wps:cNvCnPr/>
                            <wps:spPr bwMode="auto">
                              <a:xfrm flipV="1">
                                <a:off x="4302" y="14145"/>
                                <a:ext cx="238" cy="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691" name="Group 2165"/>
                            <wpg:cNvGrpSpPr>
                              <a:grpSpLocks/>
                            </wpg:cNvGrpSpPr>
                            <wpg:grpSpPr bwMode="auto">
                              <a:xfrm flipH="1">
                                <a:off x="5951" y="14123"/>
                                <a:ext cx="1411" cy="969"/>
                                <a:chOff x="4540" y="14140"/>
                                <a:chExt cx="1411" cy="969"/>
                              </a:xfrm>
                            </wpg:grpSpPr>
                            <wps:wsp>
                              <wps:cNvPr id="6692" name="Line 2166"/>
                              <wps:cNvCnPr/>
                              <wps:spPr bwMode="auto">
                                <a:xfrm flipV="1">
                                  <a:off x="5016" y="14157"/>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93" name="Line 2167"/>
                              <wps:cNvCnPr/>
                              <wps:spPr bwMode="auto">
                                <a:xfrm flipH="1" flipV="1">
                                  <a:off x="5475" y="14174"/>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94" name="Line 2168"/>
                              <wps:cNvCnPr/>
                              <wps:spPr bwMode="auto">
                                <a:xfrm flipH="1" flipV="1">
                                  <a:off x="4540" y="14140"/>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695" name="Line 2169"/>
                            <wps:cNvCnPr/>
                            <wps:spPr bwMode="auto">
                              <a:xfrm flipH="1" flipV="1">
                                <a:off x="7362" y="14123"/>
                                <a:ext cx="238" cy="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696" name="Line 2170"/>
                          <wps:cNvCnPr/>
                          <wps:spPr bwMode="auto">
                            <a:xfrm>
                              <a:off x="7617" y="14599"/>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97" name="Line 2171"/>
                          <wps:cNvCnPr/>
                          <wps:spPr bwMode="auto">
                            <a:xfrm>
                              <a:off x="3469" y="14616"/>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698" name="Group 2172"/>
                        <wpg:cNvGrpSpPr>
                          <a:grpSpLocks/>
                        </wpg:cNvGrpSpPr>
                        <wpg:grpSpPr bwMode="auto">
                          <a:xfrm>
                            <a:off x="7131" y="7558"/>
                            <a:ext cx="748" cy="147"/>
                            <a:chOff x="3469" y="14123"/>
                            <a:chExt cx="4998" cy="986"/>
                          </a:xfrm>
                        </wpg:grpSpPr>
                        <wpg:grpSp>
                          <wpg:cNvPr id="6699" name="Group 2173"/>
                          <wpg:cNvGrpSpPr>
                            <a:grpSpLocks/>
                          </wpg:cNvGrpSpPr>
                          <wpg:grpSpPr bwMode="auto">
                            <a:xfrm>
                              <a:off x="4302" y="14123"/>
                              <a:ext cx="3298" cy="986"/>
                              <a:chOff x="4302" y="14123"/>
                              <a:chExt cx="3298" cy="986"/>
                            </a:xfrm>
                          </wpg:grpSpPr>
                          <wpg:grpSp>
                            <wpg:cNvPr id="6700" name="Group 2174"/>
                            <wpg:cNvGrpSpPr>
                              <a:grpSpLocks/>
                            </wpg:cNvGrpSpPr>
                            <wpg:grpSpPr bwMode="auto">
                              <a:xfrm>
                                <a:off x="4540" y="14140"/>
                                <a:ext cx="1411" cy="969"/>
                                <a:chOff x="4540" y="14140"/>
                                <a:chExt cx="1411" cy="969"/>
                              </a:xfrm>
                            </wpg:grpSpPr>
                            <wps:wsp>
                              <wps:cNvPr id="6701" name="Line 2175"/>
                              <wps:cNvCnPr/>
                              <wps:spPr bwMode="auto">
                                <a:xfrm flipV="1">
                                  <a:off x="5016" y="14157"/>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02" name="Line 2176"/>
                              <wps:cNvCnPr/>
                              <wps:spPr bwMode="auto">
                                <a:xfrm flipH="1" flipV="1">
                                  <a:off x="5475" y="14174"/>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03" name="Line 2177"/>
                              <wps:cNvCnPr/>
                              <wps:spPr bwMode="auto">
                                <a:xfrm flipH="1" flipV="1">
                                  <a:off x="4540" y="14140"/>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704" name="Line 2178"/>
                            <wps:cNvCnPr/>
                            <wps:spPr bwMode="auto">
                              <a:xfrm flipV="1">
                                <a:off x="4302" y="14145"/>
                                <a:ext cx="238" cy="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705" name="Group 2179"/>
                            <wpg:cNvGrpSpPr>
                              <a:grpSpLocks/>
                            </wpg:cNvGrpSpPr>
                            <wpg:grpSpPr bwMode="auto">
                              <a:xfrm flipH="1">
                                <a:off x="5951" y="14123"/>
                                <a:ext cx="1411" cy="969"/>
                                <a:chOff x="4540" y="14140"/>
                                <a:chExt cx="1411" cy="969"/>
                              </a:xfrm>
                            </wpg:grpSpPr>
                            <wps:wsp>
                              <wps:cNvPr id="6706" name="Line 2180"/>
                              <wps:cNvCnPr/>
                              <wps:spPr bwMode="auto">
                                <a:xfrm flipV="1">
                                  <a:off x="5016" y="14157"/>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07" name="Line 2181"/>
                              <wps:cNvCnPr/>
                              <wps:spPr bwMode="auto">
                                <a:xfrm flipH="1" flipV="1">
                                  <a:off x="5475" y="14174"/>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08" name="Line 2182"/>
                              <wps:cNvCnPr/>
                              <wps:spPr bwMode="auto">
                                <a:xfrm flipH="1" flipV="1">
                                  <a:off x="4540" y="14140"/>
                                  <a:ext cx="476"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709" name="Line 2183"/>
                            <wps:cNvCnPr/>
                            <wps:spPr bwMode="auto">
                              <a:xfrm flipH="1" flipV="1">
                                <a:off x="7362" y="14123"/>
                                <a:ext cx="238" cy="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710" name="Line 2184"/>
                          <wps:cNvCnPr/>
                          <wps:spPr bwMode="auto">
                            <a:xfrm>
                              <a:off x="7617" y="14599"/>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11" name="Line 2185"/>
                          <wps:cNvCnPr/>
                          <wps:spPr bwMode="auto">
                            <a:xfrm>
                              <a:off x="3469" y="14616"/>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116" o:spid="_x0000_s1026" style="position:absolute;left:0;text-align:left;margin-left:37.4pt;margin-top:3.5pt;width:296.4pt;height:51.15pt;z-index:251657216" coordorigin="3158,7558" coordsize="5928,10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">
                <v:line id="Line 2117" o:spid="_x0000_s1027" style="position:absolute;visibility:visible;mso-wrap-style:square" from="4399,8116" to="4614,8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msxcUAAADdAAAADwAAAGRycy9kb3ducmV2LnhtbESPQYvCMBSE78L+h/AWvGmqLmWtRlkE&#10;wYMXq7B6ezTPtm7z0jZR67/fCILHYWa+YebLzlTiRq0rLSsYDSMQxJnVJecKDvv14BuE88gaK8uk&#10;4EEOlouP3hwTbe+8o1vqcxEg7BJUUHhfJ1K6rCCDbmhr4uCdbWvQB9nmUrd4D3BTyXEUxdJgyWGh&#10;wJpWBWV/6dUEyiGerqe/TXm9jJr0eKqb436LSvU/u58ZCE+df4df7Y1WEMdfE3i+CU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8msxcUAAADdAAAADwAAAAAAAAAA&#10;AAAAAAChAgAAZHJzL2Rvd25yZXYueG1sUEsFBgAAAAAEAAQA+QAAAJMDAAAAAA==&#10;">
                  <v:stroke startarrowwidth="narrow" startarrowlength="short" endarrowwidth="narrow" endarrowlength="short"/>
                </v:line>
                <v:line id="Line 2118" o:spid="_x0000_s1028" style="position:absolute;visibility:visible;mso-wrap-style:square" from="3546,7908" to="3718,7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A0scUAAADdAAAADwAAAGRycy9kb3ducmV2LnhtbESPQYvCMBSE7wv7H8Jb8LamLlJsNcqy&#10;IHjwYhXU26N5tnWbl7aJWv+9EQSPw8x8w8wWvanFlTpXWVYwGkYgiHOrKy4U7LbL7wkI55E11pZJ&#10;wZ0cLOafHzNMtb3xhq6ZL0SAsEtRQel9k0rp8pIMuqFtiIN3sp1BH2RXSN3hLcBNLX+iKJYGKw4L&#10;JTb0V1L+n11MoOziZJns2+pyHrXZ4di0h+0alRp89b9TEJ56/w6/2iutII7HY3i+CU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A0scUAAADdAAAADwAAAAAAAAAA&#10;AAAAAAChAgAAZHJzL2Rvd25yZXYueG1sUEsFBgAAAAAEAAQA+QAAAJMDAAAAAA==&#10;">
                  <v:stroke startarrowwidth="narrow" startarrowlength="short" endarrowwidth="narrow" endarrowlength="short"/>
                </v:line>
                <v:line id="Line 2119" o:spid="_x0000_s1029" style="position:absolute;visibility:visible;mso-wrap-style:square" from="3548,8307" to="3775,8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yRKsUAAADdAAAADwAAAGRycy9kb3ducmV2LnhtbESPQYvCMBSE78L+h/AWvGmquGWtRlkE&#10;wYMXq7B6ezTPtm7z0jZR67/fCILHYWa+YebLzlTiRq0rLSsYDSMQxJnVJecKDvv14BuE88gaK8uk&#10;4EEOlouP3hwTbe+8o1vqcxEg7BJUUHhfJ1K6rCCDbmhr4uCdbWvQB9nmUrd4D3BTyXEUxdJgyWGh&#10;wJpWBWV/6dUEyiGerqe/TXm9jJr0eKqb436LSvU/u58ZCE+df4df7Y1WEMeTL3i+CU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2yRKsUAAADdAAAADwAAAAAAAAAA&#10;AAAAAAChAgAAZHJzL2Rvd25yZXYueG1sUEsFBgAAAAAEAAQA+QAAAJMDAAAAAA==&#10;">
                  <v:stroke startarrowwidth="narrow" startarrowlength="short" endarrowwidth="narrow" endarrowlength="short"/>
                </v:line>
                <v:rect id="Rectangle 2120" o:spid="_x0000_s1030" style="position:absolute;left:3158;top:7708;width:1904;height: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yUMUA&#10;AADdAAAADwAAAGRycy9kb3ducmV2LnhtbESPQWsCMRSE7wX/Q3iCt5pVZJHVKCII1R5Ktx56fCbP&#10;3cXNyzaJ7vbfN4VCj8PMfMOst4NtxYN8aBwrmE0zEMTamYYrBeePw/MSRIjIBlvHpOCbAmw3o6c1&#10;Fsb1/E6PMlYiQTgUqKCOsSukDLomi2HqOuLkXZ23GJP0lTQe+wS3rZxnWS4tNpwWauxoX5O+lXer&#10;4NXx/e18PPVf/ClLPV9etGm9UpPxsFuBiDTE//Bf+8UoyPNFDr9v0hO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5fJQxQAAAN0AAAAPAAAAAAAAAAAAAAAAAJgCAABkcnMv&#10;ZG93bnJldi54bWxQSwUGAAAAAAQABAD1AAAAigMAAAAA&#10;" filled="f" strokecolor="white">
                  <v:textbox inset="1pt,1pt,1pt,1pt">
                    <w:txbxContent>
                      <w:p w:rsidR="00361018" w:rsidRDefault="00361018" w:rsidP="00E92D52">
                        <w:pPr>
                          <w:rPr>
                            <w:rFonts w:ascii="Garamond" w:hAnsi="Garamond"/>
                            <w:sz w:val="22"/>
                          </w:rPr>
                        </w:pPr>
                        <w:r>
                          <w:rPr>
                            <w:rFonts w:ascii="Garamond" w:hAnsi="Garamond"/>
                            <w:sz w:val="22"/>
                          </w:rPr>
                          <w:t>V</w:t>
                        </w:r>
                        <w:r>
                          <w:rPr>
                            <w:rFonts w:ascii="Garamond" w:hAnsi="Garamond"/>
                            <w:sz w:val="22"/>
                            <w:vertAlign w:val="subscript"/>
                          </w:rPr>
                          <w:t>1</w:t>
                        </w:r>
                      </w:p>
                      <w:p w:rsidR="00361018" w:rsidRDefault="00361018" w:rsidP="00E92D52">
                        <w:pPr>
                          <w:rPr>
                            <w:rFonts w:ascii="Garamond" w:hAnsi="Garamond"/>
                            <w:sz w:val="22"/>
                          </w:rPr>
                        </w:pPr>
                        <w:r>
                          <w:rPr>
                            <w:rFonts w:ascii="Garamond" w:hAnsi="Garamond"/>
                            <w:sz w:val="22"/>
                          </w:rPr>
                          <w:t xml:space="preserve">                          V</w:t>
                        </w:r>
                        <w:r>
                          <w:rPr>
                            <w:rFonts w:ascii="Garamond" w:hAnsi="Garamond"/>
                            <w:sz w:val="22"/>
                            <w:vertAlign w:val="subscript"/>
                          </w:rPr>
                          <w:t>o</w:t>
                        </w:r>
                        <w:r>
                          <w:rPr>
                            <w:rFonts w:ascii="Garamond" w:hAnsi="Garamond"/>
                            <w:sz w:val="22"/>
                          </w:rPr>
                          <w:t xml:space="preserve">                                           </w:t>
                        </w:r>
                      </w:p>
                      <w:p w:rsidR="00361018" w:rsidRDefault="00361018" w:rsidP="00E92D52">
                        <w:pPr>
                          <w:rPr>
                            <w:rFonts w:ascii="Garamond" w:hAnsi="Garamond"/>
                            <w:sz w:val="22"/>
                          </w:rPr>
                        </w:pPr>
                        <w:r>
                          <w:rPr>
                            <w:rFonts w:ascii="Garamond" w:hAnsi="Garamond"/>
                            <w:sz w:val="22"/>
                          </w:rPr>
                          <w:t>V</w:t>
                        </w:r>
                        <w:r>
                          <w:rPr>
                            <w:rFonts w:ascii="Garamond" w:hAnsi="Garamond"/>
                            <w:sz w:val="22"/>
                            <w:vertAlign w:val="subscript"/>
                          </w:rPr>
                          <w:t>2</w:t>
                        </w:r>
                      </w:p>
                    </w:txbxContent>
                  </v:textbox>
                </v:rect>
                <v:line id="Line 2121" o:spid="_x0000_s1031" style="position:absolute;visibility:visible;mso-wrap-style:square" from="5754,7684" to="6667,7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KqxscAAADdAAAADwAAAGRycy9kb3ducmV2LnhtbESPQWvCQBSE74L/YXmF3nQTKammbkQE&#10;oYdeGgPa2yP7mqTNvk2yq0n/fbdQ8DjMzDfMdjeZVtxocI1lBfEyAkFcWt1wpaA4HRdrEM4ja2wt&#10;k4IfcrDL5rMtptqO/E633FciQNilqKD2vkuldGVNBt3SdsTB+7SDQR/kUEk94BjgppWrKEqkwYbD&#10;Qo0dHWoqv/OrCZQi2Rw35765fsV9fvno+svpDZV6fJj2LyA8Tf4e/m+/agVJ8vQMf2/CE5D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8qrGxwAAAN0AAAAPAAAAAAAA&#10;AAAAAAAAAKECAABkcnMvZG93bnJldi54bWxQSwUGAAAAAAQABAD5AAAAlQMAAAAA&#10;">
                  <v:stroke startarrowwidth="narrow" startarrowlength="short" endarrowwidth="narrow" endarrowlength="short"/>
                </v:line>
                <v:line id="Line 2122" o:spid="_x0000_s1032" style="position:absolute;visibility:visible;mso-wrap-style:square" from="5802,8427" to="6667,8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0+tMYAAADdAAAADwAAAGRycy9kb3ducmV2LnhtbESPwWrCQBCG74W+wzIFb3VjkaCpq5SC&#10;4MGLUdDehuyYxGZnk+yq8e07h4LH4Z//m/kWq8E16kZ9qD0bmIwTUMSFtzWXBg779fsMVIjIFhvP&#10;ZOBBAVbL15cFZtbfeUe3PJZKIBwyNFDF2GZah6Iih2HsW2LJzr53GGXsS217vAvcNfojSVLtsGa5&#10;UGFL3xUVv/nVCeWQztfzY1dfL5MuP/203Wm/RWNGb8PXJ6hIQ3wu/7c31kCaTuVdsRET0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tPrTGAAAA3QAAAA8AAAAAAAAA&#10;AAAAAAAAoQIAAGRycy9kb3ducmV2LnhtbFBLBQYAAAAABAAEAPkAAACUAwAAAAA=&#10;">
                  <v:stroke startarrowwidth="narrow" startarrowlength="short" endarrowwidth="narrow" endarrowlength="short"/>
                </v:line>
                <v:rect id="Rectangle 2123" o:spid="_x0000_s1033" style="position:absolute;left:5292;top:7560;width:1419;height:1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pmIsUA&#10;AADdAAAADwAAAGRycy9kb3ducmV2LnhtbESPQWsCMRSE70L/Q3hCb5pVyqJbo5SC0NZDcfXQ42vy&#10;urt087Im0d3+e1MQPA4z8w2z2gy2FRfyoXGsYDbNQBBrZxquFBwP28kCRIjIBlvHpOCPAmzWD6MV&#10;Fsb1vKdLGSuRIBwKVFDH2BVSBl2TxTB1HXHyfpy3GJP0lTQe+wS3rZxnWS4tNpwWauzotSb9W56t&#10;gp3j8+fx/aM/8Zcs9XzxrU3rlXocDy/PICIN8R6+td+Mgjx/WsL/m/Q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mYixQAAAN0AAAAPAAAAAAAAAAAAAAAAAJgCAABkcnMv&#10;ZG93bnJldi54bWxQSwUGAAAAAAQABAD1AAAAigMAAAAA&#10;" filled="f" strokecolor="white">
                  <v:textbox inset="1pt,1pt,1pt,1pt">
                    <w:txbxContent>
                      <w:p w:rsidR="00361018" w:rsidRDefault="00361018" w:rsidP="00E92D52">
                        <w:pPr>
                          <w:rPr>
                            <w:rFonts w:ascii="Garamond" w:hAnsi="Garamond"/>
                          </w:rPr>
                        </w:pPr>
                        <w:r>
                          <w:rPr>
                            <w:rFonts w:ascii="Garamond" w:hAnsi="Garamond"/>
                          </w:rPr>
                          <w:t>V</w:t>
                        </w:r>
                        <w:r>
                          <w:rPr>
                            <w:rFonts w:ascii="Garamond" w:hAnsi="Garamond"/>
                            <w:vertAlign w:val="subscript"/>
                          </w:rPr>
                          <w:t>1</w:t>
                        </w:r>
                      </w:p>
                      <w:p w:rsidR="00361018" w:rsidRDefault="00361018" w:rsidP="00E92D52">
                        <w:pPr>
                          <w:rPr>
                            <w:rFonts w:ascii="Garamond" w:hAnsi="Garamond"/>
                            <w:sz w:val="8"/>
                          </w:rPr>
                        </w:pPr>
                      </w:p>
                      <w:p w:rsidR="00361018" w:rsidRDefault="00361018" w:rsidP="00E92D52">
                        <w:pPr>
                          <w:pStyle w:val="Footer"/>
                          <w:tabs>
                            <w:tab w:val="clear" w:pos="4320"/>
                            <w:tab w:val="clear" w:pos="8640"/>
                          </w:tabs>
                          <w:rPr>
                            <w:rFonts w:ascii="Garamond" w:hAnsi="Garamond"/>
                            <w:sz w:val="22"/>
                          </w:rPr>
                        </w:pPr>
                        <w:r>
                          <w:rPr>
                            <w:rFonts w:ascii="Garamond" w:hAnsi="Garamond"/>
                            <w:sz w:val="22"/>
                          </w:rPr>
                          <w:t xml:space="preserve">   V</w:t>
                        </w:r>
                        <w:r>
                          <w:rPr>
                            <w:rFonts w:ascii="Garamond" w:hAnsi="Garamond"/>
                            <w:sz w:val="22"/>
                            <w:vertAlign w:val="subscript"/>
                          </w:rPr>
                          <w:t>i</w:t>
                        </w:r>
                        <w:r>
                          <w:rPr>
                            <w:rFonts w:ascii="Garamond" w:hAnsi="Garamond"/>
                            <w:sz w:val="22"/>
                          </w:rPr>
                          <w:t>=V</w:t>
                        </w:r>
                        <w:r>
                          <w:rPr>
                            <w:rFonts w:ascii="Garamond" w:hAnsi="Garamond"/>
                            <w:sz w:val="22"/>
                            <w:vertAlign w:val="subscript"/>
                          </w:rPr>
                          <w:t>1</w:t>
                        </w:r>
                        <w:r>
                          <w:rPr>
                            <w:rFonts w:ascii="Garamond" w:hAnsi="Garamond"/>
                            <w:sz w:val="22"/>
                          </w:rPr>
                          <w:t>-V</w:t>
                        </w:r>
                        <w:r>
                          <w:rPr>
                            <w:rFonts w:ascii="Garamond" w:hAnsi="Garamond"/>
                            <w:sz w:val="22"/>
                            <w:vertAlign w:val="subscript"/>
                          </w:rPr>
                          <w:t>2</w:t>
                        </w:r>
                        <w:r>
                          <w:rPr>
                            <w:rFonts w:ascii="Garamond" w:hAnsi="Garamond"/>
                            <w:sz w:val="22"/>
                          </w:rPr>
                          <w:t xml:space="preserve">  </w:t>
                        </w:r>
                      </w:p>
                      <w:p w:rsidR="00361018" w:rsidRDefault="00361018" w:rsidP="00E92D52">
                        <w:r>
                          <w:rPr>
                            <w:rFonts w:ascii="Garamond" w:hAnsi="Garamond"/>
                          </w:rPr>
                          <w:t>V</w:t>
                        </w:r>
                        <w:r>
                          <w:rPr>
                            <w:rFonts w:ascii="Garamond" w:hAnsi="Garamond"/>
                            <w:vertAlign w:val="subscript"/>
                          </w:rPr>
                          <w:t>2</w:t>
                        </w:r>
                      </w:p>
                    </w:txbxContent>
                  </v:textbox>
                </v:rect>
                <v:group id="Group 2124" o:spid="_x0000_s1034" style="position:absolute;left:3724;top:7726;width:668;height:780" coordorigin="3695,10535" coordsize="748,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G2FHcQAAADd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125" o:spid="_x0000_s1035" type="#_x0000_t5" style="position:absolute;left:3656;top:10574;width:825;height:74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flTsUA&#10;AADdAAAADwAAAGRycy9kb3ducmV2LnhtbESPT4vCMBTE74LfITzBm6Yu2JVqFJFdlPUg/r8+mmdb&#10;bF66TVbrtzfCgsdhZn7DTGaNKcWNaldYVjDoRyCIU6sLzhQc9t+9EQjnkTWWlknBgxzMpu3WBBNt&#10;77yl285nIkDYJagg975KpHRpTgZd31bEwbvY2qAPss6krvEe4KaUH1EUS4MFh4UcK1rklF53f0YB&#10;/hztanPIluYhf7+G1/nn5XReK9XtNPMxCE+Nf4f/2yutII6HA3i9CU9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h+VOxQAAAN0AAAAPAAAAAAAAAAAAAAAAAJgCAABkcnMv&#10;ZG93bnJldi54bWxQSwUGAAAAAAQABAD1AAAAigMAAAAA&#10;"/>
                  <v:group id="Group 2126" o:spid="_x0000_s1036" style="position:absolute;left:3783;top:10733;width:172;height:384" coordorigin="3478,11102" coordsize="172,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8cUAAADdAAAADwAAAGRycy9kb3ducmV2LnhtbESPQYvCMBSE7wv+h/AE&#10;b2taxbJUo4i44kGE1QXx9miebbF5KU22rf/eCMIeh5n5hlmselOJlhpXWlYQjyMQxJnVJecKfs/f&#10;n18gnEfWWFkmBQ9ysFoOPhaYatvxD7Unn4sAYZeigsL7OpXSZQUZdGNbEwfvZhuDPsgml7rBLsBN&#10;JSdRlEiDJYeFAmvaFJTdT39Gwa7Dbj2Nt+3hfts8rufZ8XKISanRsF/PQXjq/X/43d5rBUkym8D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zvvHFAAAA3QAA&#10;AA8AAAAAAAAAAAAAAAAAqgIAAGRycy9kb3ducmV2LnhtbFBLBQYAAAAABAAEAPoAAACcAwAAAAA=&#10;">
                    <v:line id="Line 2127" o:spid="_x0000_s1037" style="position:absolute;visibility:visible;mso-wrap-style:square" from="3478,11102" to="3650,11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A6GMUAAADdAAAADwAAAGRycy9kb3ducmV2LnhtbESPQYvCMBSE78L+h/AWvGmqsmWtRlkE&#10;wYMXq7B6ezTPtm7z0jZR67/fCILHYWa+YebLzlTiRq0rLSsYDSMQxJnVJecKDvv14BuE88gaK8uk&#10;4EEOlouP3hwTbe+8o1vqcxEg7BJUUHhfJ1K6rCCDbmhr4uCdbWvQB9nmUrd4D3BTyXEUxdJgyWGh&#10;wJpWBWV/6dUEyiGerqe/TXm9jJr0eKqb436LSvU/u58ZCE+df4df7Y1WEMdfE3i+CU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A6GMUAAADdAAAADwAAAAAAAAAA&#10;AAAAAAChAgAAZHJzL2Rvd25yZXYueG1sUEsFBgAAAAAEAAQA+QAAAJMDAAAAAA==&#10;">
                      <v:stroke startarrowwidth="narrow" startarrowlength="short" endarrowwidth="narrow" endarrowlength="short"/>
                    </v:line>
                    <v:line id="Line 2128" o:spid="_x0000_s1038" style="position:absolute;visibility:visible;mso-wrap-style:square" from="3478,11399" to="3650,11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mibMUAAADdAAAADwAAAGRycy9kb3ducmV2LnhtbESPQYvCMBSE78L+h/AWvGmquGWtRlkE&#10;wYMXq7B6ezTPtm7z0jZR67/fCILHYWa+YebLzlTiRq0rLSsYDSMQxJnVJecKDvv14BuE88gaK8uk&#10;4EEOlouP3hwTbe+8o1vqcxEg7BJUUHhfJ1K6rCCDbmhr4uCdbWvQB9nmUrd4D3BTyXEUxdJgyWGh&#10;wJpWBWV/6dUEyiGerqe/TXm9jJr0eKqb436LSvU/u58ZCE+df4df7Y1WEMdfE3i+CU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fmibMUAAADdAAAADwAAAAAAAAAA&#10;AAAAAAChAgAAZHJzL2Rvd25yZXYueG1sUEsFBgAAAAAEAAQA+QAAAJMDAAAAAA==&#10;">
                      <v:stroke startarrowwidth="narrow" startarrowlength="short" endarrowwidth="narrow" endarrowlength="short"/>
                    </v:line>
                    <v:line id="Line 2129" o:spid="_x0000_s1039" style="position:absolute;visibility:visible;mso-wrap-style:square" from="3563,11314" to="3564,11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H98UAAADdAAAADwAAAGRycy9kb3ducmV2LnhtbESPQYvCMBSE7wv7H8Jb8LamLlhsNcqy&#10;IHjwYhXU26N5tnWbl7aJWv+9EQSPw8x8w8wWvanFlTpXWVYwGkYgiHOrKy4U7LbL7wkI55E11pZJ&#10;wZ0cLOafHzNMtb3xhq6ZL0SAsEtRQel9k0rp8pIMuqFtiIN3sp1BH2RXSN3hLcBNLX+iKJYGKw4L&#10;JTb0V1L+n11MoOziZJns2+pyHrXZ4di0h+0alRp89b9TEJ56/w6/2iutII7HY3i+CU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rUH98UAAADdAAAADwAAAAAAAAAA&#10;AAAAAAChAgAAZHJzL2Rvd25yZXYueG1sUEsFBgAAAAAEAAQA+QAAAJMDAAAAAA==&#10;">
                      <v:stroke startarrowwidth="narrow" startarrowlength="short" endarrowwidth="narrow" endarrowlength="short"/>
                    </v:line>
                  </v:group>
                </v:group>
                <v:line id="Line 2130" o:spid="_x0000_s1040" style="position:absolute;rotation:2;flip:y;visibility:visible;mso-wrap-style:square" from="5811,7678" to="5818,7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raNcMAAADdAAAADwAAAGRycy9kb3ducmV2LnhtbESP0YrCMBRE3xf2H8IVfFtTBYNUo6wu&#10;gm9q9QMuzd2m2NyUJlu7fr0RFvZxmJkzzGozuEb01IXas4bpJANBXHpTc6Xhetl/LECEiGyw8Uwa&#10;finAZv3+tsLc+DufqS9iJRKEQ44abIxtLmUoLTkME98SJ+/bdw5jkl0lTYf3BHeNnGWZkg5rTgsW&#10;W9pZKm/Fj9PwuAW13+LlKKt+9zVjVU/tqdB6PBo+lyAiDfE//Nc+GA1KzRW83qQnIN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q2jXDAAAA3QAAAA8AAAAAAAAAAAAA&#10;AAAAoQIAAGRycy9kb3ducmV2LnhtbFBLBQYAAAAABAAEAPkAAACRAwAAAAA=&#10;">
                  <v:stroke startarrowwidth="narrow" startarrowlength="short" endarrow="block" endarrowwidth="narrow" endarrowlength="short"/>
                </v:line>
                <v:line id="Line 2131" o:spid="_x0000_s1041" style="position:absolute;rotation:2;visibility:visible;mso-wrap-style:square" from="5833,8170" to="5840,8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qbZcUAAADdAAAADwAAAGRycy9kb3ducmV2LnhtbESPQUsDMRSE74L/ITzBm81WdC3bpkUF&#10;oRcP7bZQb4/kdbN087Jsnu323xtB8DjMzDfMYjWGTp1pSG1kA9NJAYrYRtdyY2BXfzzMQCVBdthF&#10;JgNXSrBa3t4ssHLxwhs6b6VRGcKpQgNepK+0TtZTwDSJPXH2jnEIKFkOjXYDXjI8dPqxKEodsOW8&#10;4LGnd0/2tP0OBmabT/na7+vDm7VeDrZ3+GTFmPu78XUOSmiU//Bfe+0MlOXzC/y+yU9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qbZcUAAADdAAAADwAAAAAAAAAA&#10;AAAAAAChAgAAZHJzL2Rvd25yZXYueG1sUEsFBgAAAAAEAAQA+QAAAJMDAAAAAA==&#10;">
                  <v:stroke startarrowwidth="narrow" startarrowlength="short" endarrow="block" endarrowwidth="narrow" endarrowlength="short"/>
                </v:line>
                <v:group id="Group 2132" o:spid="_x0000_s1042" style="position:absolute;left:6281;top:7972;width:748;height:147;rotation:90" coordorigin="3469,14123" coordsize="49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vMAN/CAAAA3QAAAA8A&#10;AAAAAAAAAAAAAAAAqgIAAGRycy9kb3ducmV2LnhtbFBLBQYAAAAABAAEAPoAAACZAwAAAAA=&#10;">
                  <v:group id="Group 2133" o:spid="_x0000_s1043" style="position:absolute;left:4302;top:14123;width:3298;height:986"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VcsgMYAAADdAAAADwAAAGRycy9kb3ducmV2LnhtbESPQWvCQBSE7wX/w/KE&#10;3uomiqFGVxHR0oMUqoJ4e2SfSTD7NmTXJP77riD0OMzMN8xi1ZtKtNS40rKCeBSBIM6sLjlXcDru&#10;Pj5BOI+ssbJMCh7kYLUcvC0w1bbjX2oPPhcBwi5FBYX3dSqlywoy6Ea2Jg7e1TYGfZBNLnWDXYCb&#10;So6jKJEGSw4LBda0KSi7He5GwVeH3XoSb9v97bp5XI7Tn/M+JqXeh/16DsJT7//Dr/a3VpAk0x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VyyAxgAAAN0A&#10;AAAPAAAAAAAAAAAAAAAAAKoCAABkcnMvZG93bnJldi54bWxQSwUGAAAAAAQABAD6AAAAnQMAAAAA&#10;">
                    <v:group id="Group 2134" o:spid="_x0000_s1044"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4BT6DCAAAA3QAAAA8A&#10;AAAAAAAAAAAAAAAAqgIAAGRycy9kb3ducmV2LnhtbFBLBQYAAAAABAAEAPoAAACZAwAAAAA=&#10;">
                      <v:line id="Line 2135" o:spid="_x0000_s1045"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J6PMcAAADdAAAADwAAAGRycy9kb3ducmV2LnhtbESPQWsCMRSE7wX/Q3hCL0WzlrLY1ShS&#10;KPTgpSorvT03z82ym5dtkur23zcFweMwM98wy/VgO3EhHxrHCmbTDARx5XTDtYLD/n0yBxEissbO&#10;MSn4pQDr1ehhiYV2V/6kyy7WIkE4FKjAxNgXUobKkMUwdT1x8s7OW4xJ+lpqj9cEt518zrJcWmw4&#10;LRjs6c1Q1e5+rAI53z59+83ppS3b4/HVlFXZf22VehwPmwWISEO8h2/tD60gz/MZ/L9JT0C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kno8xwAAAN0AAAAPAAAAAAAA&#10;AAAAAAAAAKECAABkcnMvZG93bnJldi54bWxQSwUGAAAAAAQABAD5AAAAlQMAAAAA&#10;"/>
                      <v:line id="Line 2136" o:spid="_x0000_s1046"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NkLcQAAADdAAAADwAAAGRycy9kb3ducmV2LnhtbESPT4vCMBTE7wt+h/AEL4umdpci1Sgi&#10;rHhS1j94fTTPtti8lCZr6356Iwgeh5n5DTNbdKYSN2pcaVnBeBSBIM6sLjlXcDz8DCcgnEfWWFkm&#10;BXdysJj3PmaYatvyL932PhcBwi5FBYX3dSqlywoy6Ea2Jg7exTYGfZBNLnWDbYCbSsZRlEiDJYeF&#10;AmtaFZRd939GAfL2/2vSjulbruns4u3uc3m6KDXod8spCE+df4df7Y1WkCRJDM834QnI+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Q2QtxAAAAN0AAAAPAAAAAAAAAAAA&#10;AAAAAKECAABkcnMvZG93bnJldi54bWxQSwUGAAAAAAQABAD5AAAAkgMAAAAA&#10;"/>
                      <v:line id="Line 2137" o:spid="_x0000_s1047"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BtsUAAADdAAAADwAAAGRycy9kb3ducmV2LnhtbESPS4vCQBCE74L/YWjBi+jEByFkHUUW&#10;Vjy5+MJrk2mTsJmekBlNdn/9jiB4LKrqK2q57kwlHtS40rKC6SQCQZxZXXKu4Hz6GicgnEfWWFkm&#10;Bb/kYL3q95aYatvygR5Hn4sAYZeigsL7OpXSZQUZdBNbEwfvZhuDPsgml7rBNsBNJWdRFEuDJYeF&#10;Amv6LCj7Od6NAuT93zxpp7SQW7q62f57tLnclBoOus0HCE+df4df7Z1WEMfxHJ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A/BtsUAAADdAAAADwAAAAAAAAAA&#10;AAAAAAChAgAAZHJzL2Rvd25yZXYueG1sUEsFBgAAAAAEAAQA+QAAAJMDAAAAAA==&#10;"/>
                    </v:group>
                    <v:line id="Line 2138" o:spid="_x0000_s1048"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XZpMcAAADdAAAADwAAAGRycy9kb3ducmV2LnhtbESPQWsCMRSE7wX/Q3iCl6LZiix2NYoU&#10;Cj14qZaV3p6b52bZzcs2SXX775uC0OMwM98w6+1gO3ElHxrHCp5mGQjiyumGawUfx9fpEkSIyBo7&#10;x6TghwJsN6OHNRba3fidrodYiwThUKACE2NfSBkqQxbDzPXEybs4bzEm6WupPd4S3HZynmW5tNhw&#10;WjDY04uhqj18WwVyuX/88rvzoi3b0+nZlFXZf+6VmoyH3QpEpCH+h+/tN60gz/MF/L1JT0B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5dmkxwAAAN0AAAAPAAAAAAAA&#10;AAAAAAAAAKECAABkcnMvZG93bnJldi54bWxQSwUGAAAAAAQABAD5AAAAlQMAAAAA&#10;"/>
                    <v:group id="Group 2139" o:spid="_x0000_s1049"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sVqvMQAAADdAAAA&#10;DwAAAAAAAAAAAAAAAACqAgAAZHJzL2Rvd25yZXYueG1sUEsFBgAAAAAEAAQA+gAAAJsDAAAAAA==&#10;">
                      <v:line id="Line 2140" o:spid="_x0000_s1050"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iSMQAAADdAAAADwAAAGRycy9kb3ducmV2LnhtbERPTWsCMRS8C/6H8Aq9iGZbiujWKFIQ&#10;evBSlRVvr5vXzbKblzWJuv33TUFwbsN8MYtVb1txJR9qxwpeJhkI4tLpmisFh/1mPAMRIrLG1jEp&#10;+KUAq+VwsMBcuxt/0XUXK5FKOOSowMTY5VKG0pDFMHEdcdJ+nLcYE/WV1B5vqdy28jXLptJizWnB&#10;YEcfhspmd7EK5Gw7Ovv191tTNMfj3BRl0Z22Sj0/9et3EJH6+DDf059awTQB/t+kJ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JIxAAAAN0AAAAPAAAAAAAAAAAA&#10;AAAAAKECAABkcnMvZG93bnJldi54bWxQSwUGAAAAAAQABAD5AAAAkgMAAAAA&#10;"/>
                      <v:line id="Line 2141" o:spid="_x0000_s1051"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THtcUAAADdAAAADwAAAGRycy9kb3ducmV2LnhtbESPT4vCMBTE74LfITzBi6yprnSlaxQR&#10;lD0p6x+8PppnW7Z5KU201U9vBGGPw8z8hpktWlOKG9WusKxgNIxAEKdWF5wpOB7WH1MQziNrLC2T&#10;gjs5WMy7nRkm2jb8S7e9z0SAsEtQQe59lUjp0pwMuqGtiIN3sbVBH2SdSV1jE+CmlOMoiqXBgsNC&#10;jhWtckr/9lejAHn7+Jw2I5rIDZ3deLsbLE8Xpfq9dvkNwlPr/8Pv9o9WEMfxF7zehCcg5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THtcUAAADdAAAADwAAAAAAAAAA&#10;AAAAAAChAgAAZHJzL2Rvd25yZXYueG1sUEsFBgAAAAAEAAQA+QAAAJMDAAAAAA==&#10;"/>
                      <v:line id="Line 2142" o:spid="_x0000_s1052"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tTx8MAAADdAAAADwAAAGRycy9kb3ducmV2LnhtbERPyWrDMBC9F/IPYgq5lFrOggmO5RAC&#10;DT25JG3JdbDGC7VGxlJtN19fHQo9Pt6eHWbTiZEG11pWsIpiEMSl1S3XCj7eX553IJxH1thZJgU/&#10;5OCQLx4yTLWd+ELj1dcihLBLUUHjfZ9K6cqGDLrI9sSBq+xg0Ac41FIPOIVw08l1HCfSYMuhocGe&#10;Tg2VX9dvowC5uG9204q28kw3ty7eno6flVLLx/m4B+Fp9v/iP/erVpAkSZgb3oQnI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rU8fDAAAA3QAAAA8AAAAAAAAAAAAA&#10;AAAAoQIAAGRycy9kb3ducmV2LnhtbFBLBQYAAAAABAAEAPkAAACRAwAAAAA=&#10;"/>
                    </v:group>
                    <v:line id="Line 2143" o:spid="_x0000_s1053"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f2XMYAAADdAAAADwAAAGRycy9kb3ducmV2LnhtbESPT2vCQBTE7wW/w/KEXorZqCVomo2I&#10;0OLJoq14fWRf/tDs25BdTdpP3y0UPA4z8xsm24ymFTfqXWNZwTyKQRAXVjdcKfj8eJ2tQDiPrLG1&#10;TAq+ycEmnzxkmGo78JFuJ1+JAGGXooLa+y6V0hU1GXSR7YiDV9reoA+yr6TucQhw08pFHCfSYMNh&#10;ocaOdjUVX6erUYB8+Fmuhjk9yze6uMXh/Wl7LpV6nI7bFxCeRn8P/7f3WkGSJGv4exOegM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n9lzGAAAA3QAAAA8AAAAAAAAA&#10;AAAAAAAAoQIAAGRycy9kb3ducmV2LnhtbFBLBQYAAAAABAAEAPkAAACUAwAAAAA=&#10;"/>
                  </v:group>
                  <v:line id="Line 2144" o:spid="_x0000_s1054" style="position:absolute;visibility:visible;mso-wrap-style:square" from="7617,14599" to="8467,1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5hcQAAADdAAAADwAAAGRycy9kb3ducmV2LnhtbERPz2vCMBS+D/Y/hDfYbabbIBvVKLIx&#10;UA9DnaDHZ/Ns65qXksS2++/NYeDx4/s9mQ22ER35UDvW8DzKQBAXztRcatj9fD29gwgR2WDjmDT8&#10;UYDZ9P5ugrlxPW+o28ZSpBAOOWqoYmxzKUNRkcUwci1x4k7OW4wJ+lIaj30Kt418yTIlLdacGips&#10;6aOi4nd7sRq+X9eqmy9Xi2G/VMfic3M8nHuv9ePDMB+DiDTEm/jfvTAalHpL+9Ob9AT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7DmFxAAAAN0AAAAPAAAAAAAAAAAA&#10;AAAAAKECAABkcnMvZG93bnJldi54bWxQSwUGAAAAAAQABAD5AAAAkgMAAAAA&#10;"/>
                  <v:line id="Line 2145" o:spid="_x0000_s1055" style="position:absolute;visibility:visible;mso-wrap-style:square" from="3469,14616" to="4319,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CcHsgAAADdAAAADwAAAGRycy9kb3ducmV2LnhtbESPQUsDMRSE7wX/Q3hCb222FqKsTUtR&#10;hNZDsVXQ4+vmubu6eVmSuLv9902h4HGYmW+YxWqwjejIh9qxhtk0A0FcOFNzqeHj/WXyACJEZION&#10;Y9JwogCr5c1ogblxPe+pO8RSJAiHHDVUMba5lKGoyGKYupY4ed/OW4xJ+lIaj32C20beZZmSFmtO&#10;CxW29FRR8Xv4sxp28zfVrbevm+Fzq47F8/749dN7rce3w/oRRKQh/oev7Y3RoNT9DC5v0hOQy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KCcHsgAAADdAAAADwAAAAAA&#10;AAAAAAAAAAChAgAAZHJzL2Rvd25yZXYueG1sUEsFBgAAAAAEAAQA+QAAAJYDAAAAAA==&#10;"/>
                </v:group>
                <v:line id="Line 2146" o:spid="_x0000_s1056" style="position:absolute;visibility:visible;mso-wrap-style:square" from="7122,8482" to="8825,8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nD48YAAADdAAAADwAAAGRycy9kb3ducmV2LnhtbESPQWvCQBSE7wX/w/KE3pqNHtIaXUUE&#10;wUMvjYLx9si+JqnZt0l2E9N/3y0Uehxm5htms5tMI0bqXW1ZwSKKQRAXVtdcKricjy9vIJxH1thY&#10;JgXf5GC3nT1tMNX2wR80Zr4UAcIuRQWV920qpSsqMugi2xIH79P2Bn2QfSl1j48AN41cxnEiDdYc&#10;Fips6VBRcc8GEyiXZHVcXbt6+Fp0WX5ru/z8jko9z6f9GoSnyf+H/9onrSBJXpfw+yY8Abn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7pw+PGAAAA3QAAAA8AAAAAAAAA&#10;AAAAAAAAoQIAAGRycy9kb3ducmV2LnhtbFBLBQYAAAAABAAEAPkAAACUAwAAAAA=&#10;">
                  <v:stroke startarrowwidth="narrow" startarrowlength="short" endarrowwidth="narrow" endarrowlength="short"/>
                </v:line>
                <v:line id="Line 2147" o:spid="_x0000_s1057" style="position:absolute;visibility:visible;mso-wrap-style:square" from="7857,7629" to="8803,7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VmeMcAAADdAAAADwAAAGRycy9kb3ducmV2LnhtbESPQWvCQBSE74L/YXmF3nQTC6mmbkQE&#10;oYdeGgPa2yP7mqTNvk2yq0n/fbdQ8DjMzDfMdjeZVtxocI1lBfEyAkFcWt1wpaA4HRdrEM4ja2wt&#10;k4IfcrDL5rMtptqO/E633FciQNilqKD2vkuldGVNBt3SdsTB+7SDQR/kUEk94BjgppWrKEqkwYbD&#10;Qo0dHWoqv/OrCZQi2Rw35765fsV9fvno+svpDZV6fJj2LyA8Tf4e/m+/agVJ8vwEf2/CE5D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pWZ4xwAAAN0AAAAPAAAAAAAA&#10;AAAAAAAAAKECAABkcnMvZG93bnJldi54bWxQSwUGAAAAAAQABAD5AAAAlQMAAAAA&#10;">
                  <v:stroke startarrowwidth="narrow" startarrowlength="short" endarrowwidth="narrow" endarrowlength="short"/>
                </v:line>
                <v:rect id="Rectangle 2148" o:spid="_x0000_s1058" style="position:absolute;left:7306;top:7691;width:1780;height: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cDAcUA&#10;AADdAAAADwAAAGRycy9kb3ducmV2LnhtbESPQWsCMRSE7wX/Q3hCbzWryFa2RhGhUOuhdPXg8TV5&#10;3V26eVmT6K7/vikUPA4z8w2zXA+2FVfyoXGsYDrJQBBrZxquFBwPr08LECEiG2wdk4IbBVivRg9L&#10;LIzr+ZOuZaxEgnAoUEEdY1dIGXRNFsPEdcTJ+3beYkzSV9J47BPctnKWZbm02HBaqLGjbU36p7xY&#10;BXvHl4/j7r0/80mWerb40qb1Sj2Oh80LiEhDvIf/229GQZ4/z+HvTX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FwMBxQAAAN0AAAAPAAAAAAAAAAAAAAAAAJgCAABkcnMv&#10;ZG93bnJldi54bWxQSwUGAAAAAAQABAD1AAAAigMAAAAA&#10;" filled="f" strokecolor="white">
                  <v:textbox inset="1pt,1pt,1pt,1pt">
                    <w:txbxContent>
                      <w:p w:rsidR="00361018" w:rsidRDefault="00361018" w:rsidP="00E92D52">
                        <w:pPr>
                          <w:rPr>
                            <w:rFonts w:ascii="Garamond" w:hAnsi="Garamond"/>
                            <w:sz w:val="22"/>
                          </w:rPr>
                        </w:pPr>
                        <w:r>
                          <w:rPr>
                            <w:rFonts w:ascii="Garamond" w:hAnsi="Garamond"/>
                            <w:sz w:val="22"/>
                          </w:rPr>
                          <w:t xml:space="preserve">      R</w:t>
                        </w:r>
                        <w:r>
                          <w:rPr>
                            <w:rFonts w:ascii="Garamond" w:hAnsi="Garamond"/>
                            <w:sz w:val="22"/>
                            <w:vertAlign w:val="subscript"/>
                          </w:rPr>
                          <w:t>o</w:t>
                        </w:r>
                      </w:p>
                      <w:p w:rsidR="00361018" w:rsidRDefault="00361018" w:rsidP="00E92D52">
                        <w:pPr>
                          <w:rPr>
                            <w:rFonts w:ascii="Garamond" w:hAnsi="Garamond"/>
                            <w:sz w:val="22"/>
                          </w:rPr>
                        </w:pPr>
                        <w:r>
                          <w:rPr>
                            <w:rFonts w:ascii="Garamond" w:hAnsi="Garamond"/>
                            <w:sz w:val="22"/>
                          </w:rPr>
                          <w:t>A</w:t>
                        </w:r>
                        <w:r>
                          <w:rPr>
                            <w:rFonts w:ascii="Garamond" w:hAnsi="Garamond"/>
                            <w:sz w:val="22"/>
                            <w:vertAlign w:val="subscript"/>
                          </w:rPr>
                          <w:t>v</w:t>
                        </w:r>
                        <w:r>
                          <w:rPr>
                            <w:rFonts w:ascii="Garamond" w:hAnsi="Garamond"/>
                            <w:sz w:val="22"/>
                          </w:rPr>
                          <w:t>V</w:t>
                        </w:r>
                        <w:r>
                          <w:rPr>
                            <w:rFonts w:ascii="Garamond" w:hAnsi="Garamond"/>
                            <w:sz w:val="22"/>
                            <w:vertAlign w:val="subscript"/>
                          </w:rPr>
                          <w:t>i</w:t>
                        </w:r>
                        <w:r>
                          <w:rPr>
                            <w:rFonts w:ascii="Garamond" w:hAnsi="Garamond"/>
                            <w:sz w:val="22"/>
                          </w:rPr>
                          <w:t xml:space="preserve">      R</w:t>
                        </w:r>
                        <w:r>
                          <w:rPr>
                            <w:rFonts w:ascii="Garamond" w:hAnsi="Garamond"/>
                            <w:sz w:val="22"/>
                            <w:vertAlign w:val="subscript"/>
                          </w:rPr>
                          <w:t xml:space="preserve">L        </w:t>
                        </w:r>
                        <w:r>
                          <w:rPr>
                            <w:rFonts w:ascii="Garamond" w:hAnsi="Garamond"/>
                            <w:sz w:val="22"/>
                          </w:rPr>
                          <w:t>V</w:t>
                        </w:r>
                        <w:r>
                          <w:rPr>
                            <w:rFonts w:ascii="Garamond" w:hAnsi="Garamond"/>
                            <w:sz w:val="22"/>
                            <w:vertAlign w:val="subscript"/>
                          </w:rPr>
                          <w:t>o</w:t>
                        </w:r>
                      </w:p>
                    </w:txbxContent>
                  </v:textbox>
                </v:rect>
                <v:oval id="Oval 2149" o:spid="_x0000_s1059" style="position:absolute;left:8312;top:7594;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GuEsQA&#10;AADdAAAADwAAAGRycy9kb3ducmV2LnhtbESPQWvCQBSE74L/YXkFL1I3CkZJXUUCitemOXh8zb4m&#10;odm3YXc1yb/vFgo9DjPzDXM4jaYTT3K+taxgvUpAEFdWt1wrKD8ur3sQPiBr7CyTgok8nI7z2QEz&#10;bQd+p2cRahEh7DNU0ITQZ1L6qiGDfmV74uh9WWcwROlqqR0OEW46uUmSVBpsOS402FPeUPVdPIwC&#10;t+ynfLrll/UnX4vtsNf3tNRKLV7G8xuIQGP4D/+1b1pBmu628PsmPgF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RrhLEAAAA3QAAAA8AAAAAAAAAAAAAAAAAmAIAAGRycy9k&#10;b3ducmV2LnhtbFBLBQYAAAAABAAEAPUAAACJAwAAAAA=&#10;" fillcolor="black"/>
                <v:oval id="Oval 2150" o:spid="_x0000_s1060" style="position:absolute;left:8323;top:8434;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wZcQA&#10;AADdAAAADwAAAGRycy9kb3ducmV2LnhtbESPQWvCQBSE74X+h+UVeil1o+BWUlcpAcWr0YPH1+xr&#10;Epp9G3a3Jvn3XUHwOMzMN8x6O9pOXMmH1rGG+SwDQVw503Kt4Xzava9AhIhssHNMGiYKsN08P60x&#10;N27gI13LWIsE4ZCjhibGPpcyVA1ZDDPXEyfvx3mLMUlfS+NxSHDbyUWWKWmx5bTQYE9FQ9Vv+Wc1&#10;+Ld+KqZDsZt/875cDitzUWej9evL+PUJItIYH+F7+2A0KPWh4PYmPQ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DMGXEAAAA3QAAAA8AAAAAAAAAAAAAAAAAmAIAAGRycy9k&#10;b3ducmV2LnhtbFBLBQYAAAAABAAEAPUAAACJAwAAAAA=&#10;" fillcolor="black"/>
                <v:line id="Line 2151" o:spid="_x0000_s1061" style="position:absolute;visibility:visible;mso-wrap-style:square" from="7119,7636" to="7119,8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Wh8cgAAADdAAAADwAAAGRycy9kb3ducmV2LnhtbESPQUsDMRSE74L/ITzBm81aIZVt01Is&#10;Quuh2Cq0x9fN6+7q5mVJ4u76702h4HGYmW+Y2WKwjejIh9qxhsdRBoK4cKbmUsPnx+vDM4gQkQ02&#10;jknDLwVYzG9vZpgb1/OOun0sRYJwyFFDFWObSxmKiiyGkWuJk3d23mJM0pfSeOwT3DZynGVKWqw5&#10;LVTY0ktFxff+x2rYPr2rbrl5Ww+HjToVq93p+NV7re/vhuUURKQh/oev7bXRoNRkApc36QnI+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AWh8cgAAADdAAAADwAAAAAA&#10;AAAAAAAAAAChAgAAZHJzL2Rvd25yZXYueG1sUEsFBgAAAAAEAAQA+QAAAJYDAAAAAA==&#10;"/>
                <v:rect id="Rectangle 2152" o:spid="_x0000_s1062" style="position:absolute;left:6983;top:7934;width:272;height:272;rotation:-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oBMUA&#10;AADdAAAADwAAAGRycy9kb3ducmV2LnhtbERPTWvCQBC9F/wPywheim7qIZXUNajFUuvJWCi9Ddkx&#10;CcnOhuw2Sf313UPB4+N9r9PRNKKnzlWWFTwtIhDEudUVFwo+L4f5CoTzyBoby6Tglxykm8nDGhNt&#10;Bz5Tn/lChBB2CSoovW8TKV1ekkG3sC1x4K62M+gD7AqpOxxCuGnkMopiabDi0FBiS/uS8jr7MQo+&#10;XH66Hr9bucyix/r0Zl53+6+bUrPpuH0B4Wn0d/G/+10riOPnMDe8CU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fugExQAAAN0AAAAPAAAAAAAAAAAAAAAAAJgCAABkcnMv&#10;ZG93bnJldi54bWxQSwUGAAAAAAQABAD1AAAAigMAAAAA&#10;"/>
                <v:line id="Line 2153" o:spid="_x0000_s1063" style="position:absolute;visibility:visible;mso-wrap-style:square" from="7221,7866" to="7368,7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aQGMgAAADdAAAADwAAAGRycy9kb3ducmV2LnhtbESPQUsDMRSE7wX/Q3iCtzarQqxr01Is&#10;hbYHaaugx9fNc3d187Ik6e76740g9DjMzDfMbDHYRnTkQ+1Yw+0kA0FcOFNzqeHtdT2egggR2WDj&#10;mDT8UIDF/Go0w9y4ng/UHWMpEoRDjhqqGNtcylBUZDFMXEucvE/nLcYkfSmNxz7BbSPvskxJizWn&#10;hQpbeq6o+D6erYaX+73qltvdZnjfqlOxOpw+vnqv9c31sHwCEWmIl/B/e2M0KPXwCH9v0hO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taQGMgAAADdAAAADwAAAAAA&#10;AAAAAAAAAAChAgAAZHJzL2Rvd25yZXYueG1sUEsFBgAAAAAEAAQA+QAAAJYDAAAAAA==&#10;"/>
                <v:line id="Line 2154" o:spid="_x0000_s1064" style="position:absolute;visibility:visible;mso-wrap-style:square" from="7221,8291" to="7368,8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JosQAAADdAAAADwAAAGRycy9kb3ducmV2LnhtbERPz2vCMBS+D/wfwhN2m+k2CFKNIhNB&#10;dxjTDfT4bJ5ttXkpSdZ2//1yGHj8+H7Pl4NtREc+1I41PE8yEMSFMzWXGr6/Nk9TECEiG2wck4Zf&#10;CrBcjB7mmBvX8566QyxFCuGQo4YqxjaXMhQVWQwT1xIn7uK8xZigL6Xx2Kdw28iXLFPSYs2pocKW&#10;3ioqbocfq+Hj9VN1q937djju1LlY78+na++1fhwPqxmISEO8i//dW6NBqWnan96kJ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OUmixAAAAN0AAAAPAAAAAAAAAAAA&#10;AAAAAKECAABkcnMvZG93bnJldi54bWxQSwUGAAAAAAQABAD5AAAAkgMAAAAA&#10;"/>
                <v:line id="Line 2155" o:spid="_x0000_s1065" style="position:absolute;rotation:90;visibility:visible;mso-wrap-style:square" from="7221,7861" to="7368,7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bCRcUAAADdAAAADwAAAGRycy9kb3ducmV2LnhtbESPzYvCMBTE74L/Q3jC3jTVQynVKCJ+&#10;7B48+AHL3t42z7Zs81KSrNb/3giCx2FmfsPMFp1pxJWcry0rGI8SEMSF1TWXCs6nzTAD4QOyxsYy&#10;KbiTh8W835thru2ND3Q9hlJECPscFVQhtLmUvqjIoB/Zljh6F+sMhihdKbXDW4SbRk6SJJUGa44L&#10;Fba0qqj4O/4bBWb/td3/mMlu/Z2h/d1elsFRqdTHoFtOQQTqwjv8an9qBWmajeH5Jj4BO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bCRcUAAADdAAAADwAAAAAAAAAA&#10;AAAAAAChAgAAZHJzL2Rvd25yZXYueG1sUEsFBgAAAAAEAAQA+QAAAJMDAAAAAA==&#10;"/>
                <v:line id="Line 2156" o:spid="_x0000_s1066" style="position:absolute;rotation:2;flip:y;visibility:visible;mso-wrap-style:square" from="8693,7600" to="8700,7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HwccMAAADdAAAADwAAAGRycy9kb3ducmV2LnhtbESPwWrDMBBE74H8g9hAb4lsH0Rwo4TE&#10;IdBbW6cfsFgby8RaGUt13H59VSj0OMzMG2Z3mF0vJhpD51lDvslAEDfedNxq+Lhe1lsQISIb7D2T&#10;hi8KcNgvFzssjX/wO011bEWCcChRg41xKKUMjSWHYeMH4uTd/OgwJjm20oz4SHDXyyLLlHTYcVqw&#10;OFBlqbnXn07D9z2oywmvr7KdqnPBqsvtW63102o+PoOINMf/8F/7xWhQalvA75v0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hx8HHDAAAA3QAAAA8AAAAAAAAAAAAA&#10;AAAAoQIAAGRycy9kb3ducmV2LnhtbFBLBQYAAAAABAAEAPkAAACRAwAAAAA=&#10;">
                  <v:stroke startarrowwidth="narrow" startarrowlength="short" endarrow="block" endarrowwidth="narrow" endarrowlength="short"/>
                </v:line>
                <v:line id="Line 2157" o:spid="_x0000_s1067" style="position:absolute;rotation:2;visibility:visible;mso-wrap-style:square" from="8704,8224" to="871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GxIcQAAADdAAAADwAAAGRycy9kb3ducmV2LnhtbESPS2vDMBCE74H+B7GF3hK5D4xxLYe2&#10;UOilh7wguS3S1jK1VsbaJu6/rwqFHoeZ+YZp1nMY1Jmm1Ec2cLsqQBHb6HruDOx3r8sKVBJkh0Nk&#10;MvBNCdbt1aLB2sULb+i8lU5lCKcaDXiRsdY6WU8B0yqOxNn7iFNAyXLqtJvwkuFh0HdFUeqAPecF&#10;jyO9eLKf269goNq8y+lw2B2frfVytKPDByvG3FzPT4+ghGb5D/+135yBsqzu4fdNfgK6/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bEhxAAAAN0AAAAPAAAAAAAAAAAA&#10;AAAAAKECAABkcnMvZG93bnJldi54bWxQSwUGAAAAAAQABAD5AAAAkgMAAAAA&#10;">
                  <v:stroke startarrowwidth="narrow" startarrowlength="short" endarrow="block" endarrowwidth="narrow" endarrowlength="short"/>
                </v:line>
                <v:group id="Group 2158" o:spid="_x0000_s1068" style="position:absolute;left:7951;top:7977;width:771;height:147;rotation:90" coordorigin="3469,14123" coordsize="49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4SadxgAAAN0A&#10;AAAPAAAAAAAAAAAAAAAAAKoCAABkcnMvZG93bnJldi54bWxQSwUGAAAAAAQABAD6AAAAnQMAAAAA&#10;">
                  <v:group id="Group 2159" o:spid="_x0000_s1069" style="position:absolute;left:4302;top:14123;width:3298;height:986"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56CsLFAAAA3QAA&#10;AA8AAAAAAAAAAAAAAAAAqgIAAGRycy9kb3ducmV2LnhtbFBLBQYAAAAABAAEAPoAAACcAwAAAAA=&#10;">
                    <v:group id="Group 2160" o:spid="_x0000_s1070"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qJS1xgAAAN0A&#10;AAAPAAAAAAAAAAAAAAAAAKoCAABkcnMvZG93bnJldi54bWxQSwUGAAAAAAQABAD6AAAAnQMAAAAA&#10;">
                      <v:line id="Line 2161" o:spid="_x0000_s1071"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uhKcgAAADdAAAADwAAAGRycy9kb3ducmV2LnhtbESPQUvDQBSE74L/YXmCF7Ebi8QYuy2l&#10;UPDQi21J8fbMPrMh2bfp7tqm/74rCB6HmfmGmS1G24sT+dA6VvA0yUAQ10633CjY79aPBYgQkTX2&#10;jknBhQIs5rc3Myy1O/MHnbaxEQnCoUQFJsahlDLUhiyGiRuIk/ftvMWYpG+k9nhOcNvLaZbl0mLL&#10;acHgQCtDdbf9sQpksXk4+uXXc1d1h8Orqepq+NwodX83Lt9ARBrjf/iv/a4V5HnxAr9v0hOQ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TuhKcgAAADdAAAADwAAAAAA&#10;AAAAAAAAAAChAgAAZHJzL2Rvd25yZXYueG1sUEsFBgAAAAAEAAQA+QAAAJYDAAAAAA==&#10;"/>
                      <v:line id="Line 2162" o:spid="_x0000_s1072"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e1PcEAAADdAAAADwAAAGRycy9kb3ducmV2LnhtbERPTYvCMBC9C/6HMIIX0VRXSqlGEUHx&#10;5GJ3xevQjG2xmZQm2rq/fnNY2OPjfa+3vanFi1pXWVYwn0UgiHOrKy4UfH8dpgkI55E11pZJwZsc&#10;bDfDwRpTbTu+0CvzhQgh7FJUUHrfpFK6vCSDbmYb4sDdbWvQB9gWUrfYhXBTy0UUxdJgxaGhxIb2&#10;JeWP7GkUIJ9/PpJuTkt5pJtbnD8nu+tdqfGo361AeOr9v/jPfdIK4jgJc8Ob8AT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p7U9wQAAAN0AAAAPAAAAAAAAAAAAAAAA&#10;AKECAABkcnMvZG93bnJldi54bWxQSwUGAAAAAAQABAD5AAAAjwMAAAAA&#10;"/>
                      <v:line id="Line 2163" o:spid="_x0000_s1073"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sQpsYAAADdAAAADwAAAGRycy9kb3ducmV2LnhtbESPzWrDMBCE74G+g9hCLiGR84NxXcsh&#10;FFJySonb0OtibWxTa2UsNXb79FUhkOMwM98w2XY0rbhS7xrLCpaLCARxaXXDlYKP9/08AeE8ssbW&#10;Min4IQfb/GGSYartwCe6Fr4SAcIuRQW1910qpStrMugWtiMO3sX2Bn2QfSV1j0OAm1auoiiWBhsO&#10;CzV29FJT+VV8GwXIx991MixpI1/p062Ob7Pd+aLU9HHcPYPwNPp7+NY+aAVxnDzB/5vwBGT+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rEKbGAAAA3QAAAA8AAAAAAAAA&#10;AAAAAAAAoQIAAGRycy9kb3ducmV2LnhtbFBLBQYAAAAABAAEAPkAAACUAwAAAAA=&#10;"/>
                    </v:group>
                    <v:line id="Line 2164" o:spid="_x0000_s1074"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uvgMQAAADdAAAADwAAAGRycy9kb3ducmV2LnhtbERPTWvCMBi+D/YfwjvYZcxUkaLVKCIM&#10;PHjxg8pur827prR50yWZdv9+OQw8Pjzfy/VgO3EjHxrHCsajDARx5XTDtYLz6eN9BiJEZI2dY1Lw&#10;SwHWq+enJRba3flAt2OsRQrhUKACE2NfSBkqQxbDyPXEifty3mJM0NdSe7yncNvJSZbl0mLDqcFg&#10;T1tDVXv8sQrkbP/27TfXaVu2l8vclFXZf+6Ven0ZNgsQkYb4EP+7d1pBns/T/vQmPQ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C6+AxAAAAN0AAAAPAAAAAAAAAAAA&#10;AAAAAKECAABkcnMvZG93bnJldi54bWxQSwUGAAAAAAQABAD5AAAAkgMAAAAA&#10;"/>
                    <v:group id="Group 2165" o:spid="_x0000_s1075"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wrHJjFAAAA3QAA&#10;AA8AAAAAAAAAAAAAAAAAqgIAAGRycy9kb3ducmV2LnhtbFBLBQYAAAAABAAEAPoAAACcAwAAAAA=&#10;">
                      <v:line id="Line 2166" o:spid="_x0000_s1076"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WUbMcAAADdAAAADwAAAGRycy9kb3ducmV2LnhtbESPQWsCMRSE74X+h/AKXkrNKmXRrVGk&#10;IHjwUi0rvb1uXjfLbl62SdT13zcFweMwM98wi9VgO3EmHxrHCibjDARx5XTDtYLPw+ZlBiJEZI2d&#10;Y1JwpQCr5ePDAgvtLvxB532sRYJwKFCBibEvpAyVIYth7Hri5P04bzEm6WupPV4S3HZymmW5tNhw&#10;WjDY07uhqt2frAI52z3/+vX3a1u2x+PclFXZf+2UGj0N6zcQkYZ4D9/aW60gz+dT+H+TnoB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lZRsxwAAAN0AAAAPAAAAAAAA&#10;AAAAAAAAAKECAABkcnMvZG93bnJldi54bWxQSwUGAAAAAAQABAD5AAAAlQMAAAAA&#10;"/>
                      <v:line id="Line 2167" o:spid="_x0000_s1077"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qxkcUAAADdAAAADwAAAGRycy9kb3ducmV2LnhtbESPT4vCMBTE78J+h/AEL6Kpfyhu1yiy&#10;oOxJWVfx+miebbF5KU20XT+9EQSPw8z8hpkvW1OKG9WusKxgNIxAEKdWF5wpOPytBzMQziNrLC2T&#10;gn9ysFx8dOaYaNvwL932PhMBwi5BBbn3VSKlS3My6Ia2Ig7e2dYGfZB1JnWNTYCbUo6jKJYGCw4L&#10;OVb0nVN62V+NAuTtfTJrRjSVGzq58XbXXx3PSvW67eoLhKfWv8Ov9o9WEMefE3i+CU9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qxkcUAAADdAAAADwAAAAAAAAAA&#10;AAAAAAChAgAAZHJzL2Rvd25yZXYueG1sUEsFBgAAAAAEAAQA+QAAAJMDAAAAAA==&#10;"/>
                      <v:line id="Line 2168" o:spid="_x0000_s1078"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Mp5cUAAADdAAAADwAAAGRycy9kb3ducmV2LnhtbESPT4vCMBTE78J+h/AWvMia+ofido0i&#10;C4onRV3x+miebdnmpTTRVj+9EQSPw8z8hpnOW1OKK9WusKxg0I9AEKdWF5wp+DssvyYgnEfWWFom&#10;BTdyMJ99dKaYaNvwjq57n4kAYZeggtz7KpHSpTkZdH1bEQfvbGuDPsg6k7rGJsBNKYdRFEuDBYeF&#10;HCv6zSn931+MAuTNfTRpBjSWKzq54WbbWxzPSnU/28UPCE+tf4df7bVWEMffY3i+CU9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jMp5cUAAADdAAAADwAAAAAAAAAA&#10;AAAAAAChAgAAZHJzL2Rvd25yZXYueG1sUEsFBgAAAAAEAAQA+QAAAJMDAAAAAA==&#10;"/>
                    </v:group>
                    <v:line id="Line 2169" o:spid="_x0000_s1079"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MfsYAAADdAAAADwAAAGRycy9kb3ducmV2LnhtbESPT2vCQBTE7wW/w/KEXopu1DZomlWk&#10;oPSkNCpeH9mXPzT7NmRXk/bTdwuFHoeZ+Q2TbgbTiDt1rrasYDaNQBDnVtdcKjifdpMlCOeRNTaW&#10;ScEXOdisRw8pJtr2/EH3zJciQNglqKDyvk2kdHlFBt3UtsTBK2xn0AfZlVJ32Ae4aeQ8imJpsOaw&#10;UGFLbxXln9nNKEA+fC+W/Yye5Z6ubn44Pm0vhVKP42H7CsLT4P/Df+13rSCOVy/w+yY8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jH7GAAAA3QAAAA8AAAAAAAAA&#10;AAAAAAAAoQIAAGRycy9kb3ducmV2LnhtbFBLBQYAAAAABAAEAPkAAACUAwAAAAA=&#10;"/>
                  </v:group>
                  <v:line id="Line 2170" o:spid="_x0000_s1080" style="position:absolute;visibility:visible;mso-wrap-style:square" from="7617,14599" to="8467,1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XikMcAAADdAAAADwAAAGRycy9kb3ducmV2LnhtbESPQUsDMRSE74L/ITzBm82qEHTbtBRF&#10;aHsotgr2+Lp57q5uXpYk3d3++6ZQ6HGYmW+YyWywjejIh9qxhsdRBoK4cKbmUsP318fDC4gQkQ02&#10;jknDkQLMprc3E8yN63lD3TaWIkE45KihirHNpQxFRRbDyLXEyft13mJM0pfSeOwT3DbyKcuUtFhz&#10;WqiwpbeKiv/twWpYP3+qbr5cLYafpdoX75v97q/3Wt/fDfMxiEhDvIYv7YXRoNSrgvOb9ATk9AQ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ReKQxwAAAN0AAAAPAAAAAAAA&#10;AAAAAAAAAKECAABkcnMvZG93bnJldi54bWxQSwUGAAAAAAQABAD5AAAAlQMAAAAA&#10;"/>
                  <v:line id="Line 2171" o:spid="_x0000_s1081" style="position:absolute;visibility:visible;mso-wrap-style:square" from="3469,14616" to="4319,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lHC8gAAADdAAAADwAAAGRycy9kb3ducmV2LnhtbESPQUsDMRSE7wX/Q3iCtzarQqxr01Is&#10;hbYHaaugx9fNc3d187Ik6e76740g9DjMzDfMbDHYRnTkQ+1Yw+0kA0FcOFNzqeHtdT2egggR2WDj&#10;mDT8UIDF/Go0w9y4ng/UHWMpEoRDjhqqGNtcylBUZDFMXEucvE/nLcYkfSmNxz7BbSPvskxJizWn&#10;hQpbeq6o+D6erYaX+73qltvdZnjfqlOxOpw+vnqv9c31sHwCEWmIl/B/e2M0KPX4AH9v0hO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AlHC8gAAADdAAAADwAAAAAA&#10;AAAAAAAAAAChAgAAZHJzL2Rvd25yZXYueG1sUEsFBgAAAAAEAAQA+QAAAJYDAAAAAA==&#10;"/>
                </v:group>
                <v:group id="Group 2172" o:spid="_x0000_s1082" style="position:absolute;left:7131;top:7558;width:748;height:147" coordorigin="3469,14123" coordsize="49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aIzgcMAAADdAAAADwAAAGRycy9kb3ducmV2LnhtbERPTYvCMBC9L/gfwix4&#10;W9MqlrVrFBEVDyKsCsvehmZsi82kNLGt/94cBI+P9z1f9qYSLTWutKwgHkUgiDOrS84VXM7br28Q&#10;ziNrrCyTggc5WC4GH3NMte34l9qTz0UIYZeigsL7OpXSZQUZdCNbEwfuahuDPsAml7rBLoSbSo6j&#10;KJEGSw4NBda0Lii7ne5Gwa7DbjWJN+3hdl0//s/T498hJqWGn/3qB4Sn3r/FL/deK0iSWZgb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VojOBwwAAAN0AAAAP&#10;AAAAAAAAAAAAAAAAAKoCAABkcnMvZG93bnJldi54bWxQSwUGAAAAAAQABAD6AAAAmgMAAAAA&#10;">
                  <v:group id="Group 2173" o:spid="_x0000_s1083" style="position:absolute;left:4302;top:14123;width:3298;height:986"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7pYaxgAAAN0A&#10;AAAPAAAAAAAAAAAAAAAAAKoCAABkcnMvZG93bnJldi54bWxQSwUGAAAAAAQABAD6AAAAnQMAAAAA&#10;">
                    <v:group id="Group 2174" o:spid="_x0000_s1084"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lncMAAADdAAAADwAAAGRycy9kb3ducmV2LnhtbERPTYvCMBC9C/sfwix4&#10;07S7qEvXKCKueBDBuiDehmZsi82kNLGt/94cBI+P9z1f9qYSLTWutKwgHkcgiDOrS84V/J/+Rj8g&#10;nEfWWFkmBQ9ysFx8DOaYaNvxkdrU5yKEsEtQQeF9nUjpsoIMurGtiQN3tY1BH2CTS91gF8JNJb+i&#10;aCoNlhwaCqxpXVB2S+9GwbbDbvUdb9r97bp+XE6Tw3kfk1LDz371C8JT79/il3unFUxnUdgf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1P6WdwwAAAN0AAAAP&#10;AAAAAAAAAAAAAAAAAKoCAABkcnMvZG93bnJldi54bWxQSwUGAAAAAAQABAD6AAAAmgMAAAAA&#10;">
                      <v:line id="Line 2175" o:spid="_x0000_s1085"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yQAccAAADdAAAADwAAAGRycy9kb3ducmV2LnhtbESPQWsCMRSE74X+h/AKXopmlWJ1axQp&#10;CD14UcuKt+fmdbPs5mWbRN3++0Yo9DjMzDfMYtXbVlzJh9qxgvEoA0FcOl1zpeDzsBnOQISIrLF1&#10;TAp+KMBq+fiwwFy7G+/ouo+VSBAOOSowMXa5lKE0ZDGMXEecvC/nLcYkfSW1x1uC21ZOsmwqLdac&#10;Fgx29G6obPYXq0DOts/ffn1+aYrmeJyboiy601apwVO/fgMRqY//4b/2h1Ywfc3GcH+TnoBc/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rJABxwAAAN0AAAAPAAAAAAAA&#10;AAAAAAAAAKECAABkcnMvZG93bnJldi54bWxQSwUGAAAAAAQABAD5AAAAlQMAAAAA&#10;"/>
                      <v:line id="Line 2176" o:spid="_x0000_s1086"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2OEMUAAADdAAAADwAAAGRycy9kb3ducmV2LnhtbESPT4vCMBTE7wt+h/AEL4umdkWlGkUE&#10;lz0p6x+8PppnW2xeShNt109vBGGPw8z8hpkvW1OKO9WusKxgOIhAEKdWF5wpOB42/SkI55E1lpZJ&#10;wR85WC46H3NMtG34l+57n4kAYZeggtz7KpHSpTkZdANbEQfvYmuDPsg6k7rGJsBNKeMoGkuDBYeF&#10;HCta55Re9zejAHn7+Jo2QxrJbzq7eLv7XJ0uSvW67WoGwlPr/8Pv9o9WMJ5EMbzehCc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2OEMUAAADdAAAADwAAAAAAAAAA&#10;AAAAAAChAgAAZHJzL2Rvd25yZXYueG1sUEsFBgAAAAAEAAQA+QAAAJMDAAAAAA==&#10;"/>
                      <v:line id="Line 2177" o:spid="_x0000_s1087"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ri8YAAADdAAAADwAAAGRycy9kb3ducmV2LnhtbESPQWvCQBSE7wX/w/KEXopuTIpK6ioi&#10;WHpKaar0+sg+k2D2bciuSdpf3y0UPA4z8w2z2Y2mET11rrasYDGPQBAXVtdcKjh9HmdrEM4ja2ws&#10;k4JvcrDbTh42mGo78Af1uS9FgLBLUUHlfZtK6YqKDLq5bYmDd7GdQR9kV0rd4RDgppFxFC2lwZrD&#10;QoUtHSoqrvnNKEDOfpL1sKBn+UpfLs7en/bni1KP03H/AsLT6O/h//abVrBcRQn8vQlP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8xK4vGAAAA3QAAAA8AAAAAAAAA&#10;AAAAAAAAoQIAAGRycy9kb3ducmV2LnhtbFBLBQYAAAAABAAEAPkAAACUAwAAAAA=&#10;"/>
                    </v:group>
                    <v:line id="Line 2178" o:spid="_x0000_s1088"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szmcgAAADdAAAADwAAAGRycy9kb3ducmV2LnhtbESPT2sCMRTE7wW/Q3hCL0WzLeKf1ShS&#10;KPTgpSor3p6b52bZzcs2SXX77ZtCocdhZn7DrDa9bcWNfKgdK3geZyCIS6drrhQcD2+jOYgQkTW2&#10;jknBNwXYrAcPK8y1u/MH3faxEgnCIUcFJsYulzKUhiyGseuIk3d13mJM0ldSe7wnuG3lS5ZNpcWa&#10;04LBjl4Nlc3+yyqQ893Tp99eJk3RnE4LU5RFd94p9Tjst0sQkfr4H/5rv2sF01k2gd836QnI9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tszmcgAAADdAAAADwAAAAAA&#10;AAAAAAAAAAChAgAAZHJzL2Rvd25yZXYueG1sUEsFBgAAAAAEAAQA+QAAAJYDAAAAAA==&#10;"/>
                    <v:group id="Group 2179" o:spid="_x0000_s1089"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fuAgcQAAADdAAAA&#10;DwAAAAAAAAAAAAAAAACqAgAAZHJzL2Rvd25yZXYueG1sUEsFBgAAAAAEAAQA+gAAAJsDAAAAAA==&#10;">
                      <v:line id="Line 2180" o:spid="_x0000_s1090"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IdccAAADdAAAADwAAAGRycy9kb3ducmV2LnhtbESPQWsCMRSE74X+h/CEXkrNtshWV6NI&#10;oeDBS1VWvD03z82ym5dtkur23zeFQo/DzHzDLFaD7cSVfGgcK3geZyCIK6cbrhUc9u9PUxAhImvs&#10;HJOCbwqwWt7fLbDQ7sYfdN3FWiQIhwIVmBj7QspQGbIYxq4nTt7FeYsxSV9L7fGW4LaTL1mWS4sN&#10;pwWDPb0Zqtrdl1Ugp9vHT78+T9qyPR5npqzK/rRV6mE0rOcgIg3xP/zX3mgF+WuWw++b9ATk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RQh1xwAAAN0AAAAPAAAAAAAA&#10;AAAAAAAAAKECAABkcnMvZG93bnJldi54bWxQSwUGAAAAAAQABAD5AAAAlQMAAAAA&#10;"/>
                      <v:line id="Line 2181" o:spid="_x0000_s1091"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otiMQAAADdAAAADwAAAGRycy9kb3ducmV2LnhtbESPT4vCMBTE7wt+h/CEvSya6opKNYoI&#10;K3tS/IfXR/Nsi81LaaKtfnojCB6HmfkNM503phA3qlxuWUGvG4EgTqzOOVVw2P91xiCcR9ZYWCYF&#10;d3Iwn7W+phhrW/OWbjufigBhF6OCzPsyltIlGRl0XVsSB+9sK4M+yCqVusI6wE0h+1E0lAZzDgsZ&#10;lrTMKLnsrkYB8vrxO657NJArOrn+evOzOJ6V+m43iwkIT43/hN/tf61gOIpG8HoTnoCcP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Ci2IxAAAAN0AAAAPAAAAAAAAAAAA&#10;AAAAAKECAABkcnMvZG93bnJldi54bWxQSwUGAAAAAAQABAD5AAAAkgMAAAAA&#10;"/>
                      <v:line id="Line 2182" o:spid="_x0000_s1092"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W5+sIAAADdAAAADwAAAGRycy9kb3ducmV2LnhtbERPy4rCMBTdC/MP4Q64EU194EinqciA&#10;4kpRR2Z7aa5tmeamNNFWv94sBJeH806WnanEjRpXWlYwHkUgiDOrS84V/J7WwwUI55E1VpZJwZ0c&#10;LNOPXoKxti0f6Hb0uQgh7GJUUHhfx1K6rCCDbmRr4sBdbGPQB9jkUjfYhnBTyUkUzaXBkkNDgTX9&#10;FJT9H69GAfLuMV20Y5rJDf25yW4/WJ0vSvU/u9U3CE+df4tf7q1WMP+KwtzwJjwBmT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W5+sIAAADdAAAADwAAAAAAAAAAAAAA&#10;AAChAgAAZHJzL2Rvd25yZXYueG1sUEsFBgAAAAAEAAQA+QAAAJADAAAAAA==&#10;"/>
                    </v:group>
                    <v:line id="Line 2183" o:spid="_x0000_s1093"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kcYcUAAADdAAAADwAAAGRycy9kb3ducmV2LnhtbESPT4vCMBTE78J+h/AEL6Kpf3C1GkUW&#10;lD0p6ypeH82zLTYvpYm27qc3grDHYWZ+wyxWjSnEnSqXW1Yw6EcgiBOrc04VHH83vSkI55E1FpZJ&#10;wYMcrJYfrQXG2tb8Q/eDT0WAsItRQeZ9GUvpkowMur4tiYN3sZVBH2SVSl1hHeCmkMMomkiDOYeF&#10;DEv6yii5Hm5GAfLubzStBzSWWzq74W7fXZ8uSnXazXoOwlPj/8Pv9rdWMPmMZvB6E56AXD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tkcYcUAAADdAAAADwAAAAAAAAAA&#10;AAAAAAChAgAAZHJzL2Rvd25yZXYueG1sUEsFBgAAAAAEAAQA+QAAAJMDAAAAAA==&#10;"/>
                  </v:group>
                  <v:line id="Line 2184" o:spid="_x0000_s1094" style="position:absolute;visibility:visible;mso-wrap-style:square" from="7617,14599" to="8467,1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LTuMQAAADdAAAADwAAAGRycy9kb3ducmV2LnhtbERPy2rCQBTdC/7DcAvd6cQW0pI6iigF&#10;dVF8gS6vmdskNXMnzIxJ+vfOotDl4byn897UoiXnK8sKJuMEBHFudcWFgtPxc/QOwgdkjbVlUvBL&#10;Huaz4WCKmbYd76k9hELEEPYZKihDaDIpfV6SQT+2DXHkvq0zGCJ0hdQOuxhuavmSJKk0WHFsKLGh&#10;ZUn57XA3Cr5ed2m72GzX/XmTXvPV/nr56ZxSz0/94gNEoD78i//ca60gfZvE/fFNfAJy9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0tO4xAAAAN0AAAAPAAAAAAAAAAAA&#10;AAAAAKECAABkcnMvZG93bnJldi54bWxQSwUGAAAAAAQABAD5AAAAkgMAAAAA&#10;"/>
                  <v:line id="Line 2185" o:spid="_x0000_s1095" style="position:absolute;visibility:visible;mso-wrap-style:square" from="3469,14616" to="4319,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52I8cAAADdAAAADwAAAGRycy9kb3ducmV2LnhtbESPQWvCQBSE7wX/w/IEb3WTCqmkriIt&#10;Be2hVFvQ4zP7mkSzb8PuNkn/fbcgeBxm5htmsRpMIzpyvrasIJ0mIIgLq2suFXx9vt7PQfiArLGx&#10;TAp+ycNqObpbYK5tzzvq9qEUEcI+RwVVCG0upS8qMuintiWO3rd1BkOUrpTaYR/hppEPSZJJgzXH&#10;hQpbeq6ouOx/jIL32UfWrbdvm+GwzU7Fy+50PPdOqcl4WD+BCDSEW/ja3mgF2WOawv+b+ATk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nnYjxwAAAN0AAAAPAAAAAAAA&#10;AAAAAAAAAKECAABkcnMvZG93bnJldi54bWxQSwUGAAAAAAQABAD5AAAAlQMAAAAA&#10;"/>
                </v:group>
              </v:group>
            </w:pict>
          </mc:Fallback>
        </mc:AlternateContent>
      </w:r>
    </w:p>
    <w:p w:rsidR="00E92D52" w:rsidRPr="00504EAE" w:rsidRDefault="00E92D52" w:rsidP="00E92D52">
      <w:pPr>
        <w:jc w:val="both"/>
        <w:rPr>
          <w:sz w:val="26"/>
        </w:rPr>
      </w:pPr>
    </w:p>
    <w:p w:rsidR="00E92D52" w:rsidRPr="00504EAE" w:rsidRDefault="00E92D52" w:rsidP="00E92D52">
      <w:pPr>
        <w:jc w:val="both"/>
        <w:rPr>
          <w:sz w:val="26"/>
        </w:rPr>
      </w:pPr>
    </w:p>
    <w:p w:rsidR="00E92D52" w:rsidRPr="00504EAE" w:rsidRDefault="00E92D52" w:rsidP="00E92D52">
      <w:pPr>
        <w:ind w:firstLine="1843"/>
        <w:jc w:val="both"/>
        <w:rPr>
          <w:sz w:val="26"/>
        </w:rPr>
      </w:pPr>
      <w:r w:rsidRPr="00504EAE">
        <w:rPr>
          <w:sz w:val="26"/>
        </w:rPr>
        <w:t>(a)</w:t>
      </w:r>
      <w:r w:rsidRPr="00504EAE">
        <w:rPr>
          <w:sz w:val="26"/>
        </w:rPr>
        <w:tab/>
      </w:r>
      <w:r w:rsidRPr="00504EAE">
        <w:rPr>
          <w:sz w:val="26"/>
        </w:rPr>
        <w:tab/>
      </w:r>
      <w:r w:rsidRPr="00504EAE">
        <w:rPr>
          <w:sz w:val="26"/>
        </w:rPr>
        <w:tab/>
      </w:r>
      <w:r w:rsidRPr="00504EAE">
        <w:rPr>
          <w:sz w:val="26"/>
        </w:rPr>
        <w:tab/>
        <w:t xml:space="preserve">  (b)</w:t>
      </w:r>
    </w:p>
    <w:p w:rsidR="00E92D52" w:rsidRPr="00504EAE" w:rsidRDefault="00E92D52" w:rsidP="00E92D52">
      <w:pPr>
        <w:jc w:val="center"/>
        <w:rPr>
          <w:sz w:val="26"/>
        </w:rPr>
      </w:pPr>
    </w:p>
    <w:p w:rsidR="00E92D52" w:rsidRPr="00A70ED6" w:rsidRDefault="00E92D52" w:rsidP="00E92D52">
      <w:pPr>
        <w:jc w:val="center"/>
      </w:pPr>
      <w:r w:rsidRPr="00A70ED6">
        <w:t xml:space="preserve">Fig. </w:t>
      </w:r>
      <w:r w:rsidR="00361018" w:rsidRPr="00A70ED6">
        <w:t>1</w:t>
      </w:r>
      <w:r w:rsidRPr="00A70ED6">
        <w:t>.1 (a) Paraqitja skematike e amplifikatorit operacional, (b) modeli real i tij</w:t>
      </w:r>
    </w:p>
    <w:p w:rsidR="00E92D52" w:rsidRPr="00A70ED6" w:rsidRDefault="00E92D52" w:rsidP="00E92D52">
      <w:pPr>
        <w:jc w:val="center"/>
      </w:pPr>
    </w:p>
    <w:p w:rsidR="00E92D52" w:rsidRPr="00A70ED6" w:rsidRDefault="00E92D52" w:rsidP="00E92D52">
      <w:pPr>
        <w:jc w:val="both"/>
      </w:pPr>
      <w:r w:rsidRPr="00A70ED6">
        <w:t>AO ideal ka këta parametra:</w:t>
      </w:r>
    </w:p>
    <w:p w:rsidR="00E92D52" w:rsidRPr="00A70ED6" w:rsidRDefault="00E92D52" w:rsidP="00E92D52">
      <w:pPr>
        <w:jc w:val="both"/>
      </w:pPr>
      <w:r w:rsidRPr="00A70ED6">
        <w:t>1) rezistenca e hyrjes</w:t>
      </w:r>
      <w:r w:rsidRPr="00A70ED6">
        <w:tab/>
      </w:r>
      <w:r w:rsidRPr="00A70ED6">
        <w:tab/>
      </w:r>
      <w:r w:rsidRPr="00A70ED6">
        <w:tab/>
        <w:t>R</w:t>
      </w:r>
      <w:r w:rsidRPr="00A70ED6">
        <w:rPr>
          <w:vertAlign w:val="subscript"/>
        </w:rPr>
        <w:t>i</w:t>
      </w:r>
      <w:r w:rsidRPr="00A70ED6">
        <w:t>=</w:t>
      </w:r>
      <w:r w:rsidRPr="00A70ED6">
        <w:sym w:font="Symbol" w:char="F0A5"/>
      </w:r>
      <w:r w:rsidRPr="00A70ED6">
        <w:t>;</w:t>
      </w:r>
    </w:p>
    <w:p w:rsidR="00E92D52" w:rsidRPr="00A70ED6" w:rsidRDefault="00E92D52" w:rsidP="00E92D52">
      <w:pPr>
        <w:jc w:val="both"/>
      </w:pPr>
      <w:r w:rsidRPr="00A70ED6">
        <w:t>2) rezistenca e daljes</w:t>
      </w:r>
      <w:r w:rsidRPr="00A70ED6">
        <w:tab/>
      </w:r>
      <w:r w:rsidRPr="00A70ED6">
        <w:tab/>
      </w:r>
      <w:r w:rsidRPr="00A70ED6">
        <w:tab/>
        <w:t>R</w:t>
      </w:r>
      <w:r w:rsidRPr="00A70ED6">
        <w:rPr>
          <w:vertAlign w:val="subscript"/>
        </w:rPr>
        <w:t>o</w:t>
      </w:r>
      <w:r w:rsidRPr="00A70ED6">
        <w:t>=0;</w:t>
      </w:r>
    </w:p>
    <w:p w:rsidR="00E92D52" w:rsidRPr="00A70ED6" w:rsidRDefault="00F5544B" w:rsidP="00E92D52">
      <w:pPr>
        <w:jc w:val="both"/>
      </w:pPr>
      <w:r>
        <w:t>3) amplifikimi i tensionit</w:t>
      </w:r>
      <w:r>
        <w:tab/>
      </w:r>
      <w:r>
        <w:tab/>
      </w:r>
      <w:r w:rsidR="00E92D52" w:rsidRPr="00A70ED6">
        <w:t>A</w:t>
      </w:r>
      <w:r w:rsidR="00E92D52" w:rsidRPr="00A70ED6">
        <w:rPr>
          <w:vertAlign w:val="subscript"/>
        </w:rPr>
        <w:t>V</w:t>
      </w:r>
      <w:r w:rsidR="00E92D52" w:rsidRPr="00A70ED6">
        <w:t>=</w:t>
      </w:r>
      <w:r w:rsidR="00E92D52" w:rsidRPr="00A70ED6">
        <w:sym w:font="Symbol" w:char="F0A5"/>
      </w:r>
      <w:r w:rsidR="00E92D52" w:rsidRPr="00A70ED6">
        <w:t>;</w:t>
      </w:r>
    </w:p>
    <w:p w:rsidR="00E92D52" w:rsidRPr="00A70ED6" w:rsidRDefault="00F5544B" w:rsidP="00E92D52">
      <w:pPr>
        <w:jc w:val="both"/>
      </w:pPr>
      <w:r>
        <w:t>4) gjerësia e brezit</w:t>
      </w:r>
      <w:r>
        <w:tab/>
      </w:r>
      <w:r>
        <w:tab/>
      </w:r>
      <w:r>
        <w:tab/>
      </w:r>
      <w:r w:rsidR="00E92D52" w:rsidRPr="00A70ED6">
        <w:t>B=</w:t>
      </w:r>
      <w:r w:rsidR="00E92D52" w:rsidRPr="00A70ED6">
        <w:sym w:font="Symbol" w:char="F0A5"/>
      </w:r>
      <w:r w:rsidR="00E92D52" w:rsidRPr="00A70ED6">
        <w:t>;</w:t>
      </w:r>
      <w:r w:rsidR="00E92D52" w:rsidRPr="00A70ED6">
        <w:tab/>
      </w:r>
      <w:r w:rsidR="00E92D52" w:rsidRPr="00A70ED6">
        <w:tab/>
      </w:r>
    </w:p>
    <w:p w:rsidR="00E92D52" w:rsidRPr="00A70ED6" w:rsidRDefault="00E92D52" w:rsidP="00E92D52">
      <w:pPr>
        <w:jc w:val="both"/>
      </w:pPr>
      <w:r w:rsidRPr="00A70ED6">
        <w:t>5) balancim i përkryer</w:t>
      </w:r>
      <w:r w:rsidRPr="00A70ED6">
        <w:tab/>
      </w:r>
      <w:r w:rsidRPr="00A70ED6">
        <w:tab/>
      </w:r>
      <w:r w:rsidRPr="00A70ED6">
        <w:tab/>
        <w:t>V</w:t>
      </w:r>
      <w:r w:rsidRPr="00A70ED6">
        <w:rPr>
          <w:vertAlign w:val="subscript"/>
        </w:rPr>
        <w:t xml:space="preserve">o </w:t>
      </w:r>
      <w:r w:rsidRPr="00A70ED6">
        <w:t>= 0, kur V</w:t>
      </w:r>
      <w:r w:rsidRPr="00A70ED6">
        <w:rPr>
          <w:vertAlign w:val="subscript"/>
        </w:rPr>
        <w:t>1</w:t>
      </w:r>
      <w:r w:rsidRPr="00A70ED6">
        <w:t xml:space="preserve"> =V</w:t>
      </w:r>
      <w:r w:rsidRPr="00A70ED6">
        <w:rPr>
          <w:vertAlign w:val="subscript"/>
        </w:rPr>
        <w:t>2</w:t>
      </w:r>
      <w:r w:rsidRPr="00A70ED6">
        <w:t>;</w:t>
      </w:r>
    </w:p>
    <w:p w:rsidR="00E92D52" w:rsidRPr="00A70ED6" w:rsidRDefault="00E92D52" w:rsidP="00E92D52">
      <w:pPr>
        <w:jc w:val="both"/>
      </w:pPr>
      <w:r w:rsidRPr="00A70ED6">
        <w:t>6) drejfi nga temperatura është zero.</w:t>
      </w:r>
    </w:p>
    <w:p w:rsidR="00117A0C" w:rsidRPr="00504EAE" w:rsidRDefault="00117A0C" w:rsidP="00E92D52">
      <w:pPr>
        <w:jc w:val="both"/>
        <w:rPr>
          <w:sz w:val="12"/>
          <w:szCs w:val="12"/>
        </w:rPr>
      </w:pPr>
    </w:p>
    <w:p w:rsidR="00A70ED6" w:rsidRDefault="00A70ED6" w:rsidP="00A70ED6">
      <w:pPr>
        <w:jc w:val="both"/>
      </w:pPr>
    </w:p>
    <w:p w:rsidR="00E92D52" w:rsidRPr="00504EAE" w:rsidRDefault="00E92D52" w:rsidP="00A70ED6">
      <w:pPr>
        <w:jc w:val="both"/>
        <w:rPr>
          <w:sz w:val="26"/>
        </w:rPr>
      </w:pPr>
      <w:r w:rsidRPr="00A70ED6">
        <w:lastRenderedPageBreak/>
        <w:t>Për skemën në fig. 1.2,a duke pranuar se amplifikatori operacional është ideal</w:t>
      </w:r>
      <w:r w:rsidRPr="00504EAE">
        <w:rPr>
          <w:sz w:val="26"/>
        </w:rPr>
        <w:t xml:space="preserve">:   </w:t>
      </w:r>
    </w:p>
    <w:p w:rsidR="00CA0B3A" w:rsidRDefault="00CA0B3A" w:rsidP="00E92D52">
      <w:pPr>
        <w:ind w:left="2160" w:firstLine="108"/>
        <w:jc w:val="both"/>
        <w:rPr>
          <w:sz w:val="26"/>
        </w:rPr>
      </w:pPr>
    </w:p>
    <w:p w:rsidR="00E92D52" w:rsidRPr="00504EAE" w:rsidRDefault="00E92D52" w:rsidP="00E92D52">
      <w:pPr>
        <w:ind w:left="2160" w:firstLine="108"/>
        <w:jc w:val="both"/>
        <w:rPr>
          <w:sz w:val="26"/>
        </w:rPr>
      </w:pPr>
      <w:r w:rsidRPr="00504EAE">
        <w:rPr>
          <w:position w:val="-24"/>
          <w:sz w:val="26"/>
        </w:rPr>
        <w:object w:dxaOrig="1060" w:dyaOrig="620">
          <v:shape id="_x0000_i1028" type="#_x0000_t75" style="width:53.25pt;height:30.75pt" o:ole="">
            <v:imagedata r:id="rId15" o:title=""/>
          </v:shape>
          <o:OLEObject Type="Embed" ProgID="Equation.3" ShapeID="_x0000_i1028" DrawAspect="Content" ObjectID="_1457098074" r:id="rId16"/>
        </w:object>
      </w:r>
      <w:r w:rsidRPr="00504EAE">
        <w:rPr>
          <w:sz w:val="26"/>
        </w:rPr>
        <w:tab/>
      </w:r>
      <w:r w:rsidRPr="00504EAE">
        <w:rPr>
          <w:sz w:val="26"/>
        </w:rPr>
        <w:tab/>
      </w:r>
      <w:r w:rsidRPr="00504EAE">
        <w:rPr>
          <w:sz w:val="26"/>
        </w:rPr>
        <w:tab/>
      </w:r>
      <w:r w:rsidRPr="00504EAE">
        <w:rPr>
          <w:sz w:val="26"/>
        </w:rPr>
        <w:tab/>
      </w:r>
      <w:r w:rsidRPr="00504EAE">
        <w:rPr>
          <w:sz w:val="26"/>
        </w:rPr>
        <w:tab/>
        <w:t>(1.1)</w:t>
      </w:r>
    </w:p>
    <w:p w:rsidR="00E92D52" w:rsidRPr="00504EAE" w:rsidRDefault="00E92D52" w:rsidP="00E92D52">
      <w:pPr>
        <w:jc w:val="both"/>
        <w:rPr>
          <w:sz w:val="26"/>
        </w:rPr>
      </w:pPr>
    </w:p>
    <w:p w:rsidR="00E92D52" w:rsidRPr="00A70ED6" w:rsidRDefault="00E92D52" w:rsidP="00E92D52">
      <w:pPr>
        <w:ind w:firstLine="476"/>
        <w:jc w:val="both"/>
      </w:pPr>
      <w:r w:rsidRPr="00A70ED6">
        <w:t>Vërtetimi i këtij barazimi bëhet kështu: meqenëse R</w:t>
      </w:r>
      <w:r w:rsidRPr="00A70ED6">
        <w:rPr>
          <w:vertAlign w:val="subscript"/>
        </w:rPr>
        <w:t>i</w:t>
      </w:r>
      <w:r w:rsidRPr="00A70ED6">
        <w:t>=</w:t>
      </w:r>
      <w:r w:rsidRPr="00A70ED6">
        <w:sym w:font="Symbol" w:char="F0A5"/>
      </w:r>
      <w:r w:rsidRPr="00A70ED6">
        <w:t xml:space="preserve">  rryma I që kalon nëpër  Z kalon edhe nëpër Z’, siç tregohet në fig. 1.2,a dhe b. Shënojmë V</w:t>
      </w:r>
      <w:r w:rsidRPr="00A70ED6">
        <w:rPr>
          <w:vertAlign w:val="subscript"/>
        </w:rPr>
        <w:t>i</w:t>
      </w:r>
      <w:r w:rsidRPr="00A70ED6">
        <w:t>=V</w:t>
      </w:r>
      <w:r w:rsidRPr="00A70ED6">
        <w:rPr>
          <w:vertAlign w:val="subscript"/>
        </w:rPr>
        <w:t>o</w:t>
      </w:r>
      <w:r w:rsidRPr="00A70ED6">
        <w:t>/A</w:t>
      </w:r>
      <w:r w:rsidRPr="00A70ED6">
        <w:rPr>
          <w:vertAlign w:val="subscript"/>
        </w:rPr>
        <w:t>V</w:t>
      </w:r>
      <w:r w:rsidRPr="00A70ED6">
        <w:sym w:font="Symbol" w:char="F0AE"/>
      </w:r>
      <w:r w:rsidRPr="00A70ED6">
        <w:t xml:space="preserve">0, kur </w:t>
      </w:r>
      <w:r w:rsidRPr="00A70ED6">
        <w:sym w:font="Symbol" w:char="F0BD"/>
      </w:r>
      <w:r w:rsidRPr="00A70ED6">
        <w:t>Av</w:t>
      </w:r>
      <w:r w:rsidRPr="00A70ED6">
        <w:sym w:font="Symbol" w:char="F0BD"/>
      </w:r>
      <w:r w:rsidRPr="00A70ED6">
        <w:sym w:font="Symbol" w:char="F0AE"/>
      </w:r>
      <w:r w:rsidRPr="00A70ED6">
        <w:sym w:font="Symbol" w:char="F0A5"/>
      </w:r>
      <w:r w:rsidRPr="00A70ED6">
        <w:t>. Kështu hyrja invertuese është si e lidhur në të shkurtër me tokën dhe mund të shkruajmë:</w:t>
      </w:r>
    </w:p>
    <w:p w:rsidR="00E92D52" w:rsidRPr="00A70ED6" w:rsidRDefault="00E92D52" w:rsidP="00E92D52">
      <w:pPr>
        <w:jc w:val="both"/>
      </w:pPr>
    </w:p>
    <w:p w:rsidR="00E92D52" w:rsidRPr="00504EAE" w:rsidRDefault="00E92D52" w:rsidP="00E92D52">
      <w:pPr>
        <w:ind w:left="2160" w:firstLine="108"/>
        <w:jc w:val="both"/>
        <w:rPr>
          <w:i/>
          <w:sz w:val="26"/>
        </w:rPr>
      </w:pPr>
      <w:r w:rsidRPr="00504EAE">
        <w:rPr>
          <w:position w:val="-30"/>
          <w:sz w:val="26"/>
        </w:rPr>
        <w:object w:dxaOrig="2260" w:dyaOrig="680">
          <v:shape id="_x0000_i1029" type="#_x0000_t75" style="width:113.25pt;height:33.75pt" o:ole="">
            <v:imagedata r:id="rId17" o:title=""/>
          </v:shape>
          <o:OLEObject Type="Embed" ProgID="Equation.3" ShapeID="_x0000_i1029" DrawAspect="Content" ObjectID="_1457098075" r:id="rId18"/>
        </w:object>
      </w:r>
    </w:p>
    <w:p w:rsidR="00E92D52" w:rsidRPr="00504EAE" w:rsidRDefault="00E92D52" w:rsidP="00E92D52">
      <w:pPr>
        <w:jc w:val="both"/>
        <w:rPr>
          <w:sz w:val="26"/>
        </w:rPr>
      </w:pPr>
    </w:p>
    <w:p w:rsidR="00E92D52" w:rsidRDefault="00E92D52" w:rsidP="00E92D52">
      <w:pPr>
        <w:ind w:firstLine="459"/>
        <w:jc w:val="both"/>
        <w:rPr>
          <w:sz w:val="26"/>
        </w:rPr>
      </w:pPr>
      <w:r w:rsidRPr="00A70ED6">
        <w:t xml:space="preserve">Tani ne themi se në hyrje të amplifikatorit është një lidhje e shkurtër, ose </w:t>
      </w:r>
      <w:r w:rsidRPr="00A70ED6">
        <w:rPr>
          <w:u w:val="single"/>
        </w:rPr>
        <w:t xml:space="preserve">toka virtuale. </w:t>
      </w:r>
      <w:r w:rsidRPr="00A70ED6">
        <w:t>Termi  “</w:t>
      </w:r>
      <w:r w:rsidRPr="00A70ED6">
        <w:rPr>
          <w:i/>
        </w:rPr>
        <w:t>toka virtuale</w:t>
      </w:r>
      <w:r w:rsidRPr="00A70ED6">
        <w:t>”  përdoret për të treguar se çiftimi i kundërt negativ nga dalja, te hyrja nëpërmjet rezistencës Z’, bën që Vi</w:t>
      </w:r>
      <w:r w:rsidRPr="00A70ED6">
        <w:sym w:font="Symbol" w:char="F0BB"/>
      </w:r>
      <w:r w:rsidRPr="00A70ED6">
        <w:t>0 dhe kështu asnjë rrymë nuk kalon në këtë hyrje të lidhur në të shkurtër. Kjo gjë nga ana skematike është paraqitur në fig. 1.2,b me anë të shigjetës së trashë dydrejtimëshe</w:t>
      </w:r>
      <w:r w:rsidRPr="00504EAE">
        <w:rPr>
          <w:sz w:val="26"/>
        </w:rPr>
        <w:t>.</w:t>
      </w:r>
    </w:p>
    <w:p w:rsidR="00CA0B3A" w:rsidRPr="00504EAE" w:rsidRDefault="00CA0B3A" w:rsidP="00E92D52">
      <w:pPr>
        <w:ind w:firstLine="459"/>
        <w:jc w:val="both"/>
        <w:rPr>
          <w:rFonts w:ascii="Garamond" w:hAnsi="Garamond"/>
          <w:sz w:val="26"/>
        </w:rPr>
      </w:pPr>
    </w:p>
    <w:p w:rsidR="00E92D52" w:rsidRPr="00504EAE" w:rsidRDefault="005E7AD3" w:rsidP="00E92D52">
      <w:pPr>
        <w:jc w:val="both"/>
        <w:rPr>
          <w:rFonts w:ascii="Garamond" w:hAnsi="Garamond"/>
          <w:sz w:val="26"/>
        </w:rPr>
      </w:pPr>
      <w:r>
        <w:rPr>
          <w:rFonts w:ascii="Garamond" w:hAnsi="Garamond"/>
          <w:noProof/>
          <w:sz w:val="26"/>
          <w:lang w:val="en-US"/>
        </w:rPr>
        <mc:AlternateContent>
          <mc:Choice Requires="wpg">
            <w:drawing>
              <wp:anchor distT="0" distB="0" distL="114300" distR="114300" simplePos="0" relativeHeight="251659264" behindDoc="0" locked="0" layoutInCell="1" allowOverlap="1">
                <wp:simplePos x="0" y="0"/>
                <wp:positionH relativeFrom="column">
                  <wp:posOffset>464185</wp:posOffset>
                </wp:positionH>
                <wp:positionV relativeFrom="paragraph">
                  <wp:posOffset>46990</wp:posOffset>
                </wp:positionV>
                <wp:extent cx="4072255" cy="1109980"/>
                <wp:effectExtent l="0" t="0" r="0" b="5080"/>
                <wp:wrapNone/>
                <wp:docPr id="6602" name="Group 22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72255" cy="1109980"/>
                          <a:chOff x="2829" y="4155"/>
                          <a:chExt cx="6413" cy="1748"/>
                        </a:xfrm>
                      </wpg:grpSpPr>
                      <wps:wsp>
                        <wps:cNvPr id="6603" name="Text Box 2187"/>
                        <wps:cNvSpPr txBox="1">
                          <a:spLocks noChangeArrowheads="1"/>
                        </wps:cNvSpPr>
                        <wps:spPr bwMode="auto">
                          <a:xfrm>
                            <a:off x="2829" y="4155"/>
                            <a:ext cx="6413" cy="16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E92D52">
                              <w:pPr>
                                <w:rPr>
                                  <w:rFonts w:ascii="Garamond" w:hAnsi="Garamond"/>
                                  <w:sz w:val="20"/>
                                  <w:szCs w:val="20"/>
                                </w:rPr>
                              </w:pPr>
                              <w:r>
                                <w:rPr>
                                  <w:rFonts w:ascii="Garamond" w:hAnsi="Garamond"/>
                                </w:rPr>
                                <w:t xml:space="preserve">                                   </w:t>
                              </w:r>
                              <w:r>
                                <w:rPr>
                                  <w:rFonts w:ascii="Garamond" w:hAnsi="Garamond"/>
                                  <w:sz w:val="20"/>
                                  <w:szCs w:val="20"/>
                                </w:rPr>
                                <w:t xml:space="preserve">   Z’                      </w:t>
                              </w:r>
                            </w:p>
                            <w:p w:rsidR="00361018" w:rsidRDefault="00361018" w:rsidP="00E92D52">
                              <w:pPr>
                                <w:rPr>
                                  <w:rFonts w:ascii="Garamond" w:hAnsi="Garamond"/>
                                  <w:sz w:val="20"/>
                                  <w:szCs w:val="20"/>
                                </w:rPr>
                              </w:pPr>
                              <w:r>
                                <w:rPr>
                                  <w:rFonts w:ascii="Garamond" w:hAnsi="Garamond"/>
                                  <w:sz w:val="20"/>
                                  <w:szCs w:val="20"/>
                                </w:rPr>
                                <w:t xml:space="preserve">                             I                                                        Z                   Z’</w:t>
                              </w:r>
                            </w:p>
                            <w:p w:rsidR="00361018" w:rsidRDefault="00361018" w:rsidP="00E92D52">
                              <w:pPr>
                                <w:pStyle w:val="CommentText"/>
                                <w:rPr>
                                  <w:rFonts w:ascii="Garamond" w:hAnsi="Garamond"/>
                                </w:rPr>
                              </w:pPr>
                              <w:r>
                                <w:rPr>
                                  <w:rFonts w:ascii="Garamond" w:hAnsi="Garamond"/>
                                </w:rPr>
                                <w:t xml:space="preserve">                                      </w:t>
                              </w:r>
                            </w:p>
                            <w:p w:rsidR="00361018" w:rsidRDefault="00361018" w:rsidP="00E92D52">
                              <w:pPr>
                                <w:rPr>
                                  <w:rFonts w:ascii="Garamond" w:hAnsi="Garamond"/>
                                  <w:sz w:val="20"/>
                                  <w:szCs w:val="20"/>
                                </w:rPr>
                              </w:pPr>
                              <w:r>
                                <w:rPr>
                                  <w:rFonts w:ascii="Garamond" w:hAnsi="Garamond"/>
                                  <w:sz w:val="20"/>
                                  <w:szCs w:val="20"/>
                                </w:rPr>
                                <w:t xml:space="preserve">                             Z                            V</w:t>
                              </w:r>
                              <w:r>
                                <w:rPr>
                                  <w:rFonts w:ascii="Garamond" w:hAnsi="Garamond"/>
                                  <w:sz w:val="20"/>
                                  <w:szCs w:val="20"/>
                                  <w:vertAlign w:val="subscript"/>
                                </w:rPr>
                                <w:t xml:space="preserve">o          </w:t>
                              </w:r>
                              <w:r>
                                <w:rPr>
                                  <w:rFonts w:ascii="Garamond" w:hAnsi="Garamond"/>
                                  <w:sz w:val="20"/>
                                  <w:szCs w:val="20"/>
                                </w:rPr>
                                <w:t xml:space="preserve"> V</w:t>
                              </w:r>
                              <w:r>
                                <w:rPr>
                                  <w:rFonts w:ascii="Garamond" w:hAnsi="Garamond"/>
                                  <w:sz w:val="20"/>
                                  <w:szCs w:val="20"/>
                                  <w:vertAlign w:val="subscript"/>
                                </w:rPr>
                                <w:t>s</w:t>
                              </w:r>
                              <w:r>
                                <w:rPr>
                                  <w:rFonts w:ascii="Garamond" w:hAnsi="Garamond"/>
                                  <w:sz w:val="20"/>
                                  <w:szCs w:val="20"/>
                                </w:rPr>
                                <w:t xml:space="preserve">                  </w:t>
                              </w:r>
                            </w:p>
                            <w:p w:rsidR="00361018" w:rsidRDefault="00361018" w:rsidP="00E92D52">
                              <w:pPr>
                                <w:rPr>
                                  <w:rFonts w:ascii="Garamond" w:hAnsi="Garamond"/>
                                  <w:sz w:val="20"/>
                                  <w:szCs w:val="20"/>
                                  <w:lang w:val="it-IT"/>
                                </w:rPr>
                              </w:pPr>
                              <w:r>
                                <w:rPr>
                                  <w:rFonts w:ascii="Garamond" w:hAnsi="Garamond"/>
                                  <w:sz w:val="20"/>
                                  <w:szCs w:val="20"/>
                                  <w:lang w:val="it-IT"/>
                                </w:rPr>
                                <w:t xml:space="preserve">  V</w:t>
                              </w:r>
                              <w:r>
                                <w:rPr>
                                  <w:rFonts w:ascii="Garamond" w:hAnsi="Garamond"/>
                                  <w:sz w:val="20"/>
                                  <w:szCs w:val="20"/>
                                  <w:vertAlign w:val="subscript"/>
                                  <w:lang w:val="it-IT"/>
                                </w:rPr>
                                <w:t>s</w:t>
                              </w:r>
                              <w:r>
                                <w:rPr>
                                  <w:rFonts w:ascii="Garamond" w:hAnsi="Garamond"/>
                                  <w:sz w:val="20"/>
                                  <w:szCs w:val="20"/>
                                  <w:lang w:val="it-IT"/>
                                </w:rPr>
                                <w:t xml:space="preserve">                                                                                                I</w:t>
                              </w:r>
                              <w:r>
                                <w:rPr>
                                  <w:rFonts w:ascii="Garamond" w:hAnsi="Garamond"/>
                                  <w:sz w:val="20"/>
                                  <w:szCs w:val="20"/>
                                  <w:vertAlign w:val="subscript"/>
                                  <w:lang w:val="it-IT"/>
                                </w:rPr>
                                <w:t>N</w:t>
                              </w:r>
                              <w:r>
                                <w:rPr>
                                  <w:rFonts w:ascii="Garamond" w:hAnsi="Garamond"/>
                                  <w:sz w:val="20"/>
                                  <w:szCs w:val="20"/>
                                  <w:lang w:val="it-IT"/>
                                </w:rPr>
                                <w:t xml:space="preserve"> = 0     V</w:t>
                              </w:r>
                              <w:r>
                                <w:rPr>
                                  <w:rFonts w:ascii="Garamond" w:hAnsi="Garamond"/>
                                  <w:sz w:val="20"/>
                                  <w:szCs w:val="20"/>
                                  <w:vertAlign w:val="subscript"/>
                                  <w:lang w:val="it-IT"/>
                                </w:rPr>
                                <w:t>o</w:t>
                              </w:r>
                              <w:r>
                                <w:rPr>
                                  <w:rFonts w:ascii="Garamond" w:hAnsi="Garamond"/>
                                  <w:sz w:val="20"/>
                                  <w:szCs w:val="20"/>
                                  <w:lang w:val="it-IT"/>
                                </w:rPr>
                                <w:t xml:space="preserve">   </w:t>
                              </w:r>
                            </w:p>
                            <w:p w:rsidR="00361018" w:rsidRDefault="00361018" w:rsidP="00E92D52">
                              <w:pPr>
                                <w:rPr>
                                  <w:rFonts w:ascii="Garamond" w:hAnsi="Garamond"/>
                                  <w:sz w:val="10"/>
                                  <w:szCs w:val="10"/>
                                  <w:lang w:val="it-IT"/>
                                </w:rPr>
                              </w:pPr>
                            </w:p>
                            <w:p w:rsidR="00361018" w:rsidRDefault="00361018" w:rsidP="00E92D52">
                              <w:pPr>
                                <w:rPr>
                                  <w:rFonts w:ascii="Garamond" w:hAnsi="Garamond"/>
                                  <w:sz w:val="20"/>
                                  <w:szCs w:val="20"/>
                                  <w:lang w:val="it-IT"/>
                                </w:rPr>
                              </w:pPr>
                              <w:r>
                                <w:rPr>
                                  <w:rFonts w:ascii="Garamond" w:hAnsi="Garamond"/>
                                  <w:sz w:val="20"/>
                                  <w:szCs w:val="20"/>
                                  <w:lang w:val="it-IT"/>
                                </w:rPr>
                                <w:t xml:space="preserve">                                       (a)                              (b)</w:t>
                              </w:r>
                            </w:p>
                            <w:p w:rsidR="00361018" w:rsidRDefault="00361018" w:rsidP="00E92D52">
                              <w:pPr>
                                <w:rPr>
                                  <w:sz w:val="20"/>
                                  <w:szCs w:val="20"/>
                                  <w:lang w:val="it-IT"/>
                                </w:rPr>
                              </w:pPr>
                              <w:r>
                                <w:rPr>
                                  <w:sz w:val="20"/>
                                  <w:szCs w:val="20"/>
                                  <w:lang w:val="it-IT"/>
                                </w:rPr>
                                <w:t xml:space="preserve">                                      </w:t>
                              </w:r>
                            </w:p>
                            <w:p w:rsidR="00361018" w:rsidRDefault="00361018" w:rsidP="00E92D52">
                              <w:pPr>
                                <w:rPr>
                                  <w:sz w:val="20"/>
                                  <w:szCs w:val="20"/>
                                  <w:lang w:val="it-IT"/>
                                </w:rPr>
                              </w:pPr>
                            </w:p>
                            <w:p w:rsidR="00361018" w:rsidRDefault="00361018" w:rsidP="00E92D52">
                              <w:pPr>
                                <w:rPr>
                                  <w:sz w:val="20"/>
                                  <w:szCs w:val="20"/>
                                  <w:lang w:val="it-IT"/>
                                </w:rPr>
                              </w:pPr>
                              <w:r>
                                <w:rPr>
                                  <w:sz w:val="20"/>
                                  <w:szCs w:val="20"/>
                                  <w:lang w:val="it-IT"/>
                                </w:rPr>
                                <w:t xml:space="preserve">            I</w:t>
                              </w:r>
                            </w:p>
                            <w:p w:rsidR="00361018" w:rsidRDefault="00361018" w:rsidP="00E92D52">
                              <w:pPr>
                                <w:rPr>
                                  <w:sz w:val="20"/>
                                  <w:szCs w:val="20"/>
                                  <w:lang w:val="it-IT"/>
                                </w:rPr>
                              </w:pPr>
                              <w:r>
                                <w:rPr>
                                  <w:sz w:val="20"/>
                                  <w:szCs w:val="20"/>
                                  <w:lang w:val="it-IT"/>
                                </w:rPr>
                                <w:t xml:space="preserve">  V</w:t>
                              </w:r>
                              <w:r>
                                <w:rPr>
                                  <w:sz w:val="20"/>
                                  <w:szCs w:val="20"/>
                                  <w:vertAlign w:val="subscript"/>
                                  <w:lang w:val="it-IT"/>
                                </w:rPr>
                                <w:t>s</w:t>
                              </w:r>
                              <w:r>
                                <w:rPr>
                                  <w:sz w:val="20"/>
                                  <w:szCs w:val="20"/>
                                  <w:lang w:val="it-IT"/>
                                </w:rPr>
                                <w:t xml:space="preserve">                                                                                                                                                  </w:t>
                              </w:r>
                            </w:p>
                          </w:txbxContent>
                        </wps:txbx>
                        <wps:bodyPr rot="0" vert="horz" wrap="square" lIns="91440" tIns="45720" rIns="91440" bIns="45720" anchor="t" anchorCtr="0" upright="1">
                          <a:noAutofit/>
                        </wps:bodyPr>
                      </wps:wsp>
                      <wps:wsp>
                        <wps:cNvPr id="6604" name="Line 2188"/>
                        <wps:cNvCnPr/>
                        <wps:spPr bwMode="auto">
                          <a:xfrm>
                            <a:off x="5606" y="5095"/>
                            <a:ext cx="479"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05" name="Line 2189"/>
                        <wps:cNvCnPr/>
                        <wps:spPr bwMode="auto">
                          <a:xfrm>
                            <a:off x="5733" y="4597"/>
                            <a:ext cx="1" cy="499"/>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06" name="Line 2190"/>
                        <wps:cNvCnPr/>
                        <wps:spPr bwMode="auto">
                          <a:xfrm>
                            <a:off x="3533" y="4880"/>
                            <a:ext cx="3" cy="913"/>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07" name="Line 2191"/>
                        <wps:cNvCnPr/>
                        <wps:spPr bwMode="auto">
                          <a:xfrm>
                            <a:off x="4730" y="4580"/>
                            <a:ext cx="1" cy="30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08" name="Line 2192"/>
                        <wps:cNvCnPr/>
                        <wps:spPr bwMode="auto">
                          <a:xfrm>
                            <a:off x="3511" y="5687"/>
                            <a:ext cx="1049" cy="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09" name="Line 2193"/>
                        <wps:cNvCnPr/>
                        <wps:spPr bwMode="auto">
                          <a:xfrm flipV="1">
                            <a:off x="4559" y="5256"/>
                            <a:ext cx="1" cy="43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10" name="Line 2194"/>
                        <wps:cNvCnPr/>
                        <wps:spPr bwMode="auto">
                          <a:xfrm>
                            <a:off x="4559" y="5256"/>
                            <a:ext cx="457" cy="1"/>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11" name="Line 2195"/>
                        <wps:cNvCnPr/>
                        <wps:spPr bwMode="auto">
                          <a:xfrm>
                            <a:off x="7262" y="4953"/>
                            <a:ext cx="457" cy="1"/>
                          </a:xfrm>
                          <a:prstGeom prst="line">
                            <a:avLst/>
                          </a:prstGeom>
                          <a:noFill/>
                          <a:ln w="12700">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6612" name="Line 2196"/>
                        <wps:cNvCnPr/>
                        <wps:spPr bwMode="auto">
                          <a:xfrm>
                            <a:off x="8230" y="4953"/>
                            <a:ext cx="457" cy="1"/>
                          </a:xfrm>
                          <a:prstGeom prst="line">
                            <a:avLst/>
                          </a:prstGeom>
                          <a:noFill/>
                          <a:ln w="12700">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6613" name="Line 2197"/>
                        <wps:cNvCnPr/>
                        <wps:spPr bwMode="auto">
                          <a:xfrm>
                            <a:off x="7955" y="4803"/>
                            <a:ext cx="1" cy="805"/>
                          </a:xfrm>
                          <a:prstGeom prst="line">
                            <a:avLst/>
                          </a:prstGeom>
                          <a:noFill/>
                          <a:ln w="25400">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6614" name="Line 2198"/>
                        <wps:cNvCnPr/>
                        <wps:spPr bwMode="auto">
                          <a:xfrm>
                            <a:off x="6958" y="5572"/>
                            <a:ext cx="2097"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15" name="Line 2199"/>
                        <wps:cNvCnPr/>
                        <wps:spPr bwMode="auto">
                          <a:xfrm>
                            <a:off x="6968" y="4839"/>
                            <a:ext cx="0" cy="7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16" name="Oval 2200"/>
                        <wps:cNvSpPr>
                          <a:spLocks noChangeArrowheads="1"/>
                        </wps:cNvSpPr>
                        <wps:spPr bwMode="auto">
                          <a:xfrm>
                            <a:off x="4699" y="4849"/>
                            <a:ext cx="51" cy="5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617" name="Oval 2201"/>
                        <wps:cNvSpPr>
                          <a:spLocks noChangeArrowheads="1"/>
                        </wps:cNvSpPr>
                        <wps:spPr bwMode="auto">
                          <a:xfrm>
                            <a:off x="5711" y="5067"/>
                            <a:ext cx="51" cy="5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618" name="Oval 2202"/>
                        <wps:cNvSpPr>
                          <a:spLocks noChangeArrowheads="1"/>
                        </wps:cNvSpPr>
                        <wps:spPr bwMode="auto">
                          <a:xfrm>
                            <a:off x="3515" y="5661"/>
                            <a:ext cx="51" cy="5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619" name="Line 2203"/>
                        <wps:cNvCnPr/>
                        <wps:spPr bwMode="auto">
                          <a:xfrm rot="21480000" flipV="1">
                            <a:off x="8879" y="4803"/>
                            <a:ext cx="7" cy="24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6620" name="Oval 2204"/>
                        <wps:cNvSpPr>
                          <a:spLocks noChangeArrowheads="1"/>
                        </wps:cNvSpPr>
                        <wps:spPr bwMode="auto">
                          <a:xfrm>
                            <a:off x="6790" y="5016"/>
                            <a:ext cx="351" cy="351"/>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6621" name="Oval 2205"/>
                        <wps:cNvSpPr>
                          <a:spLocks noChangeArrowheads="1"/>
                        </wps:cNvSpPr>
                        <wps:spPr bwMode="auto">
                          <a:xfrm>
                            <a:off x="3346" y="5079"/>
                            <a:ext cx="351" cy="351"/>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6622" name="Line 2206"/>
                        <wps:cNvCnPr/>
                        <wps:spPr bwMode="auto">
                          <a:xfrm rot="120000">
                            <a:off x="8890" y="5325"/>
                            <a:ext cx="7" cy="24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g:grpSp>
                        <wpg:cNvPr id="6623" name="Group 2207"/>
                        <wpg:cNvGrpSpPr>
                          <a:grpSpLocks/>
                        </wpg:cNvGrpSpPr>
                        <wpg:grpSpPr bwMode="auto">
                          <a:xfrm>
                            <a:off x="4963" y="4713"/>
                            <a:ext cx="668" cy="780"/>
                            <a:chOff x="3695" y="10535"/>
                            <a:chExt cx="748" cy="825"/>
                          </a:xfrm>
                        </wpg:grpSpPr>
                        <wps:wsp>
                          <wps:cNvPr id="6624" name="AutoShape 2208"/>
                          <wps:cNvSpPr>
                            <a:spLocks noChangeArrowheads="1"/>
                          </wps:cNvSpPr>
                          <wps:spPr bwMode="auto">
                            <a:xfrm rot="5400000">
                              <a:off x="3656" y="10574"/>
                              <a:ext cx="825" cy="748"/>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6625" name="Group 2209"/>
                          <wpg:cNvGrpSpPr>
                            <a:grpSpLocks/>
                          </wpg:cNvGrpSpPr>
                          <wpg:grpSpPr bwMode="auto">
                            <a:xfrm>
                              <a:off x="3783" y="10733"/>
                              <a:ext cx="172" cy="384"/>
                              <a:chOff x="3478" y="11102"/>
                              <a:chExt cx="172" cy="384"/>
                            </a:xfrm>
                          </wpg:grpSpPr>
                          <wps:wsp>
                            <wps:cNvPr id="6626" name="Line 2210"/>
                            <wps:cNvCnPr/>
                            <wps:spPr bwMode="auto">
                              <a:xfrm>
                                <a:off x="3478" y="11102"/>
                                <a:ext cx="17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27" name="Line 2211"/>
                            <wps:cNvCnPr/>
                            <wps:spPr bwMode="auto">
                              <a:xfrm>
                                <a:off x="3478" y="11399"/>
                                <a:ext cx="17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628" name="Line 2212"/>
                            <wps:cNvCnPr/>
                            <wps:spPr bwMode="auto">
                              <a:xfrm>
                                <a:off x="3563" y="11314"/>
                                <a:ext cx="1" cy="17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6629" name="Group 2213"/>
                        <wpg:cNvGrpSpPr>
                          <a:grpSpLocks/>
                        </wpg:cNvGrpSpPr>
                        <wpg:grpSpPr bwMode="auto">
                          <a:xfrm>
                            <a:off x="3412" y="5799"/>
                            <a:ext cx="249" cy="104"/>
                            <a:chOff x="5319" y="14361"/>
                            <a:chExt cx="678" cy="442"/>
                          </a:xfrm>
                        </wpg:grpSpPr>
                        <wps:wsp>
                          <wps:cNvPr id="6630" name="Line 2214"/>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631" name="Line 2215"/>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32" name="Line 2216"/>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33" name="Line 2217"/>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634" name="Line 2242"/>
                        <wps:cNvCnPr/>
                        <wps:spPr bwMode="auto">
                          <a:xfrm>
                            <a:off x="6960" y="4832"/>
                            <a:ext cx="2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35" name="Line 2268"/>
                        <wps:cNvCnPr/>
                        <wps:spPr bwMode="auto">
                          <a:xfrm>
                            <a:off x="3526" y="4883"/>
                            <a:ext cx="14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36" name="Freeform 2270"/>
                        <wps:cNvSpPr>
                          <a:spLocks/>
                        </wps:cNvSpPr>
                        <wps:spPr bwMode="auto">
                          <a:xfrm>
                            <a:off x="3968" y="4451"/>
                            <a:ext cx="1209" cy="337"/>
                          </a:xfrm>
                          <a:custGeom>
                            <a:avLst/>
                            <a:gdLst>
                              <a:gd name="T0" fmla="*/ 0 w 1209"/>
                              <a:gd name="T1" fmla="*/ 296 h 337"/>
                              <a:gd name="T2" fmla="*/ 572 w 1209"/>
                              <a:gd name="T3" fmla="*/ 296 h 337"/>
                              <a:gd name="T4" fmla="*/ 707 w 1209"/>
                              <a:gd name="T5" fmla="*/ 47 h 337"/>
                              <a:gd name="T6" fmla="*/ 1209 w 1209"/>
                              <a:gd name="T7" fmla="*/ 14 h 337"/>
                            </a:gdLst>
                            <a:ahLst/>
                            <a:cxnLst>
                              <a:cxn ang="0">
                                <a:pos x="T0" y="T1"/>
                              </a:cxn>
                              <a:cxn ang="0">
                                <a:pos x="T2" y="T3"/>
                              </a:cxn>
                              <a:cxn ang="0">
                                <a:pos x="T4" y="T5"/>
                              </a:cxn>
                              <a:cxn ang="0">
                                <a:pos x="T6" y="T7"/>
                              </a:cxn>
                            </a:cxnLst>
                            <a:rect l="0" t="0" r="r" b="b"/>
                            <a:pathLst>
                              <a:path w="1209" h="337">
                                <a:moveTo>
                                  <a:pt x="0" y="296"/>
                                </a:moveTo>
                                <a:cubicBezTo>
                                  <a:pt x="226" y="315"/>
                                  <a:pt x="454" y="337"/>
                                  <a:pt x="572" y="296"/>
                                </a:cubicBezTo>
                                <a:cubicBezTo>
                                  <a:pt x="690" y="255"/>
                                  <a:pt x="601" y="94"/>
                                  <a:pt x="707" y="47"/>
                                </a:cubicBezTo>
                                <a:cubicBezTo>
                                  <a:pt x="813" y="0"/>
                                  <a:pt x="1105" y="21"/>
                                  <a:pt x="1209" y="14"/>
                                </a:cubicBezTo>
                              </a:path>
                            </a:pathLst>
                          </a:custGeom>
                          <a:noFill/>
                          <a:ln w="9525">
                            <a:solidFill>
                              <a:srgbClr val="000000"/>
                            </a:solidFill>
                            <a:round/>
                            <a:headEn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37" name="Line 2285"/>
                        <wps:cNvCnPr/>
                        <wps:spPr bwMode="auto">
                          <a:xfrm>
                            <a:off x="4733" y="4580"/>
                            <a:ext cx="10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38" name="Rectangle 2286"/>
                        <wps:cNvSpPr>
                          <a:spLocks noChangeArrowheads="1"/>
                        </wps:cNvSpPr>
                        <wps:spPr bwMode="auto">
                          <a:xfrm>
                            <a:off x="7283" y="4750"/>
                            <a:ext cx="476" cy="1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639" name="Rectangle 2287"/>
                        <wps:cNvSpPr>
                          <a:spLocks noChangeArrowheads="1"/>
                        </wps:cNvSpPr>
                        <wps:spPr bwMode="auto">
                          <a:xfrm>
                            <a:off x="8167" y="4767"/>
                            <a:ext cx="476" cy="1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640" name="Rectangle 2288"/>
                        <wps:cNvSpPr>
                          <a:spLocks noChangeArrowheads="1"/>
                        </wps:cNvSpPr>
                        <wps:spPr bwMode="auto">
                          <a:xfrm>
                            <a:off x="5073" y="4529"/>
                            <a:ext cx="476" cy="1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641" name="Rectangle 2289"/>
                        <wps:cNvSpPr>
                          <a:spLocks noChangeArrowheads="1"/>
                        </wps:cNvSpPr>
                        <wps:spPr bwMode="auto">
                          <a:xfrm>
                            <a:off x="3951" y="4801"/>
                            <a:ext cx="476" cy="1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90" o:spid="_x0000_s1096" style="position:absolute;left:0;text-align:left;margin-left:36.55pt;margin-top:3.7pt;width:320.65pt;height:87.4pt;z-index:251659264" coordorigin="2829,4155" coordsize="6413,1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">
                <v:shapetype id="_x0000_t202" coordsize="21600,21600" o:spt="202" path="m,l,21600r21600,l21600,xe">
                  <v:stroke joinstyle="miter"/>
                  <v:path gradientshapeok="t" o:connecttype="rect"/>
                </v:shapetype>
                <v:shape id="Text Box 2187" o:spid="_x0000_s1097" type="#_x0000_t202" style="position:absolute;left:2829;top:4155;width:6413;height:1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0UcMQA&#10;AADdAAAADwAAAGRycy9kb3ducmV2LnhtbESP3YrCMBSE7xd8h3AEbxZN/au7XaOooHjrzwMcm2Nb&#10;tjkpTbT17Y0geDnMzDfMfNmaUtypdoVlBcNBBII4tbrgTMH5tO3/gHAeWWNpmRQ8yMFy0fmaY6Jt&#10;wwe6H30mAoRdggpy76tESpfmZNANbEUcvKutDfog60zqGpsAN6UcRVEsDRYcFnKsaJNT+n+8GQXX&#10;ffM9/W0uO3+eHSbxGovZxT6U6nXb1R8IT63/hN/tvVYQx9EYXm/CE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dFHDEAAAA3QAAAA8AAAAAAAAAAAAAAAAAmAIAAGRycy9k&#10;b3ducmV2LnhtbFBLBQYAAAAABAAEAPUAAACJAwAAAAA=&#10;" stroked="f">
                  <v:textbox>
                    <w:txbxContent>
                      <w:p w:rsidR="00361018" w:rsidRDefault="00361018" w:rsidP="00E92D52">
                        <w:pPr>
                          <w:rPr>
                            <w:rFonts w:ascii="Garamond" w:hAnsi="Garamond"/>
                            <w:sz w:val="20"/>
                            <w:szCs w:val="20"/>
                          </w:rPr>
                        </w:pPr>
                        <w:r>
                          <w:rPr>
                            <w:rFonts w:ascii="Garamond" w:hAnsi="Garamond"/>
                          </w:rPr>
                          <w:t xml:space="preserve">                                   </w:t>
                        </w:r>
                        <w:r>
                          <w:rPr>
                            <w:rFonts w:ascii="Garamond" w:hAnsi="Garamond"/>
                            <w:sz w:val="20"/>
                            <w:szCs w:val="20"/>
                          </w:rPr>
                          <w:t xml:space="preserve">   Z’                      </w:t>
                        </w:r>
                      </w:p>
                      <w:p w:rsidR="00361018" w:rsidRDefault="00361018" w:rsidP="00E92D52">
                        <w:pPr>
                          <w:rPr>
                            <w:rFonts w:ascii="Garamond" w:hAnsi="Garamond"/>
                            <w:sz w:val="20"/>
                            <w:szCs w:val="20"/>
                          </w:rPr>
                        </w:pPr>
                        <w:r>
                          <w:rPr>
                            <w:rFonts w:ascii="Garamond" w:hAnsi="Garamond"/>
                            <w:sz w:val="20"/>
                            <w:szCs w:val="20"/>
                          </w:rPr>
                          <w:t xml:space="preserve">                             I                                                        Z                   Z’</w:t>
                        </w:r>
                      </w:p>
                      <w:p w:rsidR="00361018" w:rsidRDefault="00361018" w:rsidP="00E92D52">
                        <w:pPr>
                          <w:pStyle w:val="CommentText"/>
                          <w:rPr>
                            <w:rFonts w:ascii="Garamond" w:hAnsi="Garamond"/>
                          </w:rPr>
                        </w:pPr>
                        <w:r>
                          <w:rPr>
                            <w:rFonts w:ascii="Garamond" w:hAnsi="Garamond"/>
                          </w:rPr>
                          <w:t xml:space="preserve">                                      </w:t>
                        </w:r>
                      </w:p>
                      <w:p w:rsidR="00361018" w:rsidRDefault="00361018" w:rsidP="00E92D52">
                        <w:pPr>
                          <w:rPr>
                            <w:rFonts w:ascii="Garamond" w:hAnsi="Garamond"/>
                            <w:sz w:val="20"/>
                            <w:szCs w:val="20"/>
                          </w:rPr>
                        </w:pPr>
                        <w:r>
                          <w:rPr>
                            <w:rFonts w:ascii="Garamond" w:hAnsi="Garamond"/>
                            <w:sz w:val="20"/>
                            <w:szCs w:val="20"/>
                          </w:rPr>
                          <w:t xml:space="preserve">                             Z                            V</w:t>
                        </w:r>
                        <w:r>
                          <w:rPr>
                            <w:rFonts w:ascii="Garamond" w:hAnsi="Garamond"/>
                            <w:sz w:val="20"/>
                            <w:szCs w:val="20"/>
                            <w:vertAlign w:val="subscript"/>
                          </w:rPr>
                          <w:t xml:space="preserve">o          </w:t>
                        </w:r>
                        <w:r>
                          <w:rPr>
                            <w:rFonts w:ascii="Garamond" w:hAnsi="Garamond"/>
                            <w:sz w:val="20"/>
                            <w:szCs w:val="20"/>
                          </w:rPr>
                          <w:t xml:space="preserve"> V</w:t>
                        </w:r>
                        <w:r>
                          <w:rPr>
                            <w:rFonts w:ascii="Garamond" w:hAnsi="Garamond"/>
                            <w:sz w:val="20"/>
                            <w:szCs w:val="20"/>
                            <w:vertAlign w:val="subscript"/>
                          </w:rPr>
                          <w:t>s</w:t>
                        </w:r>
                        <w:r>
                          <w:rPr>
                            <w:rFonts w:ascii="Garamond" w:hAnsi="Garamond"/>
                            <w:sz w:val="20"/>
                            <w:szCs w:val="20"/>
                          </w:rPr>
                          <w:t xml:space="preserve">                  </w:t>
                        </w:r>
                      </w:p>
                      <w:p w:rsidR="00361018" w:rsidRDefault="00361018" w:rsidP="00E92D52">
                        <w:pPr>
                          <w:rPr>
                            <w:rFonts w:ascii="Garamond" w:hAnsi="Garamond"/>
                            <w:sz w:val="20"/>
                            <w:szCs w:val="20"/>
                            <w:lang w:val="it-IT"/>
                          </w:rPr>
                        </w:pPr>
                        <w:r>
                          <w:rPr>
                            <w:rFonts w:ascii="Garamond" w:hAnsi="Garamond"/>
                            <w:sz w:val="20"/>
                            <w:szCs w:val="20"/>
                            <w:lang w:val="it-IT"/>
                          </w:rPr>
                          <w:t xml:space="preserve">  V</w:t>
                        </w:r>
                        <w:r>
                          <w:rPr>
                            <w:rFonts w:ascii="Garamond" w:hAnsi="Garamond"/>
                            <w:sz w:val="20"/>
                            <w:szCs w:val="20"/>
                            <w:vertAlign w:val="subscript"/>
                            <w:lang w:val="it-IT"/>
                          </w:rPr>
                          <w:t>s</w:t>
                        </w:r>
                        <w:r>
                          <w:rPr>
                            <w:rFonts w:ascii="Garamond" w:hAnsi="Garamond"/>
                            <w:sz w:val="20"/>
                            <w:szCs w:val="20"/>
                            <w:lang w:val="it-IT"/>
                          </w:rPr>
                          <w:t xml:space="preserve">                                                                                                I</w:t>
                        </w:r>
                        <w:r>
                          <w:rPr>
                            <w:rFonts w:ascii="Garamond" w:hAnsi="Garamond"/>
                            <w:sz w:val="20"/>
                            <w:szCs w:val="20"/>
                            <w:vertAlign w:val="subscript"/>
                            <w:lang w:val="it-IT"/>
                          </w:rPr>
                          <w:t>N</w:t>
                        </w:r>
                        <w:r>
                          <w:rPr>
                            <w:rFonts w:ascii="Garamond" w:hAnsi="Garamond"/>
                            <w:sz w:val="20"/>
                            <w:szCs w:val="20"/>
                            <w:lang w:val="it-IT"/>
                          </w:rPr>
                          <w:t xml:space="preserve"> = 0     V</w:t>
                        </w:r>
                        <w:r>
                          <w:rPr>
                            <w:rFonts w:ascii="Garamond" w:hAnsi="Garamond"/>
                            <w:sz w:val="20"/>
                            <w:szCs w:val="20"/>
                            <w:vertAlign w:val="subscript"/>
                            <w:lang w:val="it-IT"/>
                          </w:rPr>
                          <w:t>o</w:t>
                        </w:r>
                        <w:r>
                          <w:rPr>
                            <w:rFonts w:ascii="Garamond" w:hAnsi="Garamond"/>
                            <w:sz w:val="20"/>
                            <w:szCs w:val="20"/>
                            <w:lang w:val="it-IT"/>
                          </w:rPr>
                          <w:t xml:space="preserve">   </w:t>
                        </w:r>
                      </w:p>
                      <w:p w:rsidR="00361018" w:rsidRDefault="00361018" w:rsidP="00E92D52">
                        <w:pPr>
                          <w:rPr>
                            <w:rFonts w:ascii="Garamond" w:hAnsi="Garamond"/>
                            <w:sz w:val="10"/>
                            <w:szCs w:val="10"/>
                            <w:lang w:val="it-IT"/>
                          </w:rPr>
                        </w:pPr>
                      </w:p>
                      <w:p w:rsidR="00361018" w:rsidRDefault="00361018" w:rsidP="00E92D52">
                        <w:pPr>
                          <w:rPr>
                            <w:rFonts w:ascii="Garamond" w:hAnsi="Garamond"/>
                            <w:sz w:val="20"/>
                            <w:szCs w:val="20"/>
                            <w:lang w:val="it-IT"/>
                          </w:rPr>
                        </w:pPr>
                        <w:r>
                          <w:rPr>
                            <w:rFonts w:ascii="Garamond" w:hAnsi="Garamond"/>
                            <w:sz w:val="20"/>
                            <w:szCs w:val="20"/>
                            <w:lang w:val="it-IT"/>
                          </w:rPr>
                          <w:t xml:space="preserve">                                       (a)                              (b)</w:t>
                        </w:r>
                      </w:p>
                      <w:p w:rsidR="00361018" w:rsidRDefault="00361018" w:rsidP="00E92D52">
                        <w:pPr>
                          <w:rPr>
                            <w:sz w:val="20"/>
                            <w:szCs w:val="20"/>
                            <w:lang w:val="it-IT"/>
                          </w:rPr>
                        </w:pPr>
                        <w:r>
                          <w:rPr>
                            <w:sz w:val="20"/>
                            <w:szCs w:val="20"/>
                            <w:lang w:val="it-IT"/>
                          </w:rPr>
                          <w:t xml:space="preserve">                                      </w:t>
                        </w:r>
                      </w:p>
                      <w:p w:rsidR="00361018" w:rsidRDefault="00361018" w:rsidP="00E92D52">
                        <w:pPr>
                          <w:rPr>
                            <w:sz w:val="20"/>
                            <w:szCs w:val="20"/>
                            <w:lang w:val="it-IT"/>
                          </w:rPr>
                        </w:pPr>
                      </w:p>
                      <w:p w:rsidR="00361018" w:rsidRDefault="00361018" w:rsidP="00E92D52">
                        <w:pPr>
                          <w:rPr>
                            <w:sz w:val="20"/>
                            <w:szCs w:val="20"/>
                            <w:lang w:val="it-IT"/>
                          </w:rPr>
                        </w:pPr>
                        <w:r>
                          <w:rPr>
                            <w:sz w:val="20"/>
                            <w:szCs w:val="20"/>
                            <w:lang w:val="it-IT"/>
                          </w:rPr>
                          <w:t xml:space="preserve">            I</w:t>
                        </w:r>
                      </w:p>
                      <w:p w:rsidR="00361018" w:rsidRDefault="00361018" w:rsidP="00E92D52">
                        <w:pPr>
                          <w:rPr>
                            <w:sz w:val="20"/>
                            <w:szCs w:val="20"/>
                            <w:lang w:val="it-IT"/>
                          </w:rPr>
                        </w:pPr>
                        <w:r>
                          <w:rPr>
                            <w:sz w:val="20"/>
                            <w:szCs w:val="20"/>
                            <w:lang w:val="it-IT"/>
                          </w:rPr>
                          <w:t xml:space="preserve">  V</w:t>
                        </w:r>
                        <w:r>
                          <w:rPr>
                            <w:sz w:val="20"/>
                            <w:szCs w:val="20"/>
                            <w:vertAlign w:val="subscript"/>
                            <w:lang w:val="it-IT"/>
                          </w:rPr>
                          <w:t>s</w:t>
                        </w:r>
                        <w:r>
                          <w:rPr>
                            <w:sz w:val="20"/>
                            <w:szCs w:val="20"/>
                            <w:lang w:val="it-IT"/>
                          </w:rPr>
                          <w:t xml:space="preserve">                                                                                                                                                  </w:t>
                        </w:r>
                      </w:p>
                    </w:txbxContent>
                  </v:textbox>
                </v:shape>
                <v:line id="Line 2188" o:spid="_x0000_s1098" style="position:absolute;visibility:visible;mso-wrap-style:square" from="5606,5095" to="6085,5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1fsMAAADdAAAADwAAAGRycy9kb3ducmV2LnhtbESPX2vCQBDE34V+h2MLvulF0RBST5FC&#10;QeiDaAVfl9yahOb2Qm7zp9++VxD6OMzMb5jdYXKNGqgLtWcDq2UCirjwtubSwO3rY5GBCoJssfFM&#10;Bn4owGH/Mtthbv3IFxquUqoI4ZCjgUqkzbUORUUOw9K3xNF7+M6hRNmV2nY4Rrhr9DpJUu2w5rhQ&#10;YUvvFRXf194Z6OXxSdOtz+6U8VbG7Lx1w9mY+et0fAMlNMl/+Nk+WQNpmmzg7018An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PjtX7DAAAA3QAAAA8AAAAAAAAAAAAA&#10;AAAAoQIAAGRycy9kb3ducmV2LnhtbFBLBQYAAAAABAAEAPkAAACRAwAAAAA=&#10;" strokeweight="1pt">
                  <v:stroke startarrowwidth="narrow" startarrowlength="short" endarrowwidth="narrow" endarrowlength="short"/>
                </v:line>
                <v:line id="Line 2189" o:spid="_x0000_s1099" style="position:absolute;visibility:visible;mso-wrap-style:square" from="5733,4597" to="5734,5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Yo6sUAAADdAAAADwAAAGRycy9kb3ducmV2LnhtbESPQYvCMBSE7wv+h/AW9ramChbbNcoi&#10;CB68bBXU26N521abl7aJWv+9EQSPw8x8w8wWvanFlTpXWVYwGkYgiHOrKy4U7Lar7ykI55E11pZJ&#10;wZ0cLOaDjxmm2t74j66ZL0SAsEtRQel9k0rp8pIMuqFtiIP3bzuDPsiukLrDW4CbWo6jKJYGKw4L&#10;JTa0LCk/ZxcTKLs4WSX7trqcRm12ODbtYbtBpb4++98fEJ56/w6/2mutII6jCTzfhCc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QYo6sUAAADdAAAADwAAAAAAAAAA&#10;AAAAAAChAgAAZHJzL2Rvd25yZXYueG1sUEsFBgAAAAAEAAQA+QAAAJMDAAAAAA==&#10;">
                  <v:stroke startarrowwidth="narrow" startarrowlength="short" endarrowwidth="narrow" endarrowlength="short"/>
                </v:line>
                <v:line id="Line 2190" o:spid="_x0000_s1100" style="position:absolute;visibility:visible;mso-wrap-style:square" from="3533,4880" to="3536,5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S2ncQAAADdAAAADwAAAGRycy9kb3ducmV2LnhtbESPQYvCMBSE74L/ITzBm6buIWjXKMuC&#10;sAcvVkG9PZq3bXebl7aJWv+9EQSPw8x8wyzXva3FlTpfOdYwmyYgiHNnKi40HPabyRyED8gGa8ek&#10;4U4e1qvhYImpcTfe0TULhYgQ9ilqKENoUil9XpJFP3UNcfR+XWcxRNkV0nR4i3Bby48kUdJixXGh&#10;xIa+S8r/s4uNlINabBbHtrr8zdrsdG7a036LWo9H/dcniEB9eIdf7R+jQalEwfNNfAJy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1LadxAAAAN0AAAAPAAAAAAAAAAAA&#10;AAAAAKECAABkcnMvZG93bnJldi54bWxQSwUGAAAAAAQABAD5AAAAkgMAAAAA&#10;">
                  <v:stroke startarrowwidth="narrow" startarrowlength="short" endarrowwidth="narrow" endarrowlength="short"/>
                </v:line>
                <v:line id="Line 2191" o:spid="_x0000_s1101" style="position:absolute;visibility:visible;mso-wrap-style:square" from="4730,4580" to="4731,4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OXpMYAAADdAAAADwAAAGRycy9kb3ducmV2LnhtbESPQWsCMRSE70L/Q3iFXkST9rAtq1HK&#10;glBoL1qLentsnpulm5d1E3X990YQPA4z8w0znfeuESfqQu1Zw+tYgSAuvam50rD+XYw+QISIbLDx&#10;TBouFGA+expMMTf+zEs6rWIlEoRDjhpsjG0uZSgtOQxj3xInb+87hzHJrpKmw3OCu0a+KZVJhzWn&#10;BYstFZbK/9XRaSiP9vsw5OHfrpbZ5kcWvSq2S61fnvvPCYhIfXyE7+0voyHL1Dvc3qQnIG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Dl6TGAAAA3QAAAA8AAAAAAAAA&#10;AAAAAAAAoQIAAGRycy9kb3ducmV2LnhtbFBLBQYAAAAABAAEAPkAAACUAwAAAAA=&#10;" strokeweight=".5pt">
                  <v:stroke startarrowwidth="narrow" startarrowlength="short" endarrowwidth="narrow" endarrowlength="short"/>
                </v:line>
                <v:line id="Line 2192" o:spid="_x0000_s1102" style="position:absolute;visibility:visible;mso-wrap-style:square" from="3511,5687" to="4560,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wD1sMAAADdAAAADwAAAGRycy9kb3ducmV2LnhtbERPz2vCMBS+D/wfwhN2EU22QxnVWKQg&#10;DLaLbqLeHs2zKTYvtYm2+++Xw2DHj+/3qhhdKx7Uh8azhpeFAkFcedNwreH7azt/AxEissHWM2n4&#10;oQDFevK0wtz4gXf02MdapBAOOWqwMXa5lKGy5DAsfEecuIvvHcYE+1qaHocU7lr5qlQmHTacGix2&#10;VFqqrvu701Dd7cdtxrPDuZHZ8VOWoypPO62fp+NmCSLSGP/Ff+53oyHLVJqb3qQn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cA9bDAAAA3QAAAA8AAAAAAAAAAAAA&#10;AAAAoQIAAGRycy9kb3ducmV2LnhtbFBLBQYAAAAABAAEAPkAAACRAwAAAAA=&#10;" strokeweight=".5pt">
                  <v:stroke startarrowwidth="narrow" startarrowlength="short" endarrowwidth="narrow" endarrowlength="short"/>
                </v:line>
                <v:line id="Line 2193" o:spid="_x0000_s1103" style="position:absolute;flip:y;visibility:visible;mso-wrap-style:square" from="4559,5256" to="4560,5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8oScYAAADdAAAADwAAAGRycy9kb3ducmV2LnhtbESPQWsCMRSE74X+h/AKvdVEC0tdjSJC&#10;oaWIrQq9PjbPzeLmZZuk7vrvTaHgcZiZb5j5cnCtOFOIjWcN45ECQVx503Ct4bB/fXoBEROywdYz&#10;abhQhOXi/m6OpfE9f9F5l2qRIRxL1GBT6kopY2XJYRz5jjh7Rx8cpixDLU3APsNdKydKFdJhw3nB&#10;YkdrS9Vp9+s0TLbquZ5Wm/B5jB+Hn3Vv99/vg9aPD8NqBiLRkG7h//ab0VAUagp/b/IT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PKEnGAAAA3QAAAA8AAAAAAAAA&#10;AAAAAAAAoQIAAGRycy9kb3ducmV2LnhtbFBLBQYAAAAABAAEAPkAAACUAwAAAAA=&#10;">
                  <v:stroke startarrowwidth="narrow" startarrowlength="short" endarrowwidth="narrow" endarrowlength="short"/>
                </v:line>
                <v:line id="Line 2194" o:spid="_x0000_s1104" style="position:absolute;visibility:visible;mso-wrap-style:square" from="4559,5256" to="5016,5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OZDcMAAADdAAAADwAAAGRycy9kb3ducmV2LnhtbERPz2vCMBS+C/4P4Q28iKZ6KFKNMgrC&#10;YLvoJm63R/Nsis1Ll6S1+++Xw2DHj+/37jDaVgzkQ+NYwWqZgSCunG64VvDxflxsQISIrLF1TAp+&#10;KMBhP53ssNDuwScazrEWKYRDgQpMjF0hZagMWQxL1xEn7ua8xZigr6X2+EjhtpXrLMulxYZTg8GO&#10;SkPV/dxbBVVvXr/nPL98NTK/vslyzMrPk1Kzp/F5CyLSGP/Ff+4XrSDPV2l/epOe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1zmQ3DAAAA3QAAAA8AAAAAAAAAAAAA&#10;AAAAoQIAAGRycy9kb3ducmV2LnhtbFBLBQYAAAAABAAEAPkAAACRAwAAAAA=&#10;" strokeweight=".5pt">
                  <v:stroke startarrowwidth="narrow" startarrowlength="short" endarrowwidth="narrow" endarrowlength="short"/>
                </v:line>
                <v:line id="Line 2195" o:spid="_x0000_s1105" style="position:absolute;visibility:visible;mso-wrap-style:square" from="7262,4953" to="7719,4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Z0isUAAADdAAAADwAAAGRycy9kb3ducmV2LnhtbESPwW7CMBBE70j9B2sr9QZOeoiqFIMA&#10;ibQHeijhA7bxNo5qr6PYkMDX40qVehzNvBnNcj05Ky40hM6zgnyRgSBuvO64VXCq9/MXECEia7Se&#10;ScGVAqxXD7MlltqP/EmXY2xFKuFQogITY19KGRpDDsPC98TJ+/aDw5jk0Eo94JjKnZXPWVZIhx2n&#10;BYM97Qw1P8ezU1DU9XYf3qrq8HWummjs5sPeRqWeHqfNK4hIU/wP/9HvOnFFnsPvm/QE5O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WZ0isUAAADdAAAADwAAAAAAAAAA&#10;AAAAAAChAgAAZHJzL2Rvd25yZXYueG1sUEsFBgAAAAAEAAQA+QAAAJMDAAAAAA==&#10;" strokeweight="1pt">
                  <v:stroke startarrowwidth="narrow" startarrowlength="short" endarrow="block" endarrowwidth="narrow" endarrowlength="short"/>
                </v:line>
                <v:line id="Line 2196" o:spid="_x0000_s1106" style="position:absolute;visibility:visible;mso-wrap-style:square" from="8230,4953" to="8687,4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Tq/cUAAADdAAAADwAAAGRycy9kb3ducmV2LnhtbESPwW7CMBBE75X6D9ZW6q04cIhQwCCo&#10;RNpDOUD4gG28jSPsdRQbkvbrayQkjqOZN6NZrkdnxZX60HpWMJ1kIIhrr1tuFJyq3dscRIjIGq1n&#10;UvBLAdar56clFtoPfKDrMTYilXAoUIGJsSukDLUhh2HiO+Lk/fjeYUyyb6TucUjlzspZluXSYctp&#10;wWBH74bq8/HiFORVtd2Fj7L8+r6UdTR2s7d/g1KvL+NmASLSGB/hO/2pE5dPZ3B7k56AX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bTq/cUAAADdAAAADwAAAAAAAAAA&#10;AAAAAAChAgAAZHJzL2Rvd25yZXYueG1sUEsFBgAAAAAEAAQA+QAAAJMDAAAAAA==&#10;" strokeweight="1pt">
                  <v:stroke startarrowwidth="narrow" startarrowlength="short" endarrow="block" endarrowwidth="narrow" endarrowlength="short"/>
                </v:line>
                <v:line id="Line 2197" o:spid="_x0000_s1107" style="position:absolute;visibility:visible;mso-wrap-style:square" from="7955,4803" to="7956,5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IfEcYAAADdAAAADwAAAGRycy9kb3ducmV2LnhtbESPzW7CMBCE75X6DtZW4lKBA4WQBgyi&#10;FSAOXPh5gFW8TSLidYhdCDw9RqrU42jmm9FM562pxIUaV1pW0O9FIIgzq0vOFRwPq24CwnlkjZVl&#10;UnAjB/PZ68sUU22vvKPL3ucilLBLUUHhfZ1K6bKCDLqerYmD92Mbgz7IJpe6wWsoN5UcRFEsDZYc&#10;Fgqs6bug7LT/NQri4Tr3y3e3XdD583wbf7n7KEmU6ry1iwkIT63/D//RGx24uP8BzzfhCcj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gSHxHGAAAA3QAAAA8AAAAAAAAA&#10;AAAAAAAAoQIAAGRycy9kb3ducmV2LnhtbFBLBQYAAAAABAAEAPkAAACUAwAAAAA=&#10;" strokeweight="2pt">
                  <v:stroke startarrow="block" startarrowwidth="narrow" startarrowlength="short" endarrow="block" endarrowwidth="narrow" endarrowlength="short"/>
                </v:line>
                <v:line id="Line 2198" o:spid="_x0000_s1108" style="position:absolute;visibility:visible;mso-wrap-style:square" from="6958,5572" to="9055,5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MbrMYAAADdAAAADwAAAGRycy9kb3ducmV2LnhtbESPQWuDQBSE74H8h+UFektWS5Fqsgkh&#10;EOihl6pQe3u4L2rrvlV3k9h/3y0Uehxm5htmd5hNL240uc6ygngTgSCure64UVAW5/UzCOeRNfaW&#10;ScE3OTjsl4sdZtre+Y1uuW9EgLDLUEHr/ZBJ6eqWDLqNHYiDd7GTQR/k1Eg94T3ATS8foyiRBjsO&#10;Cy0OdGqp/sqvJlDKJD2n72N3/YzHvPoYxqp4RaUeVvNxC8LT7P/Df+0XrSBJ4if4fROe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TG6zGAAAA3QAAAA8AAAAAAAAA&#10;AAAAAAAAoQIAAGRycy9kb3ducmV2LnhtbFBLBQYAAAAABAAEAPkAAACUAwAAAAA=&#10;">
                  <v:stroke startarrowwidth="narrow" startarrowlength="short" endarrowwidth="narrow" endarrowlength="short"/>
                </v:line>
                <v:line id="Line 2199" o:spid="_x0000_s1109" style="position:absolute;visibility:visible;mso-wrap-style:square" from="6968,4839" to="6968,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R/vcgAAADdAAAADwAAAGRycy9kb3ducmV2LnhtbESPQUsDMRSE7wX/Q3hCb222FoOsTUtR&#10;hNZDaaugx9fNc3d187IkcXf9902h4HGYmW+YxWqwjejIh9qxhtk0A0FcOFNzqeH97WXyACJEZION&#10;Y9LwRwFWy5vRAnPjej5Qd4ylSBAOOWqoYmxzKUNRkcUwdS1x8r6ctxiT9KU0HvsEt428yzIlLdac&#10;Fips6ami4uf4azXs5nvVrbevm+Fjq07F8+H0+d17rce3w/oRRKQh/oev7Y3RoNTsHi5v0hOQy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kR/vcgAAADdAAAADwAAAAAA&#10;AAAAAAAAAAChAgAAZHJzL2Rvd25yZXYueG1sUEsFBgAAAAAEAAQA+QAAAJYDAAAAAA==&#10;"/>
                <v:oval id="Oval 2200" o:spid="_x0000_s1110" style="position:absolute;left:4699;top:4849;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VxcQA&#10;AADdAAAADwAAAGRycy9kb3ducmV2LnhtbESPwWrDMBBE74H+g9hCL6GRXYgIbpRQDCm51skhx421&#10;tU2tlZHU2P77qhDIcZiZN8x2P9le3MiHzrGGfJWBIK6d6bjRcD4dXjcgQkQ22DsmDTMF2O+eFlss&#10;jBv5i25VbESCcChQQxvjUEgZ6pYshpUbiJP37bzFmKRvpPE4Jrjt5VuWKWmx47TQ4kBlS/VP9Ws1&#10;+OUwl/OxPORX/qzW48Zc1Nlo/fI8fbyDiDTFR/jePhoNSuUK/t+kJ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c1cXEAAAA3QAAAA8AAAAAAAAAAAAAAAAAmAIAAGRycy9k&#10;b3ducmV2LnhtbFBLBQYAAAAABAAEAPUAAACJAwAAAAA=&#10;" fillcolor="black"/>
                <v:oval id="Oval 2201" o:spid="_x0000_s1111" style="position:absolute;left:5711;top:5067;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BwXsQA&#10;AADdAAAADwAAAGRycy9kb3ducmV2LnhtbESPQWvCQBSE70L/w/IKXkQ3KTSV6ColYPHa6MHja/aZ&#10;BLNvw+7WJP/eLRQ8DjPzDbPdj6YTd3K+tawgXSUgiCurW64VnE+H5RqED8gaO8ukYCIP+93LbIu5&#10;tgN/070MtYgQ9jkqaELocyl91ZBBv7I9cfSu1hkMUbpaaodDhJtOviVJJg22HBca7KloqLqVv0aB&#10;W/RTMR2LQ/rDX+X7sNaX7KyVmr+OnxsQgcbwDP+3j1pBlqUf8PcmPgG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QcF7EAAAA3QAAAA8AAAAAAAAAAAAAAAAAmAIAAGRycy9k&#10;b3ducmV2LnhtbFBLBQYAAAAABAAEAPUAAACJAwAAAAA=&#10;" fillcolor="black"/>
                <v:oval id="Oval 2202" o:spid="_x0000_s1112" style="position:absolute;left:3515;top:5661;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LMAA&#10;AADdAAAADwAAAGRycy9kb3ducmV2LnhtbERPTYvCMBC9L/gfwgheFk0rWKRrlKWgeLV68Dg2s23Z&#10;ZlKSaNt/bw4Le3y8791hNJ14kfOtZQXpKgFBXFndcq3gdj0utyB8QNbYWSYFE3k47GcfO8y1HfhC&#10;rzLUIoawz1FBE0KfS+mrhgz6le2JI/djncEQoauldjjEcNPJdZJk0mDLsaHBnoqGqt/yaRS4z34q&#10;pnNxTB98KjfDVt+zm1ZqMR+/v0AEGsO/+M991gqyLI1z45v4BOT+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LMAAAADdAAAADwAAAAAAAAAAAAAAAACYAgAAZHJzL2Rvd25y&#10;ZXYueG1sUEsFBgAAAAAEAAQA9QAAAIUDAAAAAA==&#10;" fillcolor="black"/>
                <v:line id="Line 2203" o:spid="_x0000_s1113" style="position:absolute;rotation:2;flip:y;visibility:visible;mso-wrap-style:square" from="8879,4803" to="8886,5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3h8MAAADdAAAADwAAAGRycy9kb3ducmV2LnhtbESPwW7CMBBE70j8g7WVegMnHKwSMKil&#10;QuqNEviAVbyNI+J1FJuQ9utrJCSOo5l5o1lvR9eKgfrQeNaQzzMQxJU3Ddcazqf97A1EiMgGW8+k&#10;4ZcCbDfTyRoL4298pKGMtUgQDgVqsDF2hZShsuQwzH1HnLwf3zuMSfa1ND3eEty1cpFlSjpsOC1Y&#10;7GhnqbqUV6fh7xLU/gNPB1kPu88Fqya336XWry/j+wpEpDE+w4/2l9GgVL6E+5v0BOTm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7f94fDAAAA3QAAAA8AAAAAAAAAAAAA&#10;AAAAoQIAAGRycy9kb3ducmV2LnhtbFBLBQYAAAAABAAEAPkAAACRAwAAAAA=&#10;">
                  <v:stroke startarrowwidth="narrow" startarrowlength="short" endarrow="block" endarrowwidth="narrow" endarrowlength="short"/>
                </v:line>
                <v:oval id="Oval 2204" o:spid="_x0000_s1114" style="position:absolute;left:6790;top:5016;width:351;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DPCcMA&#10;AADdAAAADwAAAGRycy9kb3ducmV2LnhtbERPu27CMBTdK/UfrFuJrTgwmBIwqEIgZakQj4XtEl+S&#10;qPF1ZJuQ9uvrAanj0Xkv14NtRU8+NI41TMYZCOLSmYYrDefT7v0DRIjIBlvHpOGHAqxXry9LzI17&#10;8IH6Y6xECuGQo4Y6xi6XMpQ1WQxj1xEn7ua8xZigr6Tx+EjhtpXTLFPSYsOpocaONjWV38e71UCz&#10;r2Kr7G6u9sPWTC6F3/z2V61Hb8PnAkSkIf6Ln+7CaFBqmvanN+kJ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DPCcMAAADdAAAADwAAAAAAAAAAAAAAAACYAgAAZHJzL2Rv&#10;d25yZXYueG1sUEsFBgAAAAAEAAQA9QAAAIgDAAAAAA==&#10;" strokeweight="1pt"/>
                <v:oval id="Oval 2205" o:spid="_x0000_s1115" style="position:absolute;left:3346;top:5079;width:351;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xqksYA&#10;AADdAAAADwAAAGRycy9kb3ducmV2LnhtbESPQWvCQBSE74X+h+UVequbeFhrdJUiCrmUou3F2zP7&#10;TILZt2F3G9P++q4g9DjMzDfMcj3aTgzkQ+tYQz7JQBBXzrRca/j63L28gggR2WDnmDT8UID16vFh&#10;iYVxV97TcIi1SBAOBWpoYuwLKUPVkMUwcT1x8s7OW4xJ+loaj9cEt52cZpmSFltOCw32tGmouhy+&#10;rQaavZdbZXdz9TFuTX4s/eZ3OGn9/DS+LUBEGuN/+N4ujQalpjnc3q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ixqksYAAADdAAAADwAAAAAAAAAAAAAAAACYAgAAZHJz&#10;L2Rvd25yZXYueG1sUEsFBgAAAAAEAAQA9QAAAIsDAAAAAA==&#10;" strokeweight="1pt"/>
                <v:line id="Line 2206" o:spid="_x0000_s1116" style="position:absolute;rotation:2;visibility:visible;mso-wrap-style:square" from="8890,5325" to="8897,5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tLgMQAAADdAAAADwAAAGRycy9kb3ducmV2LnhtbESPQWsCMRSE74X+h/AKvdVsl7LIahQt&#10;FHrpQa2gt0fy3CxuXpbNq27/fSMIPQ4z8w0zX46hUxcaUhvZwOukAEVso2u5MfC9+3iZgkqC7LCL&#10;TAZ+KcFy8fgwx9rFK2/ospVGZQinGg14kb7WOllPAdMk9sTZO8UhoGQ5NNoNeM3w0OmyKCodsOW8&#10;4LGnd0/2vP0JBqabLznu97vD2lovB9s7fLNizPPTuJqBEhrlP3xvfzoDVVWWcHuTn4B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O0uAxAAAAN0AAAAPAAAAAAAAAAAA&#10;AAAAAKECAABkcnMvZG93bnJldi54bWxQSwUGAAAAAAQABAD5AAAAkgMAAAAA&#10;">
                  <v:stroke startarrowwidth="narrow" startarrowlength="short" endarrow="block" endarrowwidth="narrow" endarrowlength="short"/>
                </v:line>
                <v:group id="Group 2207" o:spid="_x0000_s1117" style="position:absolute;left:4963;top:4713;width:668;height:780" coordorigin="3695,10535" coordsize="748,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4uWgXxgAAAN0A&#10;AAAPAAAAAAAAAAAAAAAAAKoCAABkcnMvZG93bnJldi54bWxQSwUGAAAAAAQABAD6AAAAnQMAAAAA&#10;">
                  <v:shape id="AutoShape 2208" o:spid="_x0000_s1118" type="#_x0000_t5" style="position:absolute;left:3656;top:10574;width:825;height:74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ryDMYA&#10;AADdAAAADwAAAGRycy9kb3ducmV2LnhtbESPW2vCQBSE3wv+h+UIvpS60ZbQRlfx0oKP9QK+nmaP&#10;STR7NuyuMf77rlDo4zAz3zDTeWdq0ZLzlWUFo2ECgji3uuJCwWH/9fIOwgdkjbVlUnAnD/NZ72mK&#10;mbY33lK7C4WIEPYZKihDaDIpfV6SQT+0DXH0TtYZDFG6QmqHtwg3tRwnSSoNVhwXSmxoVVJ+2V2N&#10;gqV9fb7X34ef47ldfy5dq4/yIyg16HeLCYhAXfgP/7U3WkGajt/g8SY+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ryDMYAAADdAAAADwAAAAAAAAAAAAAAAACYAgAAZHJz&#10;L2Rvd25yZXYueG1sUEsFBgAAAAAEAAQA9QAAAIsDAAAAAA==&#10;" strokeweight="1pt"/>
                  <v:group id="Group 2209" o:spid="_x0000_s1119" style="position:absolute;left:3783;top:10733;width:172;height:384" coordorigin="3478,11102" coordsize="172,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BxV+MUAAADdAAAADwAAAGRycy9kb3ducmV2LnhtbESPQYvCMBSE7wv+h/AE&#10;b2taxbJUo4i44kGE1QXx9miebbF5KU22rf/eCMIeh5n5hlmselOJlhpXWlYQjyMQxJnVJecKfs/f&#10;n18gnEfWWFkmBQ9ysFoOPhaYatvxD7Unn4sAYZeigsL7OpXSZQUZdGNbEwfvZhuDPsgml7rBLsBN&#10;JSdRlEiDJYeFAmvaFJTdT39Gwa7Dbj2Nt+3hfts8rufZ8XKISanRsF/PQXjq/X/43d5rBUkymcH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gcVfjFAAAA3QAA&#10;AA8AAAAAAAAAAAAAAAAAqgIAAGRycy9kb3ducmV2LnhtbFBLBQYAAAAABAAEAPoAAACcAwAAAAA=&#10;">
                    <v:line id="Line 2210" o:spid="_x0000_s1120" style="position:absolute;visibility:visible;mso-wrap-style:square" from="3478,11102" to="3650,11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jS8sMAAADdAAAADwAAAGRycy9kb3ducmV2LnhtbESPzWrDMBCE74W+g9hCb7XcQIxxI5sQ&#10;KARyCE0DuS7Wxja1VsZa//Ttq0Khx2FmvmF21ep6NdMYOs8GXpMUFHHtbceNgevn+0sOKgiyxd4z&#10;GfimAFX5+LDDwvqFP2i+SKMihEOBBlqRodA61C05DIkfiKN396NDiXJstB1xiXDX602aZtphx3Gh&#10;xYEOLdVfl8kZmOR+ovU65TfKeStLft66+WzM89O6fwMltMp/+K99tAaybJPB75v4BHT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I0vLDAAAA3QAAAA8AAAAAAAAAAAAA&#10;AAAAoQIAAGRycy9kb3ducmV2LnhtbFBLBQYAAAAABAAEAPkAAACRAwAAAAA=&#10;" strokeweight="1pt">
                      <v:stroke startarrowwidth="narrow" startarrowlength="short" endarrowwidth="narrow" endarrowlength="short"/>
                    </v:line>
                    <v:line id="Line 2211" o:spid="_x0000_s1121" style="position:absolute;visibility:visible;mso-wrap-style:square" from="3478,11399" to="3650,11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3acQAAADdAAAADwAAAGRycy9kb3ducmV2LnhtbESPS2vDMBCE74X+B7GF3Bq5gTjGjRJC&#10;IRDoIeQBvS7WxjaxVsZaP/rvo0Ihx2FmvmHW28k1aqAu1J4NfMwTUMSFtzWXBq6X/XsGKgiyxcYz&#10;GfilANvN68sac+tHPtFwllJFCIccDVQiba51KCpyGOa+JY7ezXcOJcqu1LbDMcJdoxdJkmqHNceF&#10;Clv6qqi4n3tnoJfbN03XPvuhjJcyZselG47GzN6m3ScooUme4f/2wRpI08UK/t7EJ6A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hHdpxAAAAN0AAAAPAAAAAAAAAAAA&#10;AAAAAKECAABkcnMvZG93bnJldi54bWxQSwUGAAAAAAQABAD5AAAAkgMAAAAA&#10;" strokeweight="1pt">
                      <v:stroke startarrowwidth="narrow" startarrowlength="short" endarrowwidth="narrow" endarrowlength="short"/>
                    </v:line>
                    <v:line id="Line 2212" o:spid="_x0000_s1122" style="position:absolute;visibility:visible;mso-wrap-style:square" from="3563,11314" to="3564,11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vjG8AAAADdAAAADwAAAGRycy9kb3ducmV2LnhtbERPS4vCMBC+C/6HMII3TVewlK5RlgVB&#10;8CC6wl6HZmzLNpPSTB/+e3MQ9vjxvXeHyTVqoC7Ung18rBNQxIW3NZcG7j/HVQYqCLLFxjMZeFKA&#10;w34+22Fu/chXGm5SqhjCIUcDlUibax2KihyGtW+JI/fwnUOJsCu17XCM4a7RmyRJtcOaY0OFLX1X&#10;VPzdemegl8eZpnuf/VLGWxmzy9YNF2OWi+nrE5TQJP/it/tkDaTpJs6Nb+IT0P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kb4xvAAAAA3QAAAA8AAAAAAAAAAAAAAAAA&#10;oQIAAGRycy9kb3ducmV2LnhtbFBLBQYAAAAABAAEAPkAAACOAwAAAAA=&#10;" strokeweight="1pt">
                      <v:stroke startarrowwidth="narrow" startarrowlength="short" endarrowwidth="narrow" endarrowlength="short"/>
                    </v:line>
                  </v:group>
                </v:group>
                <v:group id="Group 2213" o:spid="_x0000_s1123" style="position:absolute;left:3412;top:5799;width:249;height:104"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Ff/cYAAADdAAAADwAAAGRycy9kb3ducmV2LnhtbESPQWvCQBSE74L/YXkF&#10;b3UTxdCmriJixYMUqgXx9sg+k2D2bchuk/jvXUHwOMzMN8x82ZtKtNS40rKCeByBIM6sLjlX8Hf8&#10;fv8A4TyyxsoyKbiRg+ViOJhjqm3Hv9QefC4ChF2KCgrv61RKlxVk0I1tTRy8i20M+iCbXOoGuwA3&#10;lZxEUSINlhwWCqxpXVB2PfwbBdsOu9U03rT762V9Ox9nP6d9TEqN3vrVFwhPvX+Fn+2dVpAkk09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UV/9xgAAAN0A&#10;AAAPAAAAAAAAAAAAAAAAAKoCAABkcnMvZG93bnJldi54bWxQSwUGAAAAAAQABAD6AAAAnQMAAAAA&#10;">
                  <v:line id="Line 2214" o:spid="_x0000_s1124"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5f28IAAADdAAAADwAAAGRycy9kb3ducmV2LnhtbERPz2vCMBS+D/wfwhO8zdQJRapRRHDK&#10;bqtD2O3RPNva5qUmqXb//XIQPH58v1ebwbTiTs7XlhXMpgkI4sLqmksFP6f9+wKED8gaW8uk4I88&#10;bNajtxVm2j74m+55KEUMYZ+hgiqELpPSFxUZ9FPbEUfuYp3BEKErpXb4iOGmlR9JkkqDNceGCjva&#10;VVQ0eW8UnPucf6/N3rXYfx4Ol/Ot8fMvpSbjYbsEEWgIL/HTfdQK0nQe98c38Qn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5f28IAAADdAAAADwAAAAAAAAAAAAAA&#10;AAChAgAAZHJzL2Rvd25yZXYueG1sUEsFBgAAAAAEAAQA+QAAAJADAAAAAA==&#10;" strokeweight="1.5pt"/>
                  <v:line id="Line 2215" o:spid="_x0000_s1125"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ol3scAAADdAAAADwAAAGRycy9kb3ducmV2LnhtbESPQUvDQBSE74L/YXlCb2bTFhaJ3Zai&#10;FFoP0lZBj6/ZZxLNvg272yT+e7cg9DjMzDfMYjXaVvTkQ+NYwzTLQRCXzjRcaXh/29w/gAgR2WDr&#10;mDT8UoDV8vZmgYVxAx+oP8ZKJAiHAjXUMXaFlKGsyWLIXEecvC/nLcYkfSWNxyHBbStnea6kxYbT&#10;Qo0dPdVU/hzPVsPrfK/69e5lO37s1Kl8Ppw+vwev9eRuXD+CiDTGa/i/vTUalJpP4fImPQ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yiXexwAAAN0AAAAPAAAAAAAA&#10;AAAAAAAAAKECAABkcnMvZG93bnJldi54bWxQSwUGAAAAAAQABAD5AAAAlQMAAAAA&#10;"/>
                  <v:line id="Line 2216" o:spid="_x0000_s1126"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i7qccAAADdAAAADwAAAGRycy9kb3ducmV2LnhtbESPQWsCMRSE7wX/Q3hCbzVbhVC2RpGW&#10;gnoQtYX2+Ny87m67eVmSdHf990YoeBxm5htmvhxsIzryoXas4XGSgSAunKm51PDx/vbwBCJEZION&#10;Y9JwpgDLxehujrlxPR+oO8ZSJAiHHDVUMba5lKGoyGKYuJY4ed/OW4xJ+lIaj32C20ZOs0xJizWn&#10;hQpbeqmo+D3+WQ272V51q812PXxu1Kl4PZy+fnqv9f14WD2DiDTEW/i/vTYalJpN4fomPQG5u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GLupxwAAAN0AAAAPAAAAAAAA&#10;AAAAAAAAAKECAABkcnMvZG93bnJldi54bWxQSwUGAAAAAAQABAD5AAAAlQMAAAAA&#10;"/>
                  <v:line id="Line 2217" o:spid="_x0000_s1127"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QeMscAAADdAAAADwAAAGRycy9kb3ducmV2LnhtbESPQUvDQBSE7wX/w/IEb+1GA0uJ3Zai&#10;CG0PxVZBj6/ZZxLNvg27a5L++65Q8DjMzDfMYjXaVvTkQ+NYw/0sA0FcOtNwpeH97WU6BxEissHW&#10;MWk4U4DV8maywMK4gQ/UH2MlEoRDgRrqGLtCylDWZDHMXEecvC/nLcYkfSWNxyHBbSsfskxJiw2n&#10;hRo7eqqp/Dn+Wg37/FX16+1uM35s1al8Ppw+vwev9d3tuH4EEWmM/+Fre2M0KJXn8PcmPQG5v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VB4yxwAAAN0AAAAPAAAAAAAA&#10;AAAAAAAAAKECAABkcnMvZG93bnJldi54bWxQSwUGAAAAAAQABAD5AAAAlQMAAAAA&#10;"/>
                </v:group>
                <v:line id="Line 2242" o:spid="_x0000_s1128" style="position:absolute;visibility:visible;mso-wrap-style:square" from="6960,4832" to="9000,4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2GRsgAAADdAAAADwAAAGRycy9kb3ducmV2LnhtbESPQUsDMRSE74L/ITzBm83aliBr01Is&#10;QuuhtFXQ4+vmubu6eVmSuLv9902h4HGYmW+Y2WKwjejIh9qxhsdRBoK4cKbmUsPH++vDE4gQkQ02&#10;jknDiQIs5rc3M8yN63lP3SGWIkE45KihirHNpQxFRRbDyLXEyft23mJM0pfSeOwT3DZynGVKWqw5&#10;LVTY0ktFxe/hz2rYTnaqW27e1sPnRh2L1f749dN7re/vhuUziEhD/A9f22ujQanJFC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r2GRsgAAADdAAAADwAAAAAA&#10;AAAAAAAAAAChAgAAZHJzL2Rvd25yZXYueG1sUEsFBgAAAAAEAAQA+QAAAJYDAAAAAA==&#10;"/>
                <v:line id="Line 2268" o:spid="_x0000_s1129" style="position:absolute;visibility:visible;mso-wrap-style:square" from="3526,4883" to="4992,4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Ej3cgAAADdAAAADwAAAGRycy9kb3ducmV2LnhtbESPQUsDMRSE74L/ITzBm83a0iBr01Is&#10;QuuhtFXQ4+vmubu6eVmSuLv9902h4HGYmW+Y2WKwjejIh9qxhsdRBoK4cKbmUsPH++vDE4gQkQ02&#10;jknDiQIs5rc3M8yN63lP3SGWIkE45KihirHNpQxFRRbDyLXEyft23mJM0pfSeOwT3DZynGVKWqw5&#10;LVTY0ktFxe/hz2rYTnaqW27e1sPnRh2L1f749dN7re/vhuUziEhD/A9f22ujQanJFC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fEj3cgAAADdAAAADwAAAAAA&#10;AAAAAAAAAAChAgAAZHJzL2Rvd25yZXYueG1sUEsFBgAAAAAEAAQA+QAAAJYDAAAAAA==&#10;"/>
                <v:shape id="Freeform 2270" o:spid="_x0000_s1130" style="position:absolute;left:3968;top:4451;width:1209;height:337;visibility:visible;mso-wrap-style:square;v-text-anchor:top" coordsize="1209,3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8qmcUA&#10;AADdAAAADwAAAGRycy9kb3ducmV2LnhtbESPT2sCMRTE74V+h/AK3mpWxdBujSKC+OdW2x68PTfP&#10;zdLNy7KJ6/rtjVDocZiZ3zCzRe9q0VEbKs8aRsMMBHHhTcWlhu+v9esbiBCRDdaeScONAizmz08z&#10;zI2/8id1h1iKBOGQowYbY5NLGQpLDsPQN8TJO/vWYUyyLaVp8ZrgrpbjLFPSYcVpwWJDK0vF7+Hi&#10;NHS7YF1xnF7M6KTOm25T79/HP1oPXvrlB4hIffwP/7W3RoNSEwWPN+k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TyqZxQAAAN0AAAAPAAAAAAAAAAAAAAAAAJgCAABkcnMv&#10;ZG93bnJldi54bWxQSwUGAAAAAAQABAD1AAAAigMAAAAA&#10;" path="m,296v226,19,454,41,572,c690,255,601,94,707,47,813,,1105,21,1209,14e" filled="f">
                  <v:stroke endarrow="block" endarrowwidth="narrow" endarrowlength="short"/>
                  <v:path arrowok="t" o:connecttype="custom" o:connectlocs="0,296;572,296;707,47;1209,14" o:connectangles="0,0,0,0"/>
                </v:shape>
                <v:line id="Line 2285" o:spid="_x0000_s1131" style="position:absolute;visibility:visible;mso-wrap-style:square" from="4733,4580" to="5736,4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8YMcgAAADdAAAADwAAAGRycy9kb3ducmV2LnhtbESPQUsDMRSE74L/ITzBm83aQipr01Is&#10;QuuhtFXQ4+vmubu6eVmSuLv9902h4HGYmW+Y2WKwjejIh9qxhsdRBoK4cKbmUsPH++vDE4gQkQ02&#10;jknDiQIs5rc3M8yN63lP3SGWIkE45KihirHNpQxFRRbDyLXEyft23mJM0pfSeOwT3DZynGVKWqw5&#10;LVTY0ktFxe/hz2rYTnaqW27e1sPnRh2L1f749dN7re/vhuUziEhD/A9f22ujQanJFC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m8YMcgAAADdAAAADwAAAAAA&#10;AAAAAAAAAAChAgAAZHJzL2Rvd25yZXYueG1sUEsFBgAAAAAEAAQA+QAAAJYDAAAAAA==&#10;"/>
                <v:rect id="Rectangle 2286" o:spid="_x0000_s1132" style="position:absolute;left:7283;top:4750;width:476;height: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0TxcAA&#10;AADdAAAADwAAAGRycy9kb3ducmV2LnhtbERPTa/BQBTdS/yHyZXYMUXS0GeIEMKS2thdnfvavte5&#10;03QG5debhcTy5HzPl62pxJ0aV1pWMBpGIIgzq0vOFZzT7WAKwnlkjZVlUvAkB8tFtzPHRNsHH+l+&#10;8rkIIewSVFB4XydSuqwgg25oa+LA/drGoA+wyaVu8BHCTSXHURRLgyWHhgJrWheU/Z9uRsG1HJ/x&#10;dUx3kZltJ/7Qpn+3y0apfq9d/YDw1Pqv+OPeawVxPAlzw5vwBO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V0TxcAAAADdAAAADwAAAAAAAAAAAAAAAACYAgAAZHJzL2Rvd25y&#10;ZXYueG1sUEsFBgAAAAAEAAQA9QAAAIUDAAAAAA==&#10;"/>
                <v:rect id="Rectangle 2287" o:spid="_x0000_s1133" style="position:absolute;left:8167;top:4767;width:476;height: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G2XsQA&#10;AADdAAAADwAAAGRycy9kb3ducmV2LnhtbESPQYvCMBSE7wv+h/AEb2u6CsVWoyyKsh61Xvb2tnm2&#10;1ealNFG7/nojCB6HmfmGmS06U4srta6yrOBrGIEgzq2uuFBwyNafExDOI2usLZOCf3KwmPc+Zphq&#10;e+MdXfe+EAHCLkUFpfdNKqXLSzLohrYhDt7RtgZ9kG0hdYu3ADe1HEVRLA1WHBZKbGhZUn7eX4yC&#10;v2p0wPsu20QmWY/9tstOl9+VUoN+9z0F4anz7/Cr/aMVxPE4geeb8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Rtl7EAAAA3QAAAA8AAAAAAAAAAAAAAAAAmAIAAGRycy9k&#10;b3ducmV2LnhtbFBLBQYAAAAABAAEAPUAAACJAwAAAAA=&#10;"/>
                <v:rect id="Rectangle 2288" o:spid="_x0000_s1134" style="position:absolute;left:5073;top:4529;width:476;height: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1svsMA&#10;AADdAAAADwAAAGRycy9kb3ducmV2LnhtbERPTW+CQBC9m/gfNtOkN11qG9JSV2M0mPYocOltyk6B&#10;lp0l7Aror3cPTTy+vO/1djKtGKh3jWUFT8sIBHFpdcOVgiJPF68gnEfW2FomBRdysN3MZ2tMtB35&#10;REPmKxFC2CWooPa+S6R0ZU0G3dJ2xIH7sb1BH2BfSd3jGMJNK1dRFEuDDYeGGjva11T+ZWej4LtZ&#10;FXg95cfIvKXP/nPKf89fB6UeH6bdOwhPk7+L/90fWkEcv4T94U14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1svsMAAADdAAAADwAAAAAAAAAAAAAAAACYAgAAZHJzL2Rv&#10;d25yZXYueG1sUEsFBgAAAAAEAAQA9QAAAIgDAAAAAA==&#10;"/>
                <v:rect id="Rectangle 2289" o:spid="_x0000_s1135" style="position:absolute;left:3951;top:4801;width:476;height: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HJJcYA&#10;AADdAAAADwAAAGRycy9kb3ducmV2LnhtbESPQWvCQBSE7wX/w/KE3upGW0KNriKWlPZo4qW3Z/aZ&#10;RLNvQ3ZN0v76bqHgcZiZb5j1djSN6KlztWUF81kEgriwuuZSwTFPn15BOI+ssbFMCr7JwXYzeVhj&#10;ou3AB+ozX4oAYZeggsr7NpHSFRUZdDPbEgfvbDuDPsiulLrDIcBNIxdRFEuDNYeFClvaV1Rcs5tR&#10;cKoXR/w55O+RWabP/nPML7evN6Uep+NuBcLT6O/h//aHVhDHL3P4exOe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GHJJcYAAADdAAAADwAAAAAAAAAAAAAAAACYAgAAZHJz&#10;L2Rvd25yZXYueG1sUEsFBgAAAAAEAAQA9QAAAIsDAAAAAA==&#10;"/>
              </v:group>
            </w:pict>
          </mc:Fallback>
        </mc:AlternateContent>
      </w:r>
    </w:p>
    <w:p w:rsidR="00E92D52" w:rsidRPr="00504EAE" w:rsidRDefault="00E92D52" w:rsidP="00E92D52">
      <w:pPr>
        <w:jc w:val="both"/>
        <w:rPr>
          <w:rFonts w:ascii="Garamond" w:hAnsi="Garamond"/>
          <w:sz w:val="26"/>
        </w:rPr>
      </w:pPr>
    </w:p>
    <w:p w:rsidR="00E92D52" w:rsidRPr="00504EAE" w:rsidRDefault="00E92D52" w:rsidP="00E92D52">
      <w:pPr>
        <w:jc w:val="both"/>
        <w:rPr>
          <w:rFonts w:ascii="Garamond" w:hAnsi="Garamond"/>
          <w:sz w:val="26"/>
        </w:rPr>
      </w:pPr>
    </w:p>
    <w:p w:rsidR="00E92D52" w:rsidRPr="00504EAE" w:rsidRDefault="00E92D52" w:rsidP="00E92D52">
      <w:pPr>
        <w:jc w:val="both"/>
        <w:rPr>
          <w:rFonts w:ascii="Garamond" w:hAnsi="Garamond"/>
          <w:sz w:val="26"/>
        </w:rPr>
      </w:pPr>
    </w:p>
    <w:p w:rsidR="00E92D52" w:rsidRPr="00504EAE" w:rsidRDefault="00E92D52" w:rsidP="00E92D52">
      <w:pPr>
        <w:jc w:val="both"/>
        <w:rPr>
          <w:rFonts w:ascii="Garamond" w:hAnsi="Garamond"/>
          <w:sz w:val="26"/>
        </w:rPr>
      </w:pPr>
    </w:p>
    <w:p w:rsidR="00E92D52" w:rsidRPr="00504EAE" w:rsidRDefault="00E92D52" w:rsidP="00E92D52">
      <w:pPr>
        <w:jc w:val="both"/>
        <w:rPr>
          <w:rFonts w:ascii="Garamond" w:hAnsi="Garamond"/>
          <w:sz w:val="26"/>
        </w:rPr>
      </w:pPr>
    </w:p>
    <w:p w:rsidR="00E92D52" w:rsidRPr="00504EAE" w:rsidRDefault="00E92D52" w:rsidP="00E92D52">
      <w:pPr>
        <w:ind w:left="1440" w:firstLine="720"/>
        <w:jc w:val="both"/>
        <w:rPr>
          <w:rFonts w:ascii="Garamond" w:hAnsi="Garamond"/>
          <w:sz w:val="26"/>
        </w:rPr>
      </w:pPr>
    </w:p>
    <w:p w:rsidR="00CA0B3A" w:rsidRDefault="00CA0B3A" w:rsidP="00E92D52">
      <w:pPr>
        <w:jc w:val="center"/>
        <w:rPr>
          <w:rFonts w:ascii="Garamond" w:hAnsi="Garamond"/>
          <w:sz w:val="26"/>
        </w:rPr>
      </w:pPr>
    </w:p>
    <w:p w:rsidR="00E92D52" w:rsidRPr="00A70ED6" w:rsidRDefault="00E92D52" w:rsidP="00E92D52">
      <w:pPr>
        <w:jc w:val="center"/>
        <w:rPr>
          <w:i/>
        </w:rPr>
      </w:pPr>
      <w:r w:rsidRPr="00504EAE">
        <w:rPr>
          <w:rFonts w:ascii="Garamond" w:hAnsi="Garamond"/>
          <w:sz w:val="26"/>
        </w:rPr>
        <w:t xml:space="preserve"> </w:t>
      </w:r>
      <w:r w:rsidRPr="00A70ED6">
        <w:t xml:space="preserve">Fig. 1.2 </w:t>
      </w:r>
      <w:r w:rsidRPr="00A70ED6">
        <w:rPr>
          <w:i/>
        </w:rPr>
        <w:t>(a) Skema e invertuesit me amplifikator operacional, (b) modeli i njëvlershëm për skemën invertuese me amplifikator operacional ideal</w:t>
      </w:r>
    </w:p>
    <w:p w:rsidR="00E92D52" w:rsidRPr="00A70ED6" w:rsidRDefault="00E92D52" w:rsidP="00E92D52">
      <w:pPr>
        <w:ind w:firstLine="476"/>
        <w:jc w:val="both"/>
        <w:rPr>
          <w:rFonts w:ascii="Garamond" w:hAnsi="Garamond"/>
        </w:rPr>
      </w:pPr>
    </w:p>
    <w:p w:rsidR="00E92D52" w:rsidRPr="00A70ED6" w:rsidRDefault="00E92D52" w:rsidP="00E92D52">
      <w:pPr>
        <w:ind w:firstLine="476"/>
        <w:jc w:val="both"/>
      </w:pPr>
      <w:r w:rsidRPr="00A70ED6">
        <w:t xml:space="preserve">Një amplifikator operacional i integruar përbëhet nga një kaskadë prej katër stadesh si në fig. </w:t>
      </w:r>
      <w:r w:rsidR="00361018" w:rsidRPr="00A70ED6">
        <w:t>1</w:t>
      </w:r>
      <w:r w:rsidRPr="00A70ED6">
        <w:t>.</w:t>
      </w:r>
      <w:r w:rsidR="00361018" w:rsidRPr="00A70ED6">
        <w:t>3</w:t>
      </w:r>
      <w:r w:rsidRPr="00A70ED6">
        <w:t xml:space="preserve">. Stadi i parë është një amplifikator diferencial me dy hyrje dhe dy dalje. Stadi i dytë është gjithashtu amplifikator diferencial, por me një dalje. Stadi i tretë është një përsëritës emiterial dhe zhvendosës niveli. Stadi i fundit është një amplifikator  me dy takte me rezistencë dalje të vogël dhe jep rrymë të madhe në ngarkesë. Ushqimi bëhet me tensione </w:t>
      </w:r>
      <w:r w:rsidRPr="00A70ED6">
        <w:sym w:font="Symbol" w:char="F0B1"/>
      </w:r>
      <w:r w:rsidRPr="00A70ED6">
        <w:t xml:space="preserve">15V me pikë të përbashkët, duke dhënë sinjal në dalje pa shtrembërime jolineare </w:t>
      </w:r>
      <w:r w:rsidRPr="00A70ED6">
        <w:sym w:font="Symbol" w:char="F0B1"/>
      </w:r>
      <w:r w:rsidRPr="00A70ED6">
        <w:t xml:space="preserve">12V, kurse tensioni më i madh i daljes është </w:t>
      </w:r>
      <w:r w:rsidRPr="00A70ED6">
        <w:sym w:font="Symbol" w:char="F0B1"/>
      </w:r>
      <w:r w:rsidRPr="00A70ED6">
        <w:t>14 V.</w:t>
      </w:r>
    </w:p>
    <w:p w:rsidR="00E92D52" w:rsidRPr="00A70ED6" w:rsidRDefault="00E92D52" w:rsidP="00E92D52">
      <w:r w:rsidRPr="00A70ED6">
        <w:t>Le të përmendim disa veçori të ndërtimit të amplifikatorit operacional:</w:t>
      </w:r>
    </w:p>
    <w:p w:rsidR="00E92D52" w:rsidRPr="00A70ED6" w:rsidRDefault="00E92D52" w:rsidP="00E92D52">
      <w:r w:rsidRPr="00A70ED6">
        <w:t>1) stadi i hyrjes i një AO është gjithmonë një amplifikator diferencial me dy hyrje (invertuese dhe joinvertuese);</w:t>
      </w:r>
    </w:p>
    <w:p w:rsidR="00E92D52" w:rsidRPr="00A70ED6" w:rsidRDefault="00E92D52" w:rsidP="00E92D52">
      <w:r w:rsidRPr="00A70ED6">
        <w:t>2) realizimi i rezistencës së madhe të hyrjes:</w:t>
      </w:r>
    </w:p>
    <w:p w:rsidR="00CA0B3A" w:rsidRDefault="00CA0B3A" w:rsidP="00E92D52">
      <w:pPr>
        <w:jc w:val="both"/>
      </w:pPr>
    </w:p>
    <w:p w:rsidR="00E92D52" w:rsidRPr="00A70ED6" w:rsidRDefault="00E92D52" w:rsidP="00E92D52">
      <w:pPr>
        <w:jc w:val="both"/>
      </w:pPr>
      <w:r w:rsidRPr="00A70ED6">
        <w:lastRenderedPageBreak/>
        <w:t>3) CMRR shumë i madh;</w:t>
      </w:r>
    </w:p>
    <w:p w:rsidR="00E92D52" w:rsidRPr="00504EAE" w:rsidRDefault="00E92D52" w:rsidP="00E92D52">
      <w:pPr>
        <w:jc w:val="both"/>
        <w:rPr>
          <w:sz w:val="26"/>
        </w:rPr>
      </w:pPr>
      <w:r w:rsidRPr="00504EAE">
        <w:rPr>
          <w:sz w:val="26"/>
        </w:rPr>
        <w:t>4) realizimi i çiftimit të drejtpërdrejtë ndërmjet stadeve;</w:t>
      </w:r>
    </w:p>
    <w:p w:rsidR="00E92D52" w:rsidRPr="00A70ED6" w:rsidRDefault="00E92D52" w:rsidP="00E92D52">
      <w:pPr>
        <w:jc w:val="both"/>
      </w:pPr>
      <w:r w:rsidRPr="00A70ED6">
        <w:t>5) tensioni i drejfit është shumë i vogël për shkak të simetrisë dhe të temperaturës së njëjtë (ngaqë ndërtimi me qark të integruar është me përmasa shumë të vogla);</w:t>
      </w:r>
    </w:p>
    <w:p w:rsidR="00E92D52" w:rsidRDefault="00E92D52" w:rsidP="00E92D52">
      <w:pPr>
        <w:jc w:val="both"/>
      </w:pPr>
      <w:r w:rsidRPr="00A70ED6">
        <w:t>6) ndërtimi i stadeve të daljes me rezistencë daljeje të vogël dhe me rrymë të madhe në ngarkesë.</w:t>
      </w:r>
    </w:p>
    <w:p w:rsidR="00CA0B3A" w:rsidRPr="00A70ED6" w:rsidRDefault="00CA0B3A" w:rsidP="00E92D52">
      <w:pPr>
        <w:jc w:val="both"/>
      </w:pPr>
    </w:p>
    <w:p w:rsidR="00E92D52" w:rsidRPr="00504EAE" w:rsidRDefault="005E7AD3" w:rsidP="00E92D52">
      <w:pPr>
        <w:rPr>
          <w:sz w:val="26"/>
        </w:rPr>
      </w:pPr>
      <w:r>
        <w:rPr>
          <w:noProof/>
          <w:sz w:val="26"/>
          <w:lang w:val="en-US"/>
        </w:rPr>
        <mc:AlternateContent>
          <mc:Choice Requires="wpg">
            <w:drawing>
              <wp:anchor distT="0" distB="0" distL="114300" distR="114300" simplePos="0" relativeHeight="251658240" behindDoc="0" locked="0" layoutInCell="1" allowOverlap="1">
                <wp:simplePos x="0" y="0"/>
                <wp:positionH relativeFrom="column">
                  <wp:posOffset>604520</wp:posOffset>
                </wp:positionH>
                <wp:positionV relativeFrom="paragraph">
                  <wp:posOffset>144145</wp:posOffset>
                </wp:positionV>
                <wp:extent cx="4104640" cy="667385"/>
                <wp:effectExtent l="13970" t="10795" r="15240" b="7620"/>
                <wp:wrapNone/>
                <wp:docPr id="6588" name="Group 2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04640" cy="667385"/>
                          <a:chOff x="2721" y="4025"/>
                          <a:chExt cx="6464" cy="1051"/>
                        </a:xfrm>
                      </wpg:grpSpPr>
                      <wps:wsp>
                        <wps:cNvPr id="6589" name="Line 2272"/>
                        <wps:cNvCnPr/>
                        <wps:spPr bwMode="auto">
                          <a:xfrm>
                            <a:off x="6002" y="4535"/>
                            <a:ext cx="289" cy="1"/>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6590" name="Line 2273"/>
                        <wps:cNvCnPr/>
                        <wps:spPr bwMode="auto">
                          <a:xfrm>
                            <a:off x="7498" y="4501"/>
                            <a:ext cx="289" cy="1"/>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6591" name="Line 2274"/>
                        <wps:cNvCnPr/>
                        <wps:spPr bwMode="auto">
                          <a:xfrm>
                            <a:off x="8555" y="4484"/>
                            <a:ext cx="278" cy="0"/>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6592" name="Line 2275"/>
                        <wps:cNvCnPr/>
                        <wps:spPr bwMode="auto">
                          <a:xfrm>
                            <a:off x="3078" y="4345"/>
                            <a:ext cx="263" cy="0"/>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6593" name="Rectangle 2276"/>
                        <wps:cNvSpPr>
                          <a:spLocks noChangeArrowheads="1"/>
                        </wps:cNvSpPr>
                        <wps:spPr bwMode="auto">
                          <a:xfrm>
                            <a:off x="3343" y="4101"/>
                            <a:ext cx="1257" cy="9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94" name="Line 2277"/>
                        <wps:cNvCnPr/>
                        <wps:spPr bwMode="auto">
                          <a:xfrm>
                            <a:off x="4599" y="4555"/>
                            <a:ext cx="289"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595" name="Rectangle 2278"/>
                        <wps:cNvSpPr>
                          <a:spLocks noChangeArrowheads="1"/>
                        </wps:cNvSpPr>
                        <wps:spPr bwMode="auto">
                          <a:xfrm>
                            <a:off x="2721" y="4144"/>
                            <a:ext cx="350" cy="781"/>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361018" w:rsidRDefault="00361018" w:rsidP="00E92D52">
                              <w:pPr>
                                <w:rPr>
                                  <w:rFonts w:ascii="Garamond" w:hAnsi="Garamond"/>
                                  <w:vertAlign w:val="subscript"/>
                                </w:rPr>
                              </w:pPr>
                              <w:r>
                                <w:rPr>
                                  <w:rFonts w:ascii="Garamond" w:hAnsi="Garamond"/>
                                </w:rPr>
                                <w:t>V</w:t>
                              </w:r>
                              <w:r>
                                <w:rPr>
                                  <w:rFonts w:ascii="Garamond" w:hAnsi="Garamond"/>
                                  <w:vertAlign w:val="subscript"/>
                                </w:rPr>
                                <w:t>1</w:t>
                              </w:r>
                            </w:p>
                            <w:p w:rsidR="00361018" w:rsidRDefault="00361018" w:rsidP="00E92D52">
                              <w:pPr>
                                <w:rPr>
                                  <w:rFonts w:ascii="Garamond" w:hAnsi="Garamond"/>
                                  <w:sz w:val="16"/>
                                  <w:szCs w:val="16"/>
                                </w:rPr>
                              </w:pPr>
                            </w:p>
                            <w:p w:rsidR="00361018" w:rsidRDefault="00361018" w:rsidP="00E92D52">
                              <w:pPr>
                                <w:rPr>
                                  <w:rFonts w:ascii="Garamond" w:hAnsi="Garamond"/>
                                  <w:vertAlign w:val="subscript"/>
                                </w:rPr>
                              </w:pPr>
                              <w:r>
                                <w:rPr>
                                  <w:rFonts w:ascii="Garamond" w:hAnsi="Garamond"/>
                                </w:rPr>
                                <w:t>V</w:t>
                              </w:r>
                              <w:r>
                                <w:rPr>
                                  <w:rFonts w:ascii="Garamond" w:hAnsi="Garamond"/>
                                  <w:vertAlign w:val="subscript"/>
                                </w:rPr>
                                <w:t>2</w:t>
                              </w:r>
                            </w:p>
                            <w:p w:rsidR="00361018" w:rsidRDefault="00361018" w:rsidP="00E92D52"/>
                          </w:txbxContent>
                        </wps:txbx>
                        <wps:bodyPr rot="0" vert="horz" wrap="square" lIns="12700" tIns="12700" rIns="12700" bIns="12700" anchor="t" anchorCtr="0" upright="1">
                          <a:noAutofit/>
                        </wps:bodyPr>
                      </wps:wsp>
                      <wps:wsp>
                        <wps:cNvPr id="6596" name="Rectangle 2279"/>
                        <wps:cNvSpPr>
                          <a:spLocks noChangeArrowheads="1"/>
                        </wps:cNvSpPr>
                        <wps:spPr bwMode="auto">
                          <a:xfrm>
                            <a:off x="3413" y="4210"/>
                            <a:ext cx="1148" cy="762"/>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361018" w:rsidRDefault="00361018" w:rsidP="00E92D52">
                              <w:pPr>
                                <w:jc w:val="center"/>
                                <w:rPr>
                                  <w:rFonts w:ascii="Garamond" w:hAnsi="Garamond"/>
                                  <w:sz w:val="20"/>
                                </w:rPr>
                              </w:pPr>
                              <w:r>
                                <w:rPr>
                                  <w:rFonts w:ascii="Garamond" w:hAnsi="Garamond"/>
                                  <w:sz w:val="20"/>
                                </w:rPr>
                                <w:t>Amplifikator</w:t>
                              </w:r>
                            </w:p>
                            <w:p w:rsidR="00361018" w:rsidRDefault="00361018" w:rsidP="00E92D52">
                              <w:pPr>
                                <w:jc w:val="center"/>
                                <w:rPr>
                                  <w:rFonts w:ascii="Garamond" w:hAnsi="Garamond"/>
                                  <w:sz w:val="20"/>
                                </w:rPr>
                              </w:pPr>
                              <w:r>
                                <w:rPr>
                                  <w:rFonts w:ascii="Garamond" w:hAnsi="Garamond"/>
                                  <w:sz w:val="20"/>
                                </w:rPr>
                                <w:t>diferencial</w:t>
                              </w:r>
                            </w:p>
                            <w:p w:rsidR="00361018" w:rsidRDefault="00361018" w:rsidP="00E92D52">
                              <w:pPr>
                                <w:rPr>
                                  <w:rFonts w:ascii="Garamond" w:hAnsi="Garamond"/>
                                  <w:sz w:val="20"/>
                                  <w:szCs w:val="20"/>
                                </w:rPr>
                              </w:pPr>
                              <w:r>
                                <w:rPr>
                                  <w:rFonts w:ascii="Garamond" w:hAnsi="Garamond"/>
                                </w:rPr>
                                <w:t xml:space="preserve">      </w:t>
                              </w:r>
                              <w:r>
                                <w:rPr>
                                  <w:rFonts w:ascii="Garamond" w:hAnsi="Garamond"/>
                                  <w:sz w:val="20"/>
                                  <w:szCs w:val="20"/>
                                </w:rPr>
                                <w:t>A D</w:t>
                              </w:r>
                            </w:p>
                          </w:txbxContent>
                        </wps:txbx>
                        <wps:bodyPr rot="0" vert="horz" wrap="square" lIns="12700" tIns="12700" rIns="12700" bIns="12700" anchor="t" anchorCtr="0" upright="1">
                          <a:noAutofit/>
                        </wps:bodyPr>
                      </wps:wsp>
                      <wps:wsp>
                        <wps:cNvPr id="6597" name="Rectangle 2280"/>
                        <wps:cNvSpPr>
                          <a:spLocks noChangeArrowheads="1"/>
                        </wps:cNvSpPr>
                        <wps:spPr bwMode="auto">
                          <a:xfrm>
                            <a:off x="4880" y="4076"/>
                            <a:ext cx="1143" cy="96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61018" w:rsidRDefault="00361018" w:rsidP="00E92D52">
                              <w:pPr>
                                <w:jc w:val="center"/>
                                <w:rPr>
                                  <w:sz w:val="10"/>
                                  <w:szCs w:val="10"/>
                                </w:rPr>
                              </w:pPr>
                            </w:p>
                            <w:p w:rsidR="00361018" w:rsidRDefault="00361018" w:rsidP="00E92D52">
                              <w:pPr>
                                <w:jc w:val="center"/>
                                <w:rPr>
                                  <w:rFonts w:ascii="Garamond" w:hAnsi="Garamond"/>
                                  <w:sz w:val="20"/>
                                  <w:szCs w:val="20"/>
                                </w:rPr>
                              </w:pPr>
                              <w:r>
                                <w:rPr>
                                  <w:rFonts w:ascii="Garamond" w:hAnsi="Garamond"/>
                                  <w:sz w:val="20"/>
                                </w:rPr>
                                <w:t xml:space="preserve">Bufer dhe </w:t>
                              </w:r>
                              <w:r>
                                <w:rPr>
                                  <w:rFonts w:ascii="Garamond" w:hAnsi="Garamond"/>
                                  <w:sz w:val="20"/>
                                  <w:szCs w:val="20"/>
                                </w:rPr>
                                <w:t>amplifikator</w:t>
                              </w:r>
                            </w:p>
                            <w:p w:rsidR="00361018" w:rsidRDefault="00361018" w:rsidP="00E92D52">
                              <w:pPr>
                                <w:jc w:val="center"/>
                                <w:rPr>
                                  <w:rFonts w:ascii="Garamond" w:hAnsi="Garamond"/>
                                  <w:sz w:val="20"/>
                                  <w:szCs w:val="20"/>
                                </w:rPr>
                              </w:pPr>
                              <w:r>
                                <w:rPr>
                                  <w:rFonts w:ascii="Garamond" w:hAnsi="Garamond"/>
                                  <w:sz w:val="20"/>
                                  <w:szCs w:val="20"/>
                                </w:rPr>
                                <w:t>tensioni</w:t>
                              </w:r>
                            </w:p>
                          </w:txbxContent>
                        </wps:txbx>
                        <wps:bodyPr rot="0" vert="horz" wrap="square" lIns="12700" tIns="12700" rIns="12700" bIns="12700" anchor="t" anchorCtr="0" upright="1">
                          <a:noAutofit/>
                        </wps:bodyPr>
                      </wps:wsp>
                      <wps:wsp>
                        <wps:cNvPr id="6598" name="Rectangle 2281"/>
                        <wps:cNvSpPr>
                          <a:spLocks noChangeArrowheads="1"/>
                        </wps:cNvSpPr>
                        <wps:spPr bwMode="auto">
                          <a:xfrm>
                            <a:off x="6291" y="4059"/>
                            <a:ext cx="1224" cy="96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61018" w:rsidRDefault="00361018" w:rsidP="00E92D52">
                              <w:pPr>
                                <w:jc w:val="center"/>
                                <w:rPr>
                                  <w:sz w:val="10"/>
                                  <w:szCs w:val="10"/>
                                </w:rPr>
                              </w:pPr>
                            </w:p>
                            <w:p w:rsidR="00361018" w:rsidRDefault="00361018" w:rsidP="00E92D52">
                              <w:pPr>
                                <w:jc w:val="center"/>
                                <w:rPr>
                                  <w:rFonts w:ascii="Garamond" w:hAnsi="Garamond"/>
                                  <w:sz w:val="20"/>
                                </w:rPr>
                              </w:pPr>
                              <w:r>
                                <w:rPr>
                                  <w:rFonts w:ascii="Garamond" w:hAnsi="Garamond"/>
                                  <w:sz w:val="20"/>
                                </w:rPr>
                                <w:t>Stad zhvendosës</w:t>
                              </w:r>
                            </w:p>
                            <w:p w:rsidR="00361018" w:rsidRDefault="00361018" w:rsidP="00E92D52">
                              <w:pPr>
                                <w:jc w:val="center"/>
                                <w:rPr>
                                  <w:rFonts w:ascii="Garamond" w:hAnsi="Garamond"/>
                                  <w:sz w:val="20"/>
                                </w:rPr>
                              </w:pPr>
                              <w:r>
                                <w:rPr>
                                  <w:rFonts w:ascii="Garamond" w:hAnsi="Garamond"/>
                                  <w:sz w:val="20"/>
                                </w:rPr>
                                <w:t>i  nivelit</w:t>
                              </w:r>
                            </w:p>
                          </w:txbxContent>
                        </wps:txbx>
                        <wps:bodyPr rot="0" vert="horz" wrap="square" lIns="12700" tIns="12700" rIns="12700" bIns="12700" anchor="t" anchorCtr="0" upright="1">
                          <a:noAutofit/>
                        </wps:bodyPr>
                      </wps:wsp>
                      <wps:wsp>
                        <wps:cNvPr id="6599" name="Rectangle 2282"/>
                        <wps:cNvSpPr>
                          <a:spLocks noChangeArrowheads="1"/>
                        </wps:cNvSpPr>
                        <wps:spPr bwMode="auto">
                          <a:xfrm>
                            <a:off x="7804" y="4025"/>
                            <a:ext cx="744" cy="100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61018" w:rsidRDefault="00361018" w:rsidP="00E92D52">
                              <w:pPr>
                                <w:jc w:val="center"/>
                              </w:pPr>
                            </w:p>
                            <w:p w:rsidR="00361018" w:rsidRDefault="00361018" w:rsidP="00E92D52">
                              <w:pPr>
                                <w:jc w:val="center"/>
                                <w:rPr>
                                  <w:rFonts w:ascii="Garamond" w:hAnsi="Garamond"/>
                                  <w:sz w:val="20"/>
                                  <w:szCs w:val="20"/>
                                </w:rPr>
                              </w:pPr>
                              <w:r>
                                <w:rPr>
                                  <w:rFonts w:ascii="Garamond" w:hAnsi="Garamond"/>
                                  <w:sz w:val="20"/>
                                  <w:szCs w:val="20"/>
                                </w:rPr>
                                <w:t>Stad i</w:t>
                              </w:r>
                            </w:p>
                            <w:p w:rsidR="00361018" w:rsidRDefault="00361018" w:rsidP="00E92D52">
                              <w:pPr>
                                <w:jc w:val="center"/>
                                <w:rPr>
                                  <w:rFonts w:ascii="Garamond" w:hAnsi="Garamond"/>
                                  <w:sz w:val="20"/>
                                  <w:szCs w:val="20"/>
                                </w:rPr>
                              </w:pPr>
                              <w:r>
                                <w:rPr>
                                  <w:rFonts w:ascii="Garamond" w:hAnsi="Garamond"/>
                                  <w:sz w:val="20"/>
                                  <w:szCs w:val="20"/>
                                </w:rPr>
                                <w:t>daljes</w:t>
                              </w:r>
                            </w:p>
                          </w:txbxContent>
                        </wps:txbx>
                        <wps:bodyPr rot="0" vert="horz" wrap="square" lIns="12700" tIns="12700" rIns="12700" bIns="12700" anchor="t" anchorCtr="0" upright="1">
                          <a:noAutofit/>
                        </wps:bodyPr>
                      </wps:wsp>
                      <wps:wsp>
                        <wps:cNvPr id="6600" name="Rectangle 2283"/>
                        <wps:cNvSpPr>
                          <a:spLocks noChangeArrowheads="1"/>
                        </wps:cNvSpPr>
                        <wps:spPr bwMode="auto">
                          <a:xfrm>
                            <a:off x="8858" y="4314"/>
                            <a:ext cx="327" cy="37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361018" w:rsidRDefault="00361018" w:rsidP="00E92D52">
                              <w:pPr>
                                <w:rPr>
                                  <w:rFonts w:ascii="Garamond" w:hAnsi="Garamond"/>
                                </w:rPr>
                              </w:pPr>
                              <w:r>
                                <w:rPr>
                                  <w:rFonts w:ascii="Garamond" w:hAnsi="Garamond"/>
                                </w:rPr>
                                <w:t>V</w:t>
                              </w:r>
                              <w:r>
                                <w:rPr>
                                  <w:rFonts w:ascii="Garamond" w:hAnsi="Garamond"/>
                                  <w:vertAlign w:val="subscript"/>
                                </w:rPr>
                                <w:t>o</w:t>
                              </w:r>
                            </w:p>
                          </w:txbxContent>
                        </wps:txbx>
                        <wps:bodyPr rot="0" vert="horz" wrap="square" lIns="12700" tIns="12700" rIns="12700" bIns="12700" anchor="t" anchorCtr="0" upright="1">
                          <a:noAutofit/>
                        </wps:bodyPr>
                      </wps:wsp>
                      <wps:wsp>
                        <wps:cNvPr id="6601" name="Line 2284"/>
                        <wps:cNvCnPr/>
                        <wps:spPr bwMode="auto">
                          <a:xfrm>
                            <a:off x="3078" y="4790"/>
                            <a:ext cx="263" cy="0"/>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271" o:spid="_x0000_s1136" style="position:absolute;margin-left:47.6pt;margin-top:11.35pt;width:323.2pt;height:52.55pt;z-index:251658240" coordorigin="2721,4025" coordsize="6464,1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">
                <v:line id="Line 2272" o:spid="_x0000_s1137" style="position:absolute;visibility:visible;mso-wrap-style:square" from="6002,4535" to="6291,4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9k0ccAAADdAAAADwAAAGRycy9kb3ducmV2LnhtbESPQWvCQBSE74L/YXmF3nTTQlMbXUUF&#10;QXpQTEvE2zP7TILZtyG7mvTfd4VCj8PMfMPMFr2pxZ1aV1lW8DKOQBDnVldcKPj+2owmIJxH1lhb&#10;JgU/5GAxHw5mmGjb8YHuqS9EgLBLUEHpfZNI6fKSDLqxbYiDd7GtQR9kW0jdYhfgppavURRLgxWH&#10;hRIbWpeUX9ObUbA/7m7pJjuZ8/q8ynfb9+wz7jKlnp/65RSEp97/h//aW60gfpt8wONNe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D2TRxwAAAN0AAAAPAAAAAAAA&#10;AAAAAAAAAKECAABkcnMvZG93bnJldi54bWxQSwUGAAAAAAQABAD5AAAAlQMAAAAA&#10;" strokeweight="1pt">
                  <v:stroke startarrowwidth="narrow" endarrowwidth="narrow"/>
                </v:line>
                <v:line id="Line 2273" o:spid="_x0000_s1138" style="position:absolute;visibility:visible;mso-wrap-style:square" from="7498,4501" to="7787,4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bkcQAAADdAAAADwAAAGRycy9kb3ducmV2LnhtbERPTWvCQBC9C/6HZQq96aaFphpdpRUE&#10;6cFilIi3MTsmwexsyK4m/ffdg+Dx8b7ny97U4k6tqywreBtHIIhzqysuFBz269EEhPPIGmvLpOCP&#10;HCwXw8EcE2073tE99YUIIewSVFB63yRSurwkg25sG+LAXWxr0AfYFlK32IVwU8v3KIqlwYpDQ4kN&#10;rUrKr+nNKPg9bm/pOjuZ8+r8nW83n9lP3GVKvb70XzMQnnr/FD/cG60g/piG/eFNeAJ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7FuRxAAAAN0AAAAPAAAAAAAAAAAA&#10;AAAAAKECAABkcnMvZG93bnJldi54bWxQSwUGAAAAAAQABAD5AAAAkgMAAAAA&#10;" strokeweight="1pt">
                  <v:stroke startarrowwidth="narrow" endarrowwidth="narrow"/>
                </v:line>
                <v:line id="Line 2274" o:spid="_x0000_s1139" style="position:absolute;visibility:visible;mso-wrap-style:square" from="8555,4484" to="8833,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D+CscAAADdAAAADwAAAGRycy9kb3ducmV2LnhtbESPQWvCQBSE74L/YXlCb7qx0LSmrqKC&#10;ID0opiXS2zP7TILZtyG7mvTfd4VCj8PMfMPMl72pxZ1aV1lWMJ1EIIhzqysuFHx9bsdvIJxH1lhb&#10;JgU/5GC5GA7mmGjb8ZHuqS9EgLBLUEHpfZNI6fKSDLqJbYiDd7GtQR9kW0jdYhfgppbPURRLgxWH&#10;hRIb2pSUX9ObUXA47W/pNvs25815ne93r9lH3GVKPY361TsIT73/D/+1d1pB/DKbwuNNe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oP4KxwAAAN0AAAAPAAAAAAAA&#10;AAAAAAAAAKECAABkcnMvZG93bnJldi54bWxQSwUGAAAAAAQABAD5AAAAlQMAAAAA&#10;" strokeweight="1pt">
                  <v:stroke startarrowwidth="narrow" endarrowwidth="narrow"/>
                </v:line>
                <v:line id="Line 2275" o:spid="_x0000_s1140" style="position:absolute;visibility:visible;mso-wrap-style:square" from="3078,4345" to="3341,4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JgfccAAADdAAAADwAAAGRycy9kb3ducmV2LnhtbESPQWvCQBSE74L/YXlCb7qpYNqmrqKC&#10;ID0opiWlt2f2NQlm34bsauK/d4VCj8PMfMPMl72pxZVaV1lW8DyJQBDnVldcKPj63I5fQTiPrLG2&#10;TApu5GC5GA7mmGjb8ZGuqS9EgLBLUEHpfZNI6fKSDLqJbYiD92tbgz7ItpC6xS7ATS2nURRLgxWH&#10;hRIb2pSUn9OLUXD43l/SbfZjTpvTOt/vXrKPuMuUehr1q3cQnnr/H/5r77SCePY2hceb8ATk4g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cmB9xwAAAN0AAAAPAAAAAAAA&#10;AAAAAAAAAKECAABkcnMvZG93bnJldi54bWxQSwUGAAAAAAQABAD5AAAAlQMAAAAA&#10;" strokeweight="1pt">
                  <v:stroke startarrowwidth="narrow" endarrowwidth="narrow"/>
                </v:line>
                <v:rect id="Rectangle 2276" o:spid="_x0000_s1141" style="position:absolute;left:3343;top:4101;width:1257;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v63MYA&#10;AADdAAAADwAAAGRycy9kb3ducmV2LnhtbESPT4vCMBTE7wt+h/CEvSyauq5Fq1FEEBYPC/5BPD6a&#10;Z1tsXkoStX77jSB4HGbmN8xs0Zpa3Mj5yrKCQT8BQZxbXXGh4LBf98YgfEDWWFsmBQ/ysJh3PmaY&#10;aXvnLd12oRARwj5DBWUITSalz0sy6Pu2IY7e2TqDIUpXSO3wHuGmlt9JkkqDFceFEhtalZRfdlej&#10;YPMzSk7hOLD78WU4+XP11zHdXJX67LbLKYhAbXiHX+1frSAdTYbwfBOf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7v63MYAAADdAAAADwAAAAAAAAAAAAAAAACYAgAAZHJz&#10;L2Rvd25yZXYueG1sUEsFBgAAAAAEAAQA9QAAAIsDAAAAAA==&#10;" filled="f" strokeweight="1pt"/>
                <v:line id="Line 2277" o:spid="_x0000_s1142" style="position:absolute;visibility:visible;mso-wrap-style:square" from="4599,4555" to="4888,4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xBhcQAAADdAAAADwAAAGRycy9kb3ducmV2LnhtbESPX2vCQBDE3wt+h2OFvtWLxUiMniJC&#10;QeiD1Ap9XXJrEszthdzmT799r1Do4zAzv2F2h8k1aqAu1J4NLBcJKOLC25pLA7fPt5cMVBBki41n&#10;MvBNAQ772dMOc+tH/qDhKqWKEA45GqhE2lzrUFTkMCx8Sxy9u+8cSpRdqW2HY4S7Rr8myVo7rDku&#10;VNjSqaLice2dgV7u7zTd+uyLMk5lzC6pGy7GPM+n4xaU0CT/4b/22RpYp5sV/L6JT0Dv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zEGFxAAAAN0AAAAPAAAAAAAAAAAA&#10;AAAAAKECAABkcnMvZG93bnJldi54bWxQSwUGAAAAAAQABAD5AAAAkgMAAAAA&#10;" strokeweight="1pt">
                  <v:stroke startarrowwidth="narrow" startarrowlength="short" endarrowwidth="narrow" endarrowlength="short"/>
                </v:line>
                <v:rect id="Rectangle 2278" o:spid="_x0000_s1143" style="position:absolute;left:2721;top:4144;width:350;height: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zDi8QA&#10;AADdAAAADwAAAGRycy9kb3ducmV2LnhtbESP0WrCQBRE3wX/YbkF33RTMUFTV2lFoY9W8wGX7DUJ&#10;3b0bs2uM/fpuQejjMDNnmPV2sEb01PnGsYLXWQKCuHS64UpBcT5MlyB8QNZoHJOCB3nYbsajNeba&#10;3fmL+lOoRISwz1FBHUKbS+nLmiz6mWuJo3dxncUQZVdJ3eE9wq2R8yTJpMWG40KNLe1qKr9PN6vg&#10;fE37n0UwR5MlLWf6oxjMvlBq8jK8v4EINIT/8LP9qRVk6SqFv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cw4vEAAAA3QAAAA8AAAAAAAAAAAAAAAAAmAIAAGRycy9k&#10;b3ducmV2LnhtbFBLBQYAAAAABAAEAPUAAACJAwAAAAA=&#10;" filled="f" strokecolor="white" strokeweight="1pt">
                  <v:textbox inset="1pt,1pt,1pt,1pt">
                    <w:txbxContent>
                      <w:p w:rsidR="00361018" w:rsidRDefault="00361018" w:rsidP="00E92D52">
                        <w:pPr>
                          <w:rPr>
                            <w:rFonts w:ascii="Garamond" w:hAnsi="Garamond"/>
                            <w:vertAlign w:val="subscript"/>
                          </w:rPr>
                        </w:pPr>
                        <w:r>
                          <w:rPr>
                            <w:rFonts w:ascii="Garamond" w:hAnsi="Garamond"/>
                          </w:rPr>
                          <w:t>V</w:t>
                        </w:r>
                        <w:r>
                          <w:rPr>
                            <w:rFonts w:ascii="Garamond" w:hAnsi="Garamond"/>
                            <w:vertAlign w:val="subscript"/>
                          </w:rPr>
                          <w:t>1</w:t>
                        </w:r>
                      </w:p>
                      <w:p w:rsidR="00361018" w:rsidRDefault="00361018" w:rsidP="00E92D52">
                        <w:pPr>
                          <w:rPr>
                            <w:rFonts w:ascii="Garamond" w:hAnsi="Garamond"/>
                            <w:sz w:val="16"/>
                            <w:szCs w:val="16"/>
                          </w:rPr>
                        </w:pPr>
                      </w:p>
                      <w:p w:rsidR="00361018" w:rsidRDefault="00361018" w:rsidP="00E92D52">
                        <w:pPr>
                          <w:rPr>
                            <w:rFonts w:ascii="Garamond" w:hAnsi="Garamond"/>
                            <w:vertAlign w:val="subscript"/>
                          </w:rPr>
                        </w:pPr>
                        <w:r>
                          <w:rPr>
                            <w:rFonts w:ascii="Garamond" w:hAnsi="Garamond"/>
                          </w:rPr>
                          <w:t>V</w:t>
                        </w:r>
                        <w:r>
                          <w:rPr>
                            <w:rFonts w:ascii="Garamond" w:hAnsi="Garamond"/>
                            <w:vertAlign w:val="subscript"/>
                          </w:rPr>
                          <w:t>2</w:t>
                        </w:r>
                      </w:p>
                      <w:p w:rsidR="00361018" w:rsidRDefault="00361018" w:rsidP="00E92D52"/>
                    </w:txbxContent>
                  </v:textbox>
                </v:rect>
                <v:rect id="Rectangle 2279" o:spid="_x0000_s1144" style="position:absolute;left:3413;top:4210;width:114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5d/MQA&#10;AADdAAAADwAAAGRycy9kb3ducmV2LnhtbESPUWvCMBSF3wf+h3AF32bq0KDVKJs48HHT/oBLc22L&#10;yU1tstrt1y/CYI+Hc853OJvd4KzoqQuNZw2zaQaCuPSm4UpDcX5/XoIIEdmg9UwavinAbjt62mBu&#10;/J0/qT/FSiQIhxw11DG2uZShrMlhmPqWOHkX3zmMSXaVNB3eE9xZ+ZJlSjpsOC3U2NK+pvJ6+nIa&#10;zrdF/zOP9sOqrGVl3orBHgqtJ+PhdQ0i0hD/w3/to9GgFisFjzfpCc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OXfzEAAAA3QAAAA8AAAAAAAAAAAAAAAAAmAIAAGRycy9k&#10;b3ducmV2LnhtbFBLBQYAAAAABAAEAPUAAACJAwAAAAA=&#10;" filled="f" strokecolor="white" strokeweight="1pt">
                  <v:textbox inset="1pt,1pt,1pt,1pt">
                    <w:txbxContent>
                      <w:p w:rsidR="00361018" w:rsidRDefault="00361018" w:rsidP="00E92D52">
                        <w:pPr>
                          <w:jc w:val="center"/>
                          <w:rPr>
                            <w:rFonts w:ascii="Garamond" w:hAnsi="Garamond"/>
                            <w:sz w:val="20"/>
                          </w:rPr>
                        </w:pPr>
                        <w:r>
                          <w:rPr>
                            <w:rFonts w:ascii="Garamond" w:hAnsi="Garamond"/>
                            <w:sz w:val="20"/>
                          </w:rPr>
                          <w:t>Amplifikator</w:t>
                        </w:r>
                      </w:p>
                      <w:p w:rsidR="00361018" w:rsidRDefault="00361018" w:rsidP="00E92D52">
                        <w:pPr>
                          <w:jc w:val="center"/>
                          <w:rPr>
                            <w:rFonts w:ascii="Garamond" w:hAnsi="Garamond"/>
                            <w:sz w:val="20"/>
                          </w:rPr>
                        </w:pPr>
                        <w:r>
                          <w:rPr>
                            <w:rFonts w:ascii="Garamond" w:hAnsi="Garamond"/>
                            <w:sz w:val="20"/>
                          </w:rPr>
                          <w:t>diferencial</w:t>
                        </w:r>
                      </w:p>
                      <w:p w:rsidR="00361018" w:rsidRDefault="00361018" w:rsidP="00E92D52">
                        <w:pPr>
                          <w:rPr>
                            <w:rFonts w:ascii="Garamond" w:hAnsi="Garamond"/>
                            <w:sz w:val="20"/>
                            <w:szCs w:val="20"/>
                          </w:rPr>
                        </w:pPr>
                        <w:r>
                          <w:rPr>
                            <w:rFonts w:ascii="Garamond" w:hAnsi="Garamond"/>
                          </w:rPr>
                          <w:t xml:space="preserve">      </w:t>
                        </w:r>
                        <w:r>
                          <w:rPr>
                            <w:rFonts w:ascii="Garamond" w:hAnsi="Garamond"/>
                            <w:sz w:val="20"/>
                            <w:szCs w:val="20"/>
                          </w:rPr>
                          <w:t>A D</w:t>
                        </w:r>
                      </w:p>
                    </w:txbxContent>
                  </v:textbox>
                </v:rect>
                <v:rect id="Rectangle 2280" o:spid="_x0000_s1145" style="position:absolute;left:4880;top:4076;width:1143;height: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9asUA&#10;AADdAAAADwAAAGRycy9kb3ducmV2LnhtbESPT2vCQBTE7wW/w/IEb81GwVRTV9GCEOipKqXHZ/bl&#10;T82+Dbtbk377bqHQ4zAzv2E2u9F04k7Ot5YVzJMUBHFpdcu1gsv5+LgC4QOyxs4yKfgmD7vt5GGD&#10;ubYDv9H9FGoRIexzVNCE0OdS+rIhgz6xPXH0KusMhihdLbXDIcJNJxdpmkmDLceFBnt6aai8nb6M&#10;gld58/PiWhw6e3T8/lHt/fhZKzWbjvtnEIHG8B/+axdaQbZcP8Hvm/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Mj1qxQAAAN0AAAAPAAAAAAAAAAAAAAAAAJgCAABkcnMv&#10;ZG93bnJldi54bWxQSwUGAAAAAAQABAD1AAAAigMAAAAA&#10;" filled="f" strokeweight="1pt">
                  <v:textbox inset="1pt,1pt,1pt,1pt">
                    <w:txbxContent>
                      <w:p w:rsidR="00361018" w:rsidRDefault="00361018" w:rsidP="00E92D52">
                        <w:pPr>
                          <w:jc w:val="center"/>
                          <w:rPr>
                            <w:sz w:val="10"/>
                            <w:szCs w:val="10"/>
                          </w:rPr>
                        </w:pPr>
                      </w:p>
                      <w:p w:rsidR="00361018" w:rsidRDefault="00361018" w:rsidP="00E92D52">
                        <w:pPr>
                          <w:jc w:val="center"/>
                          <w:rPr>
                            <w:rFonts w:ascii="Garamond" w:hAnsi="Garamond"/>
                            <w:sz w:val="20"/>
                            <w:szCs w:val="20"/>
                          </w:rPr>
                        </w:pPr>
                        <w:r>
                          <w:rPr>
                            <w:rFonts w:ascii="Garamond" w:hAnsi="Garamond"/>
                            <w:sz w:val="20"/>
                          </w:rPr>
                          <w:t xml:space="preserve">Bufer dhe </w:t>
                        </w:r>
                        <w:r>
                          <w:rPr>
                            <w:rFonts w:ascii="Garamond" w:hAnsi="Garamond"/>
                            <w:sz w:val="20"/>
                            <w:szCs w:val="20"/>
                          </w:rPr>
                          <w:t>amplifikator</w:t>
                        </w:r>
                      </w:p>
                      <w:p w:rsidR="00361018" w:rsidRDefault="00361018" w:rsidP="00E92D52">
                        <w:pPr>
                          <w:jc w:val="center"/>
                          <w:rPr>
                            <w:rFonts w:ascii="Garamond" w:hAnsi="Garamond"/>
                            <w:sz w:val="20"/>
                            <w:szCs w:val="20"/>
                          </w:rPr>
                        </w:pPr>
                        <w:r>
                          <w:rPr>
                            <w:rFonts w:ascii="Garamond" w:hAnsi="Garamond"/>
                            <w:sz w:val="20"/>
                            <w:szCs w:val="20"/>
                          </w:rPr>
                          <w:t>tensioni</w:t>
                        </w:r>
                      </w:p>
                    </w:txbxContent>
                  </v:textbox>
                </v:rect>
                <v:rect id="Rectangle 2281" o:spid="_x0000_s1146" style="position:absolute;left:6291;top:4059;width:1224;height: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pGMEA&#10;AADdAAAADwAAAGRycy9kb3ducmV2LnhtbERPTYvCMBC9L/gfwgje1lRBWauxqCAU9rSuiMexGdva&#10;ZlKSqN1/vzkIHh/ve5X1phUPcr62rGAyTkAQF1bXXCo4/u4/v0D4gKyxtUwK/shDth58rDDV9sk/&#10;9DiEUsQQ9ikqqELoUil9UZFBP7YdceSu1hkMEbpSaofPGG5aOU2SuTRYc2yosKNdRUVzuBsF37Lx&#10;k/ySb1u7d3w6Xze+v5VKjYb9ZgkiUB/e4pc71wrms0WcG9/EJyD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tqRjBAAAA3QAAAA8AAAAAAAAAAAAAAAAAmAIAAGRycy9kb3du&#10;cmV2LnhtbFBLBQYAAAAABAAEAPUAAACGAwAAAAA=&#10;" filled="f" strokeweight="1pt">
                  <v:textbox inset="1pt,1pt,1pt,1pt">
                    <w:txbxContent>
                      <w:p w:rsidR="00361018" w:rsidRDefault="00361018" w:rsidP="00E92D52">
                        <w:pPr>
                          <w:jc w:val="center"/>
                          <w:rPr>
                            <w:sz w:val="10"/>
                            <w:szCs w:val="10"/>
                          </w:rPr>
                        </w:pPr>
                      </w:p>
                      <w:p w:rsidR="00361018" w:rsidRDefault="00361018" w:rsidP="00E92D52">
                        <w:pPr>
                          <w:jc w:val="center"/>
                          <w:rPr>
                            <w:rFonts w:ascii="Garamond" w:hAnsi="Garamond"/>
                            <w:sz w:val="20"/>
                          </w:rPr>
                        </w:pPr>
                        <w:r>
                          <w:rPr>
                            <w:rFonts w:ascii="Garamond" w:hAnsi="Garamond"/>
                            <w:sz w:val="20"/>
                          </w:rPr>
                          <w:t>Stad zhvendosës</w:t>
                        </w:r>
                      </w:p>
                      <w:p w:rsidR="00361018" w:rsidRDefault="00361018" w:rsidP="00E92D52">
                        <w:pPr>
                          <w:jc w:val="center"/>
                          <w:rPr>
                            <w:rFonts w:ascii="Garamond" w:hAnsi="Garamond"/>
                            <w:sz w:val="20"/>
                          </w:rPr>
                        </w:pPr>
                        <w:r>
                          <w:rPr>
                            <w:rFonts w:ascii="Garamond" w:hAnsi="Garamond"/>
                            <w:sz w:val="20"/>
                          </w:rPr>
                          <w:t>i  nivelit</w:t>
                        </w:r>
                      </w:p>
                    </w:txbxContent>
                  </v:textbox>
                </v:rect>
                <v:rect id="Rectangle 2282" o:spid="_x0000_s1147" style="position:absolute;left:7804;top:4025;width:744;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EMg8QA&#10;AADdAAAADwAAAGRycy9kb3ducmV2LnhtbESPT4vCMBTE78J+h/CEvWmqoNiuUVxBKOzJPyx7fNs8&#10;22rzUpKo9dsbQfA4zMxvmPmyM424kvO1ZQWjYQKCuLC65lLBYb8ZzED4gKyxsUwK7uRhufjozTHT&#10;9sZbuu5CKSKEfYYKqhDaTEpfVGTQD21LHL2jdQZDlK6U2uEtwk0jx0kylQZrjgsVtrSuqDjvLkbB&#10;jzz7Uf6ffzd24/j377jy3alU6rPfrb5ABOrCO/xq51rBdJKm8Hw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hDIPEAAAA3QAAAA8AAAAAAAAAAAAAAAAAmAIAAGRycy9k&#10;b3ducmV2LnhtbFBLBQYAAAAABAAEAPUAAACJAwAAAAA=&#10;" filled="f" strokeweight="1pt">
                  <v:textbox inset="1pt,1pt,1pt,1pt">
                    <w:txbxContent>
                      <w:p w:rsidR="00361018" w:rsidRDefault="00361018" w:rsidP="00E92D52">
                        <w:pPr>
                          <w:jc w:val="center"/>
                        </w:pPr>
                      </w:p>
                      <w:p w:rsidR="00361018" w:rsidRDefault="00361018" w:rsidP="00E92D52">
                        <w:pPr>
                          <w:jc w:val="center"/>
                          <w:rPr>
                            <w:rFonts w:ascii="Garamond" w:hAnsi="Garamond"/>
                            <w:sz w:val="20"/>
                            <w:szCs w:val="20"/>
                          </w:rPr>
                        </w:pPr>
                        <w:r>
                          <w:rPr>
                            <w:rFonts w:ascii="Garamond" w:hAnsi="Garamond"/>
                            <w:sz w:val="20"/>
                            <w:szCs w:val="20"/>
                          </w:rPr>
                          <w:t>Stad i</w:t>
                        </w:r>
                      </w:p>
                      <w:p w:rsidR="00361018" w:rsidRDefault="00361018" w:rsidP="00E92D52">
                        <w:pPr>
                          <w:jc w:val="center"/>
                          <w:rPr>
                            <w:rFonts w:ascii="Garamond" w:hAnsi="Garamond"/>
                            <w:sz w:val="20"/>
                            <w:szCs w:val="20"/>
                          </w:rPr>
                        </w:pPr>
                        <w:r>
                          <w:rPr>
                            <w:rFonts w:ascii="Garamond" w:hAnsi="Garamond"/>
                            <w:sz w:val="20"/>
                            <w:szCs w:val="20"/>
                          </w:rPr>
                          <w:t>daljes</w:t>
                        </w:r>
                      </w:p>
                    </w:txbxContent>
                  </v:textbox>
                </v:rect>
                <v:rect id="Rectangle 2283" o:spid="_x0000_s1148" style="position:absolute;left:8858;top:4314;width:327;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SU6MAA&#10;AADdAAAADwAAAGRycy9kb3ducmV2LnhtbERP3WrCMBS+H/gO4Qi7m4myhdEZRcWBl5v2AQ7NsS0m&#10;J7WJtfPpl4vBLj++/+V69E4M1Mc2sIH5TIEgroJtuTZQnj5f3kHEhGzRBSYDPxRhvZo8LbGw4c7f&#10;NBxTLXIIxwINNCl1hZSxashjnIWOOHPn0HtMGfa1tD3ec7h3cqGUlh5bzg0NdrRrqLocb97A6fo2&#10;PF6T+3JadaztthzdvjTmeTpuPkAkGtO/+M99sAa0Vnl/fpOfgF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USU6MAAAADdAAAADwAAAAAAAAAAAAAAAACYAgAAZHJzL2Rvd25y&#10;ZXYueG1sUEsFBgAAAAAEAAQA9QAAAIUDAAAAAA==&#10;" filled="f" strokecolor="white" strokeweight="1pt">
                  <v:textbox inset="1pt,1pt,1pt,1pt">
                    <w:txbxContent>
                      <w:p w:rsidR="00361018" w:rsidRDefault="00361018" w:rsidP="00E92D52">
                        <w:pPr>
                          <w:rPr>
                            <w:rFonts w:ascii="Garamond" w:hAnsi="Garamond"/>
                          </w:rPr>
                        </w:pPr>
                        <w:r>
                          <w:rPr>
                            <w:rFonts w:ascii="Garamond" w:hAnsi="Garamond"/>
                          </w:rPr>
                          <w:t>V</w:t>
                        </w:r>
                        <w:r>
                          <w:rPr>
                            <w:rFonts w:ascii="Garamond" w:hAnsi="Garamond"/>
                            <w:vertAlign w:val="subscript"/>
                          </w:rPr>
                          <w:t>o</w:t>
                        </w:r>
                      </w:p>
                    </w:txbxContent>
                  </v:textbox>
                </v:rect>
                <v:line id="Line 2284" o:spid="_x0000_s1149" style="position:absolute;visibility:visible;mso-wrap-style:square" from="3078,4790" to="3341,4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K8cYAAADdAAAADwAAAGRycy9kb3ducmV2LnhtbESPQWvCQBSE7wX/w/IEb3Wjh7REV1FB&#10;EA+WRol4e2afSTD7NmRXE/99t1DocZiZb5j5sje1eFLrKssKJuMIBHFudcWFgtNx+/4JwnlkjbVl&#10;UvAiB8vF4G2OibYdf9Mz9YUIEHYJKii9bxIpXV6SQTe2DXHwbrY16INsC6lb7ALc1HIaRbE0WHFY&#10;KLGhTUn5PX0YBV/nwyPdZhdz3VzX+WH3ke3jLlNqNOxXMxCeev8f/mvvtII4jibw+yY8Abn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PCvHGAAAA3QAAAA8AAAAAAAAA&#10;AAAAAAAAoQIAAGRycy9kb3ducmV2LnhtbFBLBQYAAAAABAAEAPkAAACUAwAAAAA=&#10;" strokeweight="1pt">
                  <v:stroke startarrowwidth="narrow" endarrowwidth="narrow"/>
                </v:line>
              </v:group>
            </w:pict>
          </mc:Fallback>
        </mc:AlternateContent>
      </w:r>
    </w:p>
    <w:p w:rsidR="00E92D52" w:rsidRPr="00504EAE" w:rsidRDefault="00E92D52" w:rsidP="00E92D52">
      <w:pPr>
        <w:rPr>
          <w:sz w:val="26"/>
        </w:rPr>
      </w:pPr>
    </w:p>
    <w:p w:rsidR="00E92D52" w:rsidRPr="00504EAE" w:rsidRDefault="00E92D52" w:rsidP="00E92D52">
      <w:pPr>
        <w:rPr>
          <w:sz w:val="26"/>
        </w:rPr>
      </w:pPr>
    </w:p>
    <w:p w:rsidR="00E92D52" w:rsidRPr="00504EAE" w:rsidRDefault="00E92D52" w:rsidP="00E92D52">
      <w:pPr>
        <w:rPr>
          <w:sz w:val="26"/>
        </w:rPr>
      </w:pPr>
    </w:p>
    <w:p w:rsidR="00E92D52" w:rsidRPr="00504EAE" w:rsidRDefault="00E92D52" w:rsidP="00E92D52">
      <w:pPr>
        <w:rPr>
          <w:sz w:val="26"/>
        </w:rPr>
      </w:pPr>
    </w:p>
    <w:p w:rsidR="00CA0B3A" w:rsidRDefault="00CA0B3A" w:rsidP="00E92D52">
      <w:pPr>
        <w:jc w:val="center"/>
      </w:pPr>
    </w:p>
    <w:p w:rsidR="00E92D52" w:rsidRPr="00A70ED6" w:rsidRDefault="00E92D52" w:rsidP="00E92D52">
      <w:pPr>
        <w:jc w:val="center"/>
      </w:pPr>
      <w:r w:rsidRPr="00A70ED6">
        <w:t xml:space="preserve">Fig. 1.3 </w:t>
      </w:r>
      <w:r w:rsidRPr="00A70ED6">
        <w:rPr>
          <w:i/>
        </w:rPr>
        <w:t xml:space="preserve">Skema-bllok e amplifikatorit operacional </w:t>
      </w:r>
      <w:r w:rsidRPr="00A70ED6">
        <w:rPr>
          <w:i/>
        </w:rPr>
        <w:sym w:font="Symbol" w:char="F06D"/>
      </w:r>
      <w:r w:rsidRPr="00A70ED6">
        <w:rPr>
          <w:i/>
        </w:rPr>
        <w:t>A741</w:t>
      </w:r>
    </w:p>
    <w:p w:rsidR="00E92D52" w:rsidRPr="00A70ED6" w:rsidRDefault="00E92D52" w:rsidP="00E92D52">
      <w:pPr>
        <w:jc w:val="both"/>
      </w:pPr>
    </w:p>
    <w:p w:rsidR="00E92D52" w:rsidRDefault="00E92D52" w:rsidP="00E92D52">
      <w:pPr>
        <w:jc w:val="both"/>
        <w:rPr>
          <w:sz w:val="26"/>
        </w:rPr>
      </w:pPr>
      <w:r w:rsidRPr="00A70ED6">
        <w:t>Tani le të shohim më poshtë si realizohen treguesit e duhur të një amplifikatori-operacional</w:t>
      </w:r>
      <w:r w:rsidRPr="00504EAE">
        <w:rPr>
          <w:sz w:val="26"/>
        </w:rPr>
        <w:t>.</w:t>
      </w:r>
    </w:p>
    <w:p w:rsidR="00CA0B3A" w:rsidRPr="00504EAE" w:rsidRDefault="00CA0B3A" w:rsidP="00E92D52">
      <w:pPr>
        <w:jc w:val="both"/>
        <w:rPr>
          <w:sz w:val="26"/>
        </w:rPr>
      </w:pPr>
    </w:p>
    <w:p w:rsidR="00E92D52" w:rsidRPr="00504EAE" w:rsidRDefault="00F5544B" w:rsidP="00F5544B">
      <w:pPr>
        <w:rPr>
          <w:rFonts w:ascii="Garamond" w:hAnsi="Garamond"/>
          <w:sz w:val="26"/>
        </w:rPr>
      </w:pPr>
      <w:r w:rsidRPr="00504EAE">
        <w:rPr>
          <w:rFonts w:ascii="Garamond" w:hAnsi="Garamond"/>
          <w:b/>
          <w:sz w:val="26"/>
        </w:rPr>
        <w:t>Pasqyra 1.1</w:t>
      </w:r>
      <w:r w:rsidR="00E92D52" w:rsidRPr="00504EAE">
        <w:rPr>
          <w:rFonts w:ascii="Garamond" w:hAnsi="Garamond"/>
          <w:sz w:val="26"/>
        </w:rPr>
        <w:tab/>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8"/>
        <w:gridCol w:w="1260"/>
        <w:gridCol w:w="1260"/>
        <w:gridCol w:w="1260"/>
        <w:gridCol w:w="1260"/>
      </w:tblGrid>
      <w:tr w:rsidR="00E92D52" w:rsidRPr="00504EAE">
        <w:trPr>
          <w:cantSplit/>
        </w:trPr>
        <w:tc>
          <w:tcPr>
            <w:tcW w:w="8028" w:type="dxa"/>
            <w:gridSpan w:val="5"/>
          </w:tcPr>
          <w:p w:rsidR="00E92D52" w:rsidRPr="00504EAE" w:rsidRDefault="00E92D52" w:rsidP="00C619F0">
            <w:pPr>
              <w:jc w:val="center"/>
              <w:rPr>
                <w:rFonts w:ascii="Garamond" w:hAnsi="Garamond"/>
                <w:b/>
                <w:sz w:val="26"/>
              </w:rPr>
            </w:pPr>
            <w:r w:rsidRPr="00504EAE">
              <w:rPr>
                <w:rFonts w:ascii="Garamond" w:hAnsi="Garamond"/>
                <w:sz w:val="26"/>
              </w:rPr>
              <w:t>Parametrat tipikë të disa AO të integruar në 25</w:t>
            </w:r>
            <w:r w:rsidRPr="00504EAE">
              <w:rPr>
                <w:rFonts w:ascii="Garamond" w:hAnsi="Garamond"/>
                <w:sz w:val="26"/>
              </w:rPr>
              <w:sym w:font="Symbol" w:char="F0B0"/>
            </w:r>
            <w:r w:rsidRPr="00504EAE">
              <w:rPr>
                <w:rFonts w:ascii="Garamond" w:hAnsi="Garamond"/>
                <w:sz w:val="26"/>
              </w:rPr>
              <w:t>C</w:t>
            </w:r>
            <w:r w:rsidRPr="00504EAE">
              <w:rPr>
                <w:rFonts w:ascii="Garamond" w:hAnsi="Garamond"/>
                <w:b/>
                <w:sz w:val="26"/>
              </w:rPr>
              <w:t xml:space="preserve">         </w:t>
            </w:r>
          </w:p>
        </w:tc>
      </w:tr>
      <w:tr w:rsidR="00E92D52" w:rsidRPr="00504EAE">
        <w:tc>
          <w:tcPr>
            <w:tcW w:w="2988" w:type="dxa"/>
          </w:tcPr>
          <w:p w:rsidR="00E92D52" w:rsidRPr="00504EAE" w:rsidRDefault="00E92D52" w:rsidP="00361018">
            <w:pPr>
              <w:rPr>
                <w:rFonts w:ascii="Garamond" w:hAnsi="Garamond"/>
                <w:sz w:val="26"/>
                <w:u w:val="single"/>
              </w:rPr>
            </w:pP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sym w:font="Symbol" w:char="F06D"/>
            </w:r>
            <w:r w:rsidRPr="00504EAE">
              <w:rPr>
                <w:rFonts w:ascii="Garamond" w:hAnsi="Garamond"/>
                <w:sz w:val="22"/>
                <w:szCs w:val="22"/>
              </w:rPr>
              <w:t>A741</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LM108</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AD611</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ADK507k</w:t>
            </w:r>
          </w:p>
        </w:tc>
      </w:tr>
      <w:tr w:rsidR="00E92D52" w:rsidRPr="00504EAE">
        <w:tc>
          <w:tcPr>
            <w:tcW w:w="2988" w:type="dxa"/>
          </w:tcPr>
          <w:p w:rsidR="00E92D52" w:rsidRPr="00504EAE" w:rsidRDefault="00E92D52" w:rsidP="00361018">
            <w:pPr>
              <w:jc w:val="center"/>
              <w:rPr>
                <w:rFonts w:ascii="Garamond" w:hAnsi="Garamond"/>
                <w:sz w:val="26"/>
              </w:rPr>
            </w:pPr>
            <w:r w:rsidRPr="00504EAE">
              <w:rPr>
                <w:rFonts w:ascii="Garamond" w:hAnsi="Garamond"/>
                <w:sz w:val="26"/>
              </w:rPr>
              <w:t>Parametrat</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Dy stade</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Superbeta</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BIFET</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Brez i gjerë</w:t>
            </w:r>
          </w:p>
        </w:tc>
      </w:tr>
      <w:tr w:rsidR="00E92D52" w:rsidRPr="00504EAE">
        <w:tc>
          <w:tcPr>
            <w:tcW w:w="2988" w:type="dxa"/>
          </w:tcPr>
          <w:p w:rsidR="00E92D52" w:rsidRPr="00504EAE" w:rsidRDefault="00E92D52" w:rsidP="00361018">
            <w:pPr>
              <w:rPr>
                <w:rFonts w:ascii="Garamond" w:hAnsi="Garamond"/>
                <w:sz w:val="22"/>
                <w:szCs w:val="22"/>
              </w:rPr>
            </w:pPr>
            <w:r w:rsidRPr="00504EAE">
              <w:rPr>
                <w:rFonts w:ascii="Garamond" w:hAnsi="Garamond"/>
                <w:sz w:val="22"/>
                <w:szCs w:val="22"/>
              </w:rPr>
              <w:t>Tensioni I hyrjes ofsetV</w:t>
            </w:r>
            <w:r w:rsidRPr="00504EAE">
              <w:rPr>
                <w:rFonts w:ascii="Garamond" w:hAnsi="Garamond"/>
                <w:sz w:val="22"/>
                <w:szCs w:val="22"/>
                <w:vertAlign w:val="subscript"/>
              </w:rPr>
              <w:t>iO</w:t>
            </w:r>
            <w:r w:rsidRPr="00504EAE">
              <w:rPr>
                <w:rFonts w:ascii="Garamond" w:hAnsi="Garamond"/>
                <w:sz w:val="22"/>
                <w:szCs w:val="22"/>
              </w:rPr>
              <w:t xml:space="preserve"> (mV)</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5</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2</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0.5</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5</w:t>
            </w:r>
          </w:p>
        </w:tc>
      </w:tr>
      <w:tr w:rsidR="00E92D52" w:rsidRPr="00504EAE">
        <w:tc>
          <w:tcPr>
            <w:tcW w:w="2988" w:type="dxa"/>
          </w:tcPr>
          <w:p w:rsidR="00E92D52" w:rsidRPr="00504EAE" w:rsidRDefault="00E92D52" w:rsidP="00361018">
            <w:pPr>
              <w:rPr>
                <w:rFonts w:ascii="Garamond" w:hAnsi="Garamond"/>
                <w:sz w:val="22"/>
                <w:szCs w:val="22"/>
                <w:vertAlign w:val="subscript"/>
              </w:rPr>
            </w:pPr>
            <w:r w:rsidRPr="00504EAE">
              <w:rPr>
                <w:rFonts w:ascii="Garamond" w:hAnsi="Garamond"/>
                <w:sz w:val="22"/>
                <w:szCs w:val="22"/>
              </w:rPr>
              <w:t>Rryma e hyrjes ofset I</w:t>
            </w:r>
            <w:r w:rsidRPr="00504EAE">
              <w:rPr>
                <w:rFonts w:ascii="Garamond" w:hAnsi="Garamond"/>
                <w:sz w:val="22"/>
                <w:szCs w:val="22"/>
                <w:vertAlign w:val="subscript"/>
              </w:rPr>
              <w:t>iO</w:t>
            </w:r>
            <w:r w:rsidRPr="00504EAE">
              <w:rPr>
                <w:rFonts w:ascii="Garamond" w:hAnsi="Garamond"/>
                <w:sz w:val="22"/>
                <w:szCs w:val="22"/>
              </w:rPr>
              <w:t>(nA)</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200</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0.4</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0.01</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15</w:t>
            </w:r>
          </w:p>
        </w:tc>
      </w:tr>
      <w:tr w:rsidR="00E92D52" w:rsidRPr="00504EAE">
        <w:tc>
          <w:tcPr>
            <w:tcW w:w="2988" w:type="dxa"/>
          </w:tcPr>
          <w:p w:rsidR="00E92D52" w:rsidRPr="00504EAE" w:rsidRDefault="00E92D52" w:rsidP="00361018">
            <w:pPr>
              <w:pStyle w:val="CommentText"/>
              <w:rPr>
                <w:rFonts w:ascii="Garamond" w:hAnsi="Garamond"/>
                <w:sz w:val="22"/>
                <w:szCs w:val="22"/>
                <w:lang w:val="sq-AL"/>
              </w:rPr>
            </w:pPr>
            <w:r w:rsidRPr="00504EAE">
              <w:rPr>
                <w:rFonts w:ascii="Garamond" w:hAnsi="Garamond"/>
                <w:sz w:val="22"/>
                <w:szCs w:val="22"/>
                <w:lang w:val="sq-AL"/>
              </w:rPr>
              <w:t>Rryma e hyrjes e polarizimit(nA)</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500</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2</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0.025</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15</w:t>
            </w:r>
          </w:p>
        </w:tc>
      </w:tr>
      <w:tr w:rsidR="00E92D52" w:rsidRPr="00504EAE">
        <w:tc>
          <w:tcPr>
            <w:tcW w:w="2988" w:type="dxa"/>
          </w:tcPr>
          <w:p w:rsidR="00E92D52" w:rsidRPr="00504EAE" w:rsidRDefault="00E92D52" w:rsidP="00361018">
            <w:pPr>
              <w:pStyle w:val="CommentText"/>
              <w:rPr>
                <w:rFonts w:ascii="Garamond" w:hAnsi="Garamond"/>
                <w:sz w:val="22"/>
                <w:szCs w:val="22"/>
                <w:lang w:val="sq-AL"/>
              </w:rPr>
            </w:pPr>
            <w:r w:rsidRPr="00504EAE">
              <w:rPr>
                <w:rFonts w:ascii="Garamond" w:hAnsi="Garamond"/>
                <w:sz w:val="22"/>
                <w:szCs w:val="22"/>
                <w:lang w:val="sq-AL"/>
              </w:rPr>
              <w:t>CMRR     (dB)</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80</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95</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80</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100</w:t>
            </w:r>
          </w:p>
        </w:tc>
      </w:tr>
      <w:tr w:rsidR="00E92D52" w:rsidRPr="00504EAE">
        <w:tc>
          <w:tcPr>
            <w:tcW w:w="2988" w:type="dxa"/>
          </w:tcPr>
          <w:p w:rsidR="00E92D52" w:rsidRPr="00504EAE" w:rsidRDefault="00E92D52" w:rsidP="00361018">
            <w:pPr>
              <w:rPr>
                <w:rFonts w:ascii="Garamond" w:hAnsi="Garamond"/>
                <w:sz w:val="22"/>
                <w:szCs w:val="22"/>
              </w:rPr>
            </w:pPr>
            <w:r w:rsidRPr="00504EAE">
              <w:rPr>
                <w:rFonts w:ascii="Garamond" w:hAnsi="Garamond"/>
                <w:sz w:val="22"/>
                <w:szCs w:val="22"/>
              </w:rPr>
              <w:t>Raporti i shtypjes për burimin e ushqimit</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20</w:t>
            </w:r>
            <w:r w:rsidRPr="00504EAE">
              <w:rPr>
                <w:rFonts w:ascii="Garamond" w:hAnsi="Garamond"/>
                <w:sz w:val="22"/>
                <w:szCs w:val="22"/>
              </w:rPr>
              <w:sym w:font="Symbol" w:char="F06D"/>
            </w:r>
            <w:r w:rsidRPr="00504EAE">
              <w:rPr>
                <w:rFonts w:ascii="Garamond" w:hAnsi="Garamond"/>
                <w:sz w:val="22"/>
                <w:szCs w:val="22"/>
              </w:rPr>
              <w:t>V/V</w:t>
            </w:r>
          </w:p>
        </w:tc>
        <w:tc>
          <w:tcPr>
            <w:tcW w:w="1260" w:type="dxa"/>
          </w:tcPr>
          <w:p w:rsidR="00E92D52" w:rsidRPr="00504EAE" w:rsidRDefault="00E92D52" w:rsidP="00361018">
            <w:pPr>
              <w:jc w:val="center"/>
              <w:rPr>
                <w:rFonts w:ascii="Garamond" w:hAnsi="Garamond"/>
                <w:sz w:val="22"/>
                <w:szCs w:val="22"/>
              </w:rPr>
            </w:pPr>
          </w:p>
        </w:tc>
        <w:tc>
          <w:tcPr>
            <w:tcW w:w="1260" w:type="dxa"/>
          </w:tcPr>
          <w:p w:rsidR="00E92D52" w:rsidRPr="00504EAE" w:rsidRDefault="00E92D52" w:rsidP="00361018">
            <w:pPr>
              <w:jc w:val="center"/>
              <w:rPr>
                <w:rFonts w:ascii="Garamond" w:hAnsi="Garamond"/>
                <w:sz w:val="22"/>
                <w:szCs w:val="22"/>
              </w:rPr>
            </w:pPr>
          </w:p>
        </w:tc>
        <w:tc>
          <w:tcPr>
            <w:tcW w:w="1260" w:type="dxa"/>
          </w:tcPr>
          <w:p w:rsidR="00E92D52" w:rsidRPr="00504EAE" w:rsidRDefault="00E92D52" w:rsidP="00361018">
            <w:pPr>
              <w:jc w:val="center"/>
              <w:rPr>
                <w:rFonts w:ascii="Garamond" w:hAnsi="Garamond"/>
                <w:sz w:val="22"/>
                <w:szCs w:val="22"/>
              </w:rPr>
            </w:pPr>
          </w:p>
        </w:tc>
      </w:tr>
      <w:tr w:rsidR="00E92D52" w:rsidRPr="00504EAE">
        <w:tc>
          <w:tcPr>
            <w:tcW w:w="2988" w:type="dxa"/>
          </w:tcPr>
          <w:p w:rsidR="00E92D52" w:rsidRPr="00504EAE" w:rsidRDefault="00E92D52" w:rsidP="00361018">
            <w:pPr>
              <w:rPr>
                <w:rFonts w:ascii="Garamond" w:hAnsi="Garamond"/>
                <w:sz w:val="22"/>
                <w:szCs w:val="22"/>
              </w:rPr>
            </w:pPr>
            <w:r w:rsidRPr="00504EAE">
              <w:rPr>
                <w:rFonts w:ascii="Garamond" w:hAnsi="Garamond"/>
                <w:sz w:val="22"/>
                <w:szCs w:val="22"/>
              </w:rPr>
              <w:t>Drejfi i rrymës së hyrjes ofset</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0.1mA</w:t>
            </w:r>
            <w:r w:rsidRPr="00504EAE">
              <w:rPr>
                <w:rFonts w:ascii="Garamond" w:hAnsi="Garamond"/>
                <w:sz w:val="22"/>
                <w:szCs w:val="22"/>
              </w:rPr>
              <w:sym w:font="Symbol" w:char="F0B0"/>
            </w:r>
            <w:r w:rsidRPr="00504EAE">
              <w:rPr>
                <w:rFonts w:ascii="Garamond" w:hAnsi="Garamond"/>
                <w:sz w:val="22"/>
                <w:szCs w:val="22"/>
              </w:rPr>
              <w:t>C</w:t>
            </w:r>
          </w:p>
        </w:tc>
        <w:tc>
          <w:tcPr>
            <w:tcW w:w="1260" w:type="dxa"/>
          </w:tcPr>
          <w:p w:rsidR="00E92D52" w:rsidRPr="00504EAE" w:rsidRDefault="00E92D52" w:rsidP="00361018">
            <w:pPr>
              <w:jc w:val="center"/>
              <w:rPr>
                <w:rFonts w:ascii="Garamond" w:hAnsi="Garamond"/>
                <w:sz w:val="22"/>
                <w:szCs w:val="22"/>
              </w:rPr>
            </w:pPr>
          </w:p>
        </w:tc>
        <w:tc>
          <w:tcPr>
            <w:tcW w:w="1260" w:type="dxa"/>
          </w:tcPr>
          <w:p w:rsidR="00E92D52" w:rsidRPr="00504EAE" w:rsidRDefault="00E92D52" w:rsidP="00361018">
            <w:pPr>
              <w:jc w:val="center"/>
              <w:rPr>
                <w:rFonts w:ascii="Garamond" w:hAnsi="Garamond"/>
                <w:sz w:val="22"/>
                <w:szCs w:val="22"/>
              </w:rPr>
            </w:pPr>
          </w:p>
        </w:tc>
        <w:tc>
          <w:tcPr>
            <w:tcW w:w="1260" w:type="dxa"/>
          </w:tcPr>
          <w:p w:rsidR="00E92D52" w:rsidRPr="00504EAE" w:rsidRDefault="00E92D52" w:rsidP="00361018">
            <w:pPr>
              <w:jc w:val="center"/>
              <w:rPr>
                <w:rFonts w:ascii="Garamond" w:hAnsi="Garamond"/>
                <w:sz w:val="22"/>
                <w:szCs w:val="22"/>
              </w:rPr>
            </w:pPr>
          </w:p>
        </w:tc>
      </w:tr>
      <w:tr w:rsidR="00E92D52" w:rsidRPr="00504EAE">
        <w:tc>
          <w:tcPr>
            <w:tcW w:w="2988" w:type="dxa"/>
          </w:tcPr>
          <w:p w:rsidR="00E92D52" w:rsidRPr="00504EAE" w:rsidRDefault="00E92D52" w:rsidP="00361018">
            <w:pPr>
              <w:rPr>
                <w:rFonts w:ascii="Garamond" w:hAnsi="Garamond"/>
                <w:sz w:val="22"/>
                <w:szCs w:val="22"/>
              </w:rPr>
            </w:pPr>
            <w:r w:rsidRPr="00504EAE">
              <w:rPr>
                <w:rFonts w:ascii="Garamond" w:hAnsi="Garamond"/>
                <w:sz w:val="22"/>
                <w:szCs w:val="22"/>
              </w:rPr>
              <w:t>Drejfi i tensionit të hyrjes ofset</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0.5mV/</w:t>
            </w:r>
            <w:r w:rsidRPr="00504EAE">
              <w:rPr>
                <w:rFonts w:ascii="Garamond" w:hAnsi="Garamond"/>
                <w:sz w:val="22"/>
                <w:szCs w:val="22"/>
              </w:rPr>
              <w:sym w:font="Symbol" w:char="F0B0"/>
            </w:r>
            <w:r w:rsidRPr="00504EAE">
              <w:rPr>
                <w:rFonts w:ascii="Garamond" w:hAnsi="Garamond"/>
                <w:sz w:val="22"/>
                <w:szCs w:val="22"/>
              </w:rPr>
              <w:t>C</w:t>
            </w:r>
          </w:p>
        </w:tc>
        <w:tc>
          <w:tcPr>
            <w:tcW w:w="1260" w:type="dxa"/>
          </w:tcPr>
          <w:p w:rsidR="00E92D52" w:rsidRPr="00504EAE" w:rsidRDefault="00E92D52" w:rsidP="00361018">
            <w:pPr>
              <w:jc w:val="center"/>
              <w:rPr>
                <w:rFonts w:ascii="Garamond" w:hAnsi="Garamond"/>
                <w:sz w:val="22"/>
                <w:szCs w:val="22"/>
              </w:rPr>
            </w:pPr>
          </w:p>
        </w:tc>
        <w:tc>
          <w:tcPr>
            <w:tcW w:w="1260" w:type="dxa"/>
          </w:tcPr>
          <w:p w:rsidR="00E92D52" w:rsidRPr="00504EAE" w:rsidRDefault="00E92D52" w:rsidP="00361018">
            <w:pPr>
              <w:jc w:val="center"/>
              <w:rPr>
                <w:rFonts w:ascii="Garamond" w:hAnsi="Garamond"/>
                <w:sz w:val="22"/>
                <w:szCs w:val="22"/>
              </w:rPr>
            </w:pPr>
          </w:p>
        </w:tc>
        <w:tc>
          <w:tcPr>
            <w:tcW w:w="1260" w:type="dxa"/>
          </w:tcPr>
          <w:p w:rsidR="00E92D52" w:rsidRPr="00504EAE" w:rsidRDefault="00E92D52" w:rsidP="00361018">
            <w:pPr>
              <w:jc w:val="center"/>
              <w:rPr>
                <w:rFonts w:ascii="Garamond" w:hAnsi="Garamond"/>
                <w:sz w:val="22"/>
                <w:szCs w:val="22"/>
              </w:rPr>
            </w:pPr>
          </w:p>
        </w:tc>
      </w:tr>
      <w:tr w:rsidR="00E92D52" w:rsidRPr="00504EAE">
        <w:tc>
          <w:tcPr>
            <w:tcW w:w="2988" w:type="dxa"/>
          </w:tcPr>
          <w:p w:rsidR="00E92D52" w:rsidRPr="00504EAE" w:rsidRDefault="00E92D52" w:rsidP="00361018">
            <w:pPr>
              <w:rPr>
                <w:rFonts w:ascii="Garamond" w:hAnsi="Garamond"/>
                <w:sz w:val="22"/>
                <w:szCs w:val="22"/>
              </w:rPr>
            </w:pPr>
            <w:r w:rsidRPr="00504EAE">
              <w:rPr>
                <w:rFonts w:ascii="Garamond" w:hAnsi="Garamond"/>
                <w:sz w:val="22"/>
                <w:szCs w:val="22"/>
              </w:rPr>
              <w:t>Shpejtësia e rritjes       (V/</w:t>
            </w:r>
            <w:r w:rsidRPr="00504EAE">
              <w:rPr>
                <w:rFonts w:ascii="Garamond" w:hAnsi="Garamond"/>
                <w:sz w:val="22"/>
                <w:szCs w:val="22"/>
              </w:rPr>
              <w:sym w:font="Symbol" w:char="F06D"/>
            </w:r>
            <w:r w:rsidRPr="00504EAE">
              <w:rPr>
                <w:rFonts w:ascii="Garamond" w:hAnsi="Garamond"/>
                <w:sz w:val="22"/>
                <w:szCs w:val="22"/>
              </w:rPr>
              <w:t>s)</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0.5</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0.2</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13</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35</w:t>
            </w:r>
          </w:p>
        </w:tc>
      </w:tr>
      <w:tr w:rsidR="00E92D52" w:rsidRPr="00504EAE">
        <w:tc>
          <w:tcPr>
            <w:tcW w:w="2988" w:type="dxa"/>
          </w:tcPr>
          <w:p w:rsidR="00E92D52" w:rsidRPr="00504EAE" w:rsidRDefault="00E92D52" w:rsidP="00361018">
            <w:pPr>
              <w:rPr>
                <w:rFonts w:ascii="Garamond" w:hAnsi="Garamond"/>
                <w:sz w:val="22"/>
                <w:szCs w:val="22"/>
              </w:rPr>
            </w:pPr>
            <w:r w:rsidRPr="00504EAE">
              <w:rPr>
                <w:rFonts w:ascii="Garamond" w:hAnsi="Garamond"/>
                <w:sz w:val="22"/>
                <w:szCs w:val="22"/>
              </w:rPr>
              <w:t>Amplifikimi njësi frekuencë</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1MHZ</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1MHz</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2MHz</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35MHz</w:t>
            </w:r>
          </w:p>
        </w:tc>
      </w:tr>
      <w:tr w:rsidR="00E92D52" w:rsidRPr="00504EAE">
        <w:tc>
          <w:tcPr>
            <w:tcW w:w="2988" w:type="dxa"/>
          </w:tcPr>
          <w:p w:rsidR="00E92D52" w:rsidRPr="00504EAE" w:rsidRDefault="00E92D52" w:rsidP="00361018">
            <w:pPr>
              <w:rPr>
                <w:rFonts w:ascii="Garamond" w:hAnsi="Garamond"/>
                <w:sz w:val="22"/>
                <w:szCs w:val="22"/>
              </w:rPr>
            </w:pPr>
            <w:r w:rsidRPr="00504EAE">
              <w:rPr>
                <w:rFonts w:ascii="Garamond" w:hAnsi="Garamond"/>
                <w:sz w:val="22"/>
                <w:szCs w:val="22"/>
              </w:rPr>
              <w:t>Fuqi-Gjerësi brezi frekuence</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10kHz</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4kHz</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200kHz</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600kHz</w:t>
            </w:r>
          </w:p>
        </w:tc>
      </w:tr>
      <w:tr w:rsidR="00E92D52" w:rsidRPr="00504EAE">
        <w:tc>
          <w:tcPr>
            <w:tcW w:w="2988" w:type="dxa"/>
          </w:tcPr>
          <w:p w:rsidR="00E92D52" w:rsidRPr="00504EAE" w:rsidRDefault="00E92D52" w:rsidP="00361018">
            <w:pPr>
              <w:rPr>
                <w:rFonts w:ascii="Garamond" w:hAnsi="Garamond"/>
                <w:sz w:val="22"/>
                <w:szCs w:val="22"/>
              </w:rPr>
            </w:pPr>
            <w:r w:rsidRPr="00504EAE">
              <w:rPr>
                <w:rFonts w:ascii="Garamond" w:hAnsi="Garamond"/>
                <w:sz w:val="22"/>
                <w:szCs w:val="22"/>
              </w:rPr>
              <w:t>Amplifikimi diferencial për lak të hapur</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106dB</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95dB</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98dB</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100dB</w:t>
            </w:r>
          </w:p>
        </w:tc>
      </w:tr>
      <w:tr w:rsidR="00E92D52" w:rsidRPr="00504EAE">
        <w:tc>
          <w:tcPr>
            <w:tcW w:w="2988" w:type="dxa"/>
          </w:tcPr>
          <w:p w:rsidR="00E92D52" w:rsidRPr="00504EAE" w:rsidRDefault="00E92D52" w:rsidP="00361018">
            <w:pPr>
              <w:rPr>
                <w:rFonts w:ascii="Garamond" w:hAnsi="Garamond"/>
                <w:sz w:val="22"/>
                <w:szCs w:val="22"/>
              </w:rPr>
            </w:pPr>
            <w:r w:rsidRPr="00504EAE">
              <w:rPr>
                <w:rFonts w:ascii="Garamond" w:hAnsi="Garamond"/>
                <w:sz w:val="22"/>
                <w:szCs w:val="22"/>
              </w:rPr>
              <w:t>Rezistenca e daljes R</w:t>
            </w:r>
            <w:r w:rsidRPr="00504EAE">
              <w:rPr>
                <w:rFonts w:ascii="Garamond" w:hAnsi="Garamond"/>
                <w:sz w:val="22"/>
                <w:szCs w:val="22"/>
                <w:vertAlign w:val="subscript"/>
              </w:rPr>
              <w:t>O</w:t>
            </w:r>
            <w:r w:rsidRPr="00504EAE">
              <w:rPr>
                <w:rFonts w:ascii="Garamond" w:hAnsi="Garamond"/>
                <w:sz w:val="22"/>
                <w:szCs w:val="22"/>
              </w:rPr>
              <w:t xml:space="preserve">   (</w:t>
            </w:r>
            <w:r w:rsidRPr="00504EAE">
              <w:rPr>
                <w:rFonts w:ascii="Garamond" w:hAnsi="Garamond"/>
                <w:sz w:val="22"/>
                <w:szCs w:val="22"/>
              </w:rPr>
              <w:sym w:font="Symbol" w:char="F057"/>
            </w:r>
            <w:r w:rsidRPr="00504EAE">
              <w:rPr>
                <w:rFonts w:ascii="Garamond" w:hAnsi="Garamond"/>
                <w:sz w:val="22"/>
                <w:szCs w:val="22"/>
              </w:rPr>
              <w:t xml:space="preserve"> )</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100</w:t>
            </w:r>
          </w:p>
        </w:tc>
        <w:tc>
          <w:tcPr>
            <w:tcW w:w="1260" w:type="dxa"/>
          </w:tcPr>
          <w:p w:rsidR="00E92D52" w:rsidRPr="00504EAE" w:rsidRDefault="00E92D52" w:rsidP="00361018">
            <w:pPr>
              <w:jc w:val="center"/>
              <w:rPr>
                <w:rFonts w:ascii="Garamond" w:hAnsi="Garamond"/>
                <w:sz w:val="22"/>
                <w:szCs w:val="22"/>
              </w:rPr>
            </w:pPr>
          </w:p>
        </w:tc>
        <w:tc>
          <w:tcPr>
            <w:tcW w:w="1260" w:type="dxa"/>
          </w:tcPr>
          <w:p w:rsidR="00E92D52" w:rsidRPr="00504EAE" w:rsidRDefault="00E92D52" w:rsidP="00361018">
            <w:pPr>
              <w:jc w:val="center"/>
              <w:rPr>
                <w:rFonts w:ascii="Garamond" w:hAnsi="Garamond"/>
                <w:sz w:val="22"/>
                <w:szCs w:val="22"/>
              </w:rPr>
            </w:pPr>
          </w:p>
        </w:tc>
        <w:tc>
          <w:tcPr>
            <w:tcW w:w="1260" w:type="dxa"/>
          </w:tcPr>
          <w:p w:rsidR="00E92D52" w:rsidRPr="00504EAE" w:rsidRDefault="00E92D52" w:rsidP="00361018">
            <w:pPr>
              <w:jc w:val="center"/>
              <w:rPr>
                <w:rFonts w:ascii="Garamond" w:hAnsi="Garamond"/>
                <w:sz w:val="22"/>
                <w:szCs w:val="22"/>
              </w:rPr>
            </w:pPr>
          </w:p>
        </w:tc>
      </w:tr>
      <w:tr w:rsidR="00E92D52" w:rsidRPr="00504EAE">
        <w:tc>
          <w:tcPr>
            <w:tcW w:w="2988" w:type="dxa"/>
          </w:tcPr>
          <w:p w:rsidR="00E92D52" w:rsidRPr="00504EAE" w:rsidRDefault="00E92D52" w:rsidP="00361018">
            <w:pPr>
              <w:rPr>
                <w:rFonts w:ascii="Garamond" w:hAnsi="Garamond"/>
                <w:sz w:val="22"/>
                <w:szCs w:val="22"/>
              </w:rPr>
            </w:pPr>
            <w:r w:rsidRPr="00504EAE">
              <w:rPr>
                <w:rFonts w:ascii="Garamond" w:hAnsi="Garamond"/>
                <w:sz w:val="22"/>
                <w:szCs w:val="22"/>
              </w:rPr>
              <w:t>Rezistenca e hyrjes (M</w:t>
            </w:r>
            <w:r w:rsidRPr="00504EAE">
              <w:rPr>
                <w:rFonts w:ascii="Garamond" w:hAnsi="Garamond"/>
                <w:sz w:val="22"/>
                <w:szCs w:val="22"/>
              </w:rPr>
              <w:sym w:font="Symbol" w:char="F057"/>
            </w:r>
            <w:r w:rsidRPr="00504EAE">
              <w:rPr>
                <w:rFonts w:ascii="Garamond" w:hAnsi="Garamond"/>
                <w:sz w:val="22"/>
                <w:szCs w:val="22"/>
              </w:rPr>
              <w:t xml:space="preserve"> )</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2</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100</w:t>
            </w:r>
          </w:p>
        </w:tc>
        <w:tc>
          <w:tcPr>
            <w:tcW w:w="1260" w:type="dxa"/>
          </w:tcPr>
          <w:p w:rsidR="00E92D52" w:rsidRPr="00504EAE" w:rsidRDefault="00E92D52" w:rsidP="00361018">
            <w:pPr>
              <w:jc w:val="center"/>
              <w:rPr>
                <w:rFonts w:ascii="Garamond" w:hAnsi="Garamond"/>
                <w:sz w:val="22"/>
                <w:szCs w:val="22"/>
                <w:vertAlign w:val="superscript"/>
              </w:rPr>
            </w:pPr>
            <w:r w:rsidRPr="00504EAE">
              <w:rPr>
                <w:rFonts w:ascii="Garamond" w:hAnsi="Garamond"/>
                <w:sz w:val="22"/>
                <w:szCs w:val="22"/>
              </w:rPr>
              <w:t>10</w:t>
            </w:r>
            <w:r w:rsidRPr="00504EAE">
              <w:rPr>
                <w:rFonts w:ascii="Garamond" w:hAnsi="Garamond"/>
                <w:sz w:val="22"/>
                <w:szCs w:val="22"/>
                <w:vertAlign w:val="superscript"/>
              </w:rPr>
              <w:t>6</w:t>
            </w:r>
          </w:p>
        </w:tc>
        <w:tc>
          <w:tcPr>
            <w:tcW w:w="1260" w:type="dxa"/>
          </w:tcPr>
          <w:p w:rsidR="00E92D52" w:rsidRPr="00504EAE" w:rsidRDefault="00E92D52" w:rsidP="00361018">
            <w:pPr>
              <w:jc w:val="center"/>
              <w:rPr>
                <w:rFonts w:ascii="Garamond" w:hAnsi="Garamond"/>
                <w:sz w:val="22"/>
                <w:szCs w:val="22"/>
              </w:rPr>
            </w:pPr>
            <w:r w:rsidRPr="00504EAE">
              <w:rPr>
                <w:rFonts w:ascii="Garamond" w:hAnsi="Garamond"/>
                <w:sz w:val="22"/>
                <w:szCs w:val="22"/>
              </w:rPr>
              <w:t>300</w:t>
            </w:r>
          </w:p>
        </w:tc>
      </w:tr>
    </w:tbl>
    <w:p w:rsidR="00E92D52" w:rsidRPr="00504EAE" w:rsidRDefault="00E92D52" w:rsidP="006A6A55">
      <w:pPr>
        <w:ind w:firstLine="360"/>
        <w:jc w:val="both"/>
        <w:rPr>
          <w:sz w:val="26"/>
          <w:szCs w:val="26"/>
        </w:rPr>
      </w:pPr>
    </w:p>
    <w:p w:rsidR="00533690" w:rsidRDefault="00533690" w:rsidP="00533690">
      <w:pPr>
        <w:jc w:val="both"/>
        <w:rPr>
          <w:sz w:val="26"/>
          <w:szCs w:val="26"/>
        </w:rPr>
      </w:pPr>
    </w:p>
    <w:p w:rsidR="006130FF" w:rsidRDefault="006130FF" w:rsidP="00533690">
      <w:pPr>
        <w:jc w:val="both"/>
        <w:rPr>
          <w:b/>
          <w:sz w:val="26"/>
        </w:rPr>
      </w:pPr>
    </w:p>
    <w:p w:rsidR="006130FF" w:rsidRDefault="006130FF" w:rsidP="00533690">
      <w:pPr>
        <w:jc w:val="both"/>
        <w:rPr>
          <w:b/>
          <w:sz w:val="26"/>
        </w:rPr>
      </w:pPr>
    </w:p>
    <w:p w:rsidR="006130FF" w:rsidRDefault="006130FF" w:rsidP="00533690">
      <w:pPr>
        <w:jc w:val="both"/>
        <w:rPr>
          <w:b/>
          <w:sz w:val="26"/>
        </w:rPr>
      </w:pPr>
    </w:p>
    <w:p w:rsidR="006130FF" w:rsidRDefault="006130FF" w:rsidP="00533690">
      <w:pPr>
        <w:jc w:val="both"/>
        <w:rPr>
          <w:b/>
          <w:sz w:val="26"/>
        </w:rPr>
      </w:pPr>
    </w:p>
    <w:p w:rsidR="006130FF" w:rsidRDefault="006130FF" w:rsidP="00533690">
      <w:pPr>
        <w:jc w:val="both"/>
        <w:rPr>
          <w:b/>
          <w:sz w:val="26"/>
        </w:rPr>
      </w:pPr>
    </w:p>
    <w:p w:rsidR="006A6A55" w:rsidRPr="00504EAE" w:rsidRDefault="006A6A55" w:rsidP="00533690">
      <w:pPr>
        <w:jc w:val="both"/>
        <w:rPr>
          <w:b/>
          <w:sz w:val="26"/>
        </w:rPr>
      </w:pPr>
      <w:r w:rsidRPr="00504EAE">
        <w:rPr>
          <w:b/>
          <w:sz w:val="26"/>
        </w:rPr>
        <w:lastRenderedPageBreak/>
        <w:t>1</w:t>
      </w:r>
      <w:r w:rsidR="00E92D52" w:rsidRPr="00504EAE">
        <w:rPr>
          <w:b/>
          <w:sz w:val="26"/>
        </w:rPr>
        <w:t>.2</w:t>
      </w:r>
      <w:r w:rsidRPr="00504EAE">
        <w:rPr>
          <w:b/>
          <w:sz w:val="26"/>
        </w:rPr>
        <w:t xml:space="preserve"> - Njohuri të përgjithshme mbi modelimin analog</w:t>
      </w:r>
    </w:p>
    <w:p w:rsidR="006A6A55" w:rsidRPr="00504EAE" w:rsidRDefault="006A6A55" w:rsidP="006A6A55">
      <w:pPr>
        <w:ind w:firstLine="442"/>
        <w:jc w:val="both"/>
        <w:rPr>
          <w:sz w:val="26"/>
          <w:szCs w:val="12"/>
        </w:rPr>
      </w:pPr>
    </w:p>
    <w:p w:rsidR="006130FF" w:rsidRDefault="006A6A55" w:rsidP="006A6A55">
      <w:pPr>
        <w:ind w:firstLine="442"/>
        <w:jc w:val="both"/>
      </w:pPr>
      <w:r w:rsidRPr="00A70ED6">
        <w:t>Modelimi analog i sistemeve të kontrollit automatik është një metodë studimi (analize dhe sinteze) në etapën projektimit, duke lehtësuar shumë kryerjen e shumë</w:t>
      </w:r>
    </w:p>
    <w:p w:rsidR="006A6A55" w:rsidRPr="00A70ED6" w:rsidRDefault="006A6A55" w:rsidP="006130FF">
      <w:pPr>
        <w:jc w:val="both"/>
      </w:pPr>
      <w:r w:rsidRPr="00A70ED6">
        <w:t>eksperimenteve për kushte të veprimit të disa ngacmimeve dhe kushte fillestare të ndryshme.</w:t>
      </w:r>
    </w:p>
    <w:p w:rsidR="006A6A55" w:rsidRPr="00A70ED6" w:rsidRDefault="006A6A55" w:rsidP="006A6A55">
      <w:pPr>
        <w:ind w:firstLine="442"/>
        <w:jc w:val="both"/>
      </w:pPr>
      <w:r w:rsidRPr="00A70ED6">
        <w:t>Modelimi analog matematik kryhet duke u nisur nga ekuacioni diferencial që përshkruan sjelljen e sistemit ose nga funksioni transmetues i tij. Në rastin e dytë është mirë që funksioni transmetues të paraqitet si produkt i funksioneve transmetuese të nyjeve elementare, modelet matematike analoge të tyre do të jenë të lidhura (kaskadë, paralel me çiftim të kundërt negativ etj) për të krijuar funksionin transmetues të krejt sistemit në studim.</w:t>
      </w:r>
    </w:p>
    <w:p w:rsidR="006A6A55" w:rsidRPr="00504EAE" w:rsidRDefault="005E7AD3" w:rsidP="006A6A55">
      <w:pPr>
        <w:jc w:val="both"/>
        <w:rPr>
          <w:sz w:val="26"/>
        </w:rPr>
      </w:pPr>
      <w:r>
        <w:rPr>
          <w:noProof/>
          <w:sz w:val="26"/>
          <w:lang w:val="en-US"/>
        </w:rPr>
        <mc:AlternateContent>
          <mc:Choice Requires="wpg">
            <w:drawing>
              <wp:anchor distT="0" distB="0" distL="114300" distR="114300" simplePos="0" relativeHeight="251611136" behindDoc="0" locked="0" layoutInCell="1" allowOverlap="1">
                <wp:simplePos x="0" y="0"/>
                <wp:positionH relativeFrom="column">
                  <wp:posOffset>269875</wp:posOffset>
                </wp:positionH>
                <wp:positionV relativeFrom="paragraph">
                  <wp:posOffset>46355</wp:posOffset>
                </wp:positionV>
                <wp:extent cx="2244725" cy="1165860"/>
                <wp:effectExtent l="3175" t="0" r="0" b="6985"/>
                <wp:wrapNone/>
                <wp:docPr id="651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4725" cy="1165860"/>
                          <a:chOff x="3891" y="9446"/>
                          <a:chExt cx="3535" cy="1836"/>
                        </a:xfrm>
                      </wpg:grpSpPr>
                      <wps:wsp>
                        <wps:cNvPr id="6514" name="Rectangle 3"/>
                        <wps:cNvSpPr>
                          <a:spLocks noChangeArrowheads="1"/>
                        </wps:cNvSpPr>
                        <wps:spPr bwMode="auto">
                          <a:xfrm>
                            <a:off x="3891" y="9446"/>
                            <a:ext cx="3535" cy="17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rPr>
                              </w:pPr>
                              <w:r>
                                <w:rPr>
                                  <w:sz w:val="22"/>
                                </w:rPr>
                                <w:t xml:space="preserve">             </w:t>
                              </w:r>
                              <w:r>
                                <w:rPr>
                                  <w:sz w:val="20"/>
                                </w:rPr>
                                <w:t>R</w:t>
                              </w:r>
                              <w:r>
                                <w:rPr>
                                  <w:sz w:val="20"/>
                                  <w:vertAlign w:val="subscript"/>
                                </w:rPr>
                                <w:t>1</w:t>
                              </w:r>
                              <w:r>
                                <w:rPr>
                                  <w:sz w:val="20"/>
                                </w:rPr>
                                <w:t xml:space="preserve">                   R’ </w:t>
                              </w:r>
                            </w:p>
                            <w:p w:rsidR="00361018" w:rsidRDefault="00361018" w:rsidP="006A6A55">
                              <w:pPr>
                                <w:rPr>
                                  <w:sz w:val="20"/>
                                  <w:vertAlign w:val="subscript"/>
                                </w:rPr>
                              </w:pPr>
                              <w:r>
                                <w:rPr>
                                  <w:sz w:val="20"/>
                                </w:rPr>
                                <w:t xml:space="preserve">     V</w:t>
                              </w:r>
                              <w:r>
                                <w:rPr>
                                  <w:sz w:val="20"/>
                                  <w:vertAlign w:val="subscript"/>
                                </w:rPr>
                                <w:t>1</w:t>
                              </w:r>
                            </w:p>
                            <w:p w:rsidR="00361018" w:rsidRDefault="00361018" w:rsidP="006A6A55">
                              <w:pPr>
                                <w:pStyle w:val="Header"/>
                                <w:tabs>
                                  <w:tab w:val="clear" w:pos="4320"/>
                                  <w:tab w:val="clear" w:pos="8640"/>
                                </w:tabs>
                                <w:rPr>
                                  <w:sz w:val="22"/>
                                  <w:szCs w:val="22"/>
                                  <w:vertAlign w:val="subscript"/>
                                </w:rPr>
                              </w:pPr>
                              <w:r>
                                <w:rPr>
                                  <w:sz w:val="22"/>
                                  <w:szCs w:val="22"/>
                                </w:rPr>
                                <w:t xml:space="preserve">            R</w:t>
                              </w:r>
                              <w:r>
                                <w:rPr>
                                  <w:sz w:val="22"/>
                                  <w:szCs w:val="22"/>
                                  <w:vertAlign w:val="subscript"/>
                                </w:rPr>
                                <w:t>2</w:t>
                              </w:r>
                            </w:p>
                            <w:p w:rsidR="00361018" w:rsidRDefault="00361018" w:rsidP="006A6A55">
                              <w:pPr>
                                <w:rPr>
                                  <w:sz w:val="26"/>
                                </w:rPr>
                              </w:pPr>
                              <w:r>
                                <w:rPr>
                                  <w:sz w:val="20"/>
                                </w:rPr>
                                <w:t xml:space="preserve">     V</w:t>
                              </w:r>
                              <w:r>
                                <w:rPr>
                                  <w:sz w:val="20"/>
                                  <w:vertAlign w:val="subscript"/>
                                </w:rPr>
                                <w:t>2</w:t>
                              </w:r>
                              <w:r>
                                <w:rPr>
                                  <w:sz w:val="20"/>
                                </w:rPr>
                                <w:tab/>
                              </w:r>
                              <w:r>
                                <w:rPr>
                                  <w:sz w:val="20"/>
                                </w:rPr>
                                <w:tab/>
                              </w:r>
                              <w:r>
                                <w:rPr>
                                  <w:sz w:val="20"/>
                                </w:rPr>
                                <w:tab/>
                              </w:r>
                              <w:r>
                                <w:rPr>
                                  <w:sz w:val="20"/>
                                </w:rPr>
                                <w:tab/>
                                <w:t xml:space="preserve">                    </w:t>
                              </w:r>
                              <w:r>
                                <w:rPr>
                                  <w:sz w:val="20"/>
                                </w:rPr>
                                <w:tab/>
                              </w:r>
                              <w:r>
                                <w:rPr>
                                  <w:sz w:val="26"/>
                                </w:rPr>
                                <w:t xml:space="preserve">                               </w:t>
                              </w:r>
                            </w:p>
                            <w:p w:rsidR="00361018" w:rsidRDefault="00361018" w:rsidP="006A6A55">
                              <w:pPr>
                                <w:rPr>
                                  <w:sz w:val="20"/>
                                </w:rPr>
                              </w:pPr>
                              <w:r>
                                <w:rPr>
                                  <w:sz w:val="20"/>
                                </w:rPr>
                                <w:t xml:space="preserve">               R</w:t>
                              </w:r>
                              <w:r>
                                <w:rPr>
                                  <w:sz w:val="20"/>
                                  <w:vertAlign w:val="subscript"/>
                                </w:rPr>
                                <w:t>n</w:t>
                              </w:r>
                              <w:r>
                                <w:rPr>
                                  <w:sz w:val="20"/>
                                </w:rPr>
                                <w:t xml:space="preserve">                                      V</w:t>
                              </w:r>
                              <w:r>
                                <w:rPr>
                                  <w:sz w:val="20"/>
                                  <w:vertAlign w:val="subscript"/>
                                </w:rPr>
                                <w:t>o</w:t>
                              </w:r>
                            </w:p>
                            <w:p w:rsidR="00361018" w:rsidRDefault="00361018" w:rsidP="006A6A55">
                              <w:pPr>
                                <w:rPr>
                                  <w:sz w:val="20"/>
                                  <w:vertAlign w:val="subscript"/>
                                </w:rPr>
                              </w:pPr>
                              <w:r>
                                <w:rPr>
                                  <w:sz w:val="20"/>
                                </w:rPr>
                                <w:t xml:space="preserve">    V</w:t>
                              </w:r>
                              <w:r>
                                <w:rPr>
                                  <w:sz w:val="20"/>
                                  <w:vertAlign w:val="subscript"/>
                                </w:rPr>
                                <w:t>n</w:t>
                              </w:r>
                            </w:p>
                            <w:p w:rsidR="00361018" w:rsidRDefault="00361018" w:rsidP="006A6A55"/>
                          </w:txbxContent>
                        </wps:txbx>
                        <wps:bodyPr rot="0" vert="horz" wrap="square" lIns="12700" tIns="12700" rIns="12700" bIns="12700" anchor="t" anchorCtr="0" upright="1">
                          <a:noAutofit/>
                        </wps:bodyPr>
                      </wps:wsp>
                      <wps:wsp>
                        <wps:cNvPr id="6515" name="Line 4"/>
                        <wps:cNvCnPr/>
                        <wps:spPr bwMode="auto">
                          <a:xfrm>
                            <a:off x="6288" y="10453"/>
                            <a:ext cx="825"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516" name="Line 5"/>
                        <wps:cNvCnPr/>
                        <wps:spPr bwMode="auto">
                          <a:xfrm flipV="1">
                            <a:off x="5121" y="10278"/>
                            <a:ext cx="514" cy="4"/>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517" name="Line 6"/>
                        <wps:cNvCnPr/>
                        <wps:spPr bwMode="auto">
                          <a:xfrm>
                            <a:off x="6831" y="9897"/>
                            <a:ext cx="1" cy="539"/>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518" name="Line 7"/>
                        <wps:cNvCnPr/>
                        <wps:spPr bwMode="auto">
                          <a:xfrm>
                            <a:off x="5421" y="10598"/>
                            <a:ext cx="286"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519" name="Line 8"/>
                        <wps:cNvCnPr/>
                        <wps:spPr bwMode="auto">
                          <a:xfrm>
                            <a:off x="5420" y="10606"/>
                            <a:ext cx="1" cy="55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520" name="Line 9"/>
                        <wps:cNvCnPr/>
                        <wps:spPr bwMode="auto">
                          <a:xfrm>
                            <a:off x="5178" y="9893"/>
                            <a:ext cx="1" cy="1177"/>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521" name="Line 10"/>
                        <wps:cNvCnPr/>
                        <wps:spPr bwMode="auto">
                          <a:xfrm>
                            <a:off x="4335" y="10679"/>
                            <a:ext cx="841" cy="17"/>
                          </a:xfrm>
                          <a:prstGeom prst="line">
                            <a:avLst/>
                          </a:prstGeom>
                          <a:noFill/>
                          <a:ln w="9525">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wpg:grpSp>
                        <wpg:cNvPr id="6522" name="Group 11"/>
                        <wpg:cNvGrpSpPr>
                          <a:grpSpLocks/>
                        </wpg:cNvGrpSpPr>
                        <wpg:grpSpPr bwMode="auto">
                          <a:xfrm>
                            <a:off x="5610" y="10028"/>
                            <a:ext cx="703" cy="844"/>
                            <a:chOff x="9633" y="8547"/>
                            <a:chExt cx="703" cy="844"/>
                          </a:xfrm>
                        </wpg:grpSpPr>
                        <wps:wsp>
                          <wps:cNvPr id="6523" name="AutoShape 12"/>
                          <wps:cNvSpPr>
                            <a:spLocks noChangeArrowheads="1"/>
                          </wps:cNvSpPr>
                          <wps:spPr bwMode="auto">
                            <a:xfrm rot="5400000">
                              <a:off x="9563" y="8617"/>
                              <a:ext cx="844" cy="703"/>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24" name="Line 13"/>
                          <wps:cNvCnPr/>
                          <wps:spPr bwMode="auto">
                            <a:xfrm>
                              <a:off x="9687" y="8768"/>
                              <a:ext cx="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525" name="Group 14"/>
                          <wpg:cNvGrpSpPr>
                            <a:grpSpLocks/>
                          </wpg:cNvGrpSpPr>
                          <wpg:grpSpPr bwMode="auto">
                            <a:xfrm>
                              <a:off x="9711" y="9023"/>
                              <a:ext cx="170" cy="170"/>
                              <a:chOff x="8677" y="10281"/>
                              <a:chExt cx="170" cy="170"/>
                            </a:xfrm>
                          </wpg:grpSpPr>
                          <wps:wsp>
                            <wps:cNvPr id="6526" name="Line 15"/>
                            <wps:cNvCnPr/>
                            <wps:spPr bwMode="auto">
                              <a:xfrm rot="-5400000">
                                <a:off x="8671" y="10366"/>
                                <a:ext cx="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27" name="Line 16"/>
                            <wps:cNvCnPr/>
                            <wps:spPr bwMode="auto">
                              <a:xfrm>
                                <a:off x="8677" y="10366"/>
                                <a:ext cx="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6528" name="Oval 17"/>
                        <wps:cNvSpPr>
                          <a:spLocks noChangeArrowheads="1"/>
                        </wps:cNvSpPr>
                        <wps:spPr bwMode="auto">
                          <a:xfrm>
                            <a:off x="5154" y="10266"/>
                            <a:ext cx="51" cy="5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529" name="Oval 18"/>
                        <wps:cNvSpPr>
                          <a:spLocks noChangeArrowheads="1"/>
                        </wps:cNvSpPr>
                        <wps:spPr bwMode="auto">
                          <a:xfrm>
                            <a:off x="5155" y="9858"/>
                            <a:ext cx="51" cy="5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530" name="Oval 19"/>
                        <wps:cNvSpPr>
                          <a:spLocks noChangeArrowheads="1"/>
                        </wps:cNvSpPr>
                        <wps:spPr bwMode="auto">
                          <a:xfrm>
                            <a:off x="6801" y="10432"/>
                            <a:ext cx="51" cy="5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531" name="Line 20"/>
                        <wps:cNvCnPr/>
                        <wps:spPr bwMode="auto">
                          <a:xfrm flipH="1">
                            <a:off x="5067" y="11061"/>
                            <a:ext cx="1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532" name="Group 21"/>
                        <wpg:cNvGrpSpPr>
                          <a:grpSpLocks/>
                        </wpg:cNvGrpSpPr>
                        <wpg:grpSpPr bwMode="auto">
                          <a:xfrm>
                            <a:off x="5301" y="11146"/>
                            <a:ext cx="249" cy="119"/>
                            <a:chOff x="5319" y="14361"/>
                            <a:chExt cx="678" cy="442"/>
                          </a:xfrm>
                        </wpg:grpSpPr>
                        <wps:wsp>
                          <wps:cNvPr id="6533" name="Line 22"/>
                          <wps:cNvCnPr/>
                          <wps:spPr bwMode="auto">
                            <a:xfrm>
                              <a:off x="5319" y="14361"/>
                              <a:ext cx="6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34" name="Line 23"/>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35" name="Line 24"/>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36" name="Line 25"/>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537" name="Group 26"/>
                        <wpg:cNvGrpSpPr>
                          <a:grpSpLocks/>
                        </wpg:cNvGrpSpPr>
                        <wpg:grpSpPr bwMode="auto">
                          <a:xfrm>
                            <a:off x="6702" y="11163"/>
                            <a:ext cx="249" cy="119"/>
                            <a:chOff x="5319" y="14361"/>
                            <a:chExt cx="678" cy="442"/>
                          </a:xfrm>
                        </wpg:grpSpPr>
                        <wps:wsp>
                          <wps:cNvPr id="6538" name="Line 27"/>
                          <wps:cNvCnPr/>
                          <wps:spPr bwMode="auto">
                            <a:xfrm>
                              <a:off x="5319" y="14361"/>
                              <a:ext cx="6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39" name="Line 28"/>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40" name="Line 29"/>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41" name="Line 30"/>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42" name="Line 31"/>
                        <wps:cNvCnPr/>
                        <wps:spPr bwMode="auto">
                          <a:xfrm rot="120000">
                            <a:off x="6819" y="10923"/>
                            <a:ext cx="7" cy="24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6543" name="Line 32"/>
                        <wps:cNvCnPr/>
                        <wps:spPr bwMode="auto">
                          <a:xfrm rot="21480000" flipV="1">
                            <a:off x="6818" y="10449"/>
                            <a:ext cx="7" cy="24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g:grpSp>
                        <wpg:cNvPr id="6544" name="Group 33"/>
                        <wpg:cNvGrpSpPr>
                          <a:grpSpLocks/>
                        </wpg:cNvGrpSpPr>
                        <wpg:grpSpPr bwMode="auto">
                          <a:xfrm flipV="1">
                            <a:off x="4431" y="9820"/>
                            <a:ext cx="737" cy="153"/>
                            <a:chOff x="3675" y="2036"/>
                            <a:chExt cx="5088" cy="1003"/>
                          </a:xfrm>
                        </wpg:grpSpPr>
                        <wpg:grpSp>
                          <wpg:cNvPr id="6545" name="Group 34"/>
                          <wpg:cNvGrpSpPr>
                            <a:grpSpLocks/>
                          </wpg:cNvGrpSpPr>
                          <wpg:grpSpPr bwMode="auto">
                            <a:xfrm>
                              <a:off x="4743" y="2053"/>
                              <a:ext cx="1452" cy="969"/>
                              <a:chOff x="4743" y="2053"/>
                              <a:chExt cx="1452" cy="969"/>
                            </a:xfrm>
                          </wpg:grpSpPr>
                          <wps:wsp>
                            <wps:cNvPr id="6546" name="Line 35"/>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47" name="Line 36"/>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48" name="Line 37"/>
                          <wps:cNvCnPr/>
                          <wps:spPr bwMode="auto">
                            <a:xfrm flipH="1" flipV="1">
                              <a:off x="4383" y="2546"/>
                              <a:ext cx="384"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549" name="Group 38"/>
                          <wpg:cNvGrpSpPr>
                            <a:grpSpLocks/>
                          </wpg:cNvGrpSpPr>
                          <wpg:grpSpPr bwMode="auto">
                            <a:xfrm>
                              <a:off x="6183" y="2036"/>
                              <a:ext cx="1452" cy="969"/>
                              <a:chOff x="4743" y="2053"/>
                              <a:chExt cx="1452" cy="969"/>
                            </a:xfrm>
                          </wpg:grpSpPr>
                          <wps:wsp>
                            <wps:cNvPr id="6550" name="Line 39"/>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51" name="Line 40"/>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52" name="Line 41"/>
                          <wps:cNvCnPr/>
                          <wps:spPr bwMode="auto">
                            <a:xfrm flipV="1">
                              <a:off x="7641" y="2563"/>
                              <a:ext cx="384"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53" name="Line 42"/>
                          <wps:cNvCnPr/>
                          <wps:spPr bwMode="auto">
                            <a:xfrm>
                              <a:off x="8031" y="2563"/>
                              <a:ext cx="7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54" name="Line 43"/>
                          <wps:cNvCnPr/>
                          <wps:spPr bwMode="auto">
                            <a:xfrm flipH="1">
                              <a:off x="3675" y="2546"/>
                              <a:ext cx="7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555" name="Group 44"/>
                        <wpg:cNvGrpSpPr>
                          <a:grpSpLocks/>
                        </wpg:cNvGrpSpPr>
                        <wpg:grpSpPr bwMode="auto">
                          <a:xfrm flipV="1">
                            <a:off x="4425" y="10211"/>
                            <a:ext cx="737" cy="153"/>
                            <a:chOff x="3675" y="2036"/>
                            <a:chExt cx="5088" cy="1003"/>
                          </a:xfrm>
                        </wpg:grpSpPr>
                        <wpg:grpSp>
                          <wpg:cNvPr id="6556" name="Group 45"/>
                          <wpg:cNvGrpSpPr>
                            <a:grpSpLocks/>
                          </wpg:cNvGrpSpPr>
                          <wpg:grpSpPr bwMode="auto">
                            <a:xfrm>
                              <a:off x="4743" y="2053"/>
                              <a:ext cx="1452" cy="969"/>
                              <a:chOff x="4743" y="2053"/>
                              <a:chExt cx="1452" cy="969"/>
                            </a:xfrm>
                          </wpg:grpSpPr>
                          <wps:wsp>
                            <wps:cNvPr id="6557" name="Line 46"/>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58" name="Line 47"/>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59" name="Line 48"/>
                          <wps:cNvCnPr/>
                          <wps:spPr bwMode="auto">
                            <a:xfrm flipH="1" flipV="1">
                              <a:off x="4383" y="2546"/>
                              <a:ext cx="384"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560" name="Group 49"/>
                          <wpg:cNvGrpSpPr>
                            <a:grpSpLocks/>
                          </wpg:cNvGrpSpPr>
                          <wpg:grpSpPr bwMode="auto">
                            <a:xfrm>
                              <a:off x="6183" y="2036"/>
                              <a:ext cx="1452" cy="969"/>
                              <a:chOff x="4743" y="2053"/>
                              <a:chExt cx="1452" cy="969"/>
                            </a:xfrm>
                          </wpg:grpSpPr>
                          <wps:wsp>
                            <wps:cNvPr id="6561" name="Line 50"/>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62" name="Line 51"/>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63" name="Line 52"/>
                          <wps:cNvCnPr/>
                          <wps:spPr bwMode="auto">
                            <a:xfrm flipV="1">
                              <a:off x="7641" y="2563"/>
                              <a:ext cx="384"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64" name="Line 53"/>
                          <wps:cNvCnPr/>
                          <wps:spPr bwMode="auto">
                            <a:xfrm>
                              <a:off x="8031" y="2563"/>
                              <a:ext cx="7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65" name="Line 54"/>
                          <wps:cNvCnPr/>
                          <wps:spPr bwMode="auto">
                            <a:xfrm flipH="1">
                              <a:off x="3675" y="2546"/>
                              <a:ext cx="7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566" name="Group 55"/>
                        <wpg:cNvGrpSpPr>
                          <a:grpSpLocks/>
                        </wpg:cNvGrpSpPr>
                        <wpg:grpSpPr bwMode="auto">
                          <a:xfrm flipV="1">
                            <a:off x="4401" y="10980"/>
                            <a:ext cx="737" cy="153"/>
                            <a:chOff x="3675" y="2036"/>
                            <a:chExt cx="5088" cy="1003"/>
                          </a:xfrm>
                        </wpg:grpSpPr>
                        <wpg:grpSp>
                          <wpg:cNvPr id="6567" name="Group 56"/>
                          <wpg:cNvGrpSpPr>
                            <a:grpSpLocks/>
                          </wpg:cNvGrpSpPr>
                          <wpg:grpSpPr bwMode="auto">
                            <a:xfrm>
                              <a:off x="4743" y="2053"/>
                              <a:ext cx="1452" cy="969"/>
                              <a:chOff x="4743" y="2053"/>
                              <a:chExt cx="1452" cy="969"/>
                            </a:xfrm>
                          </wpg:grpSpPr>
                          <wps:wsp>
                            <wps:cNvPr id="6568" name="Line 57"/>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69" name="Line 58"/>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70" name="Line 59"/>
                          <wps:cNvCnPr/>
                          <wps:spPr bwMode="auto">
                            <a:xfrm flipH="1" flipV="1">
                              <a:off x="4383" y="2546"/>
                              <a:ext cx="384"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571" name="Group 60"/>
                          <wpg:cNvGrpSpPr>
                            <a:grpSpLocks/>
                          </wpg:cNvGrpSpPr>
                          <wpg:grpSpPr bwMode="auto">
                            <a:xfrm>
                              <a:off x="6183" y="2036"/>
                              <a:ext cx="1452" cy="969"/>
                              <a:chOff x="4743" y="2053"/>
                              <a:chExt cx="1452" cy="969"/>
                            </a:xfrm>
                          </wpg:grpSpPr>
                          <wps:wsp>
                            <wps:cNvPr id="6572" name="Line 61"/>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73" name="Line 62"/>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74" name="Line 63"/>
                          <wps:cNvCnPr/>
                          <wps:spPr bwMode="auto">
                            <a:xfrm flipV="1">
                              <a:off x="7641" y="2563"/>
                              <a:ext cx="384"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75" name="Line 64"/>
                          <wps:cNvCnPr/>
                          <wps:spPr bwMode="auto">
                            <a:xfrm>
                              <a:off x="8031" y="2563"/>
                              <a:ext cx="7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76" name="Line 65"/>
                          <wps:cNvCnPr/>
                          <wps:spPr bwMode="auto">
                            <a:xfrm flipH="1">
                              <a:off x="3675" y="2546"/>
                              <a:ext cx="7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577" name="Group 66"/>
                        <wpg:cNvGrpSpPr>
                          <a:grpSpLocks/>
                        </wpg:cNvGrpSpPr>
                        <wpg:grpSpPr bwMode="auto">
                          <a:xfrm>
                            <a:off x="5842" y="9820"/>
                            <a:ext cx="527" cy="153"/>
                            <a:chOff x="6310" y="8921"/>
                            <a:chExt cx="527" cy="153"/>
                          </a:xfrm>
                        </wpg:grpSpPr>
                        <wpg:grpSp>
                          <wpg:cNvPr id="6578" name="Group 67"/>
                          <wpg:cNvGrpSpPr>
                            <a:grpSpLocks/>
                          </wpg:cNvGrpSpPr>
                          <wpg:grpSpPr bwMode="auto">
                            <a:xfrm flipV="1">
                              <a:off x="6362" y="8924"/>
                              <a:ext cx="210" cy="147"/>
                              <a:chOff x="4743" y="2053"/>
                              <a:chExt cx="1452" cy="969"/>
                            </a:xfrm>
                          </wpg:grpSpPr>
                          <wps:wsp>
                            <wps:cNvPr id="6579" name="Line 68"/>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80" name="Line 69"/>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81" name="Line 70"/>
                          <wps:cNvCnPr/>
                          <wps:spPr bwMode="auto">
                            <a:xfrm flipH="1">
                              <a:off x="6310" y="8924"/>
                              <a:ext cx="55" cy="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582" name="Group 71"/>
                          <wpg:cNvGrpSpPr>
                            <a:grpSpLocks/>
                          </wpg:cNvGrpSpPr>
                          <wpg:grpSpPr bwMode="auto">
                            <a:xfrm flipV="1">
                              <a:off x="6570" y="8926"/>
                              <a:ext cx="211" cy="148"/>
                              <a:chOff x="4743" y="2053"/>
                              <a:chExt cx="1452" cy="969"/>
                            </a:xfrm>
                          </wpg:grpSpPr>
                          <wps:wsp>
                            <wps:cNvPr id="6583" name="Line 72"/>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84" name="Line 73"/>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85" name="Line 74"/>
                          <wps:cNvCnPr/>
                          <wps:spPr bwMode="auto">
                            <a:xfrm>
                              <a:off x="6781" y="8921"/>
                              <a:ext cx="56" cy="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86" name="Line 75"/>
                        <wps:cNvCnPr/>
                        <wps:spPr bwMode="auto">
                          <a:xfrm flipV="1">
                            <a:off x="6376" y="9892"/>
                            <a:ext cx="4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87" name="Line 76"/>
                        <wps:cNvCnPr/>
                        <wps:spPr bwMode="auto">
                          <a:xfrm flipH="1" flipV="1">
                            <a:off x="5193" y="9888"/>
                            <a:ext cx="6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 o:spid="_x0000_s1150" style="position:absolute;left:0;text-align:left;margin-left:21.25pt;margin-top:3.65pt;width:176.75pt;height:91.8pt;z-index:251611136" coordorigin="3891,9446" coordsize="3535,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">
                <v:rect id="Rectangle 3" o:spid="_x0000_s1151" style="position:absolute;left:3891;top:9446;width:3535;height:1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rh8sYA&#10;AADdAAAADwAAAGRycy9kb3ducmV2LnhtbESPQWvCQBSE70L/w/IKvZmNrYYSs0opKF5UkvbS2yP7&#10;TEKzb0N2G5P+erdQ8DjMzDdMth1NKwbqXWNZwSKKQRCXVjdcKfj82M1fQTiPrLG1TAomcrDdPMwy&#10;TLW9ck5D4SsRIOxSVFB736VSurImgy6yHXHwLrY36IPsK6l7vAa4aeVzHCfSYMNhocaO3msqv4sf&#10;o+CLT/vcHV+GZLenczmh/Z2Sg1JPj+PbGoSn0d/D/+2DVpCsFkv4exOe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rh8sYAAADdAAAADwAAAAAAAAAAAAAAAACYAgAAZHJz&#10;L2Rvd25yZXYueG1sUEsFBgAAAAAEAAQA9QAAAIsDAAAAAA==&#10;" stroked="f">
                  <v:textbox inset="1pt,1pt,1pt,1pt">
                    <w:txbxContent>
                      <w:p w:rsidR="00361018" w:rsidRDefault="00361018" w:rsidP="006A6A55">
                        <w:pPr>
                          <w:rPr>
                            <w:sz w:val="20"/>
                          </w:rPr>
                        </w:pPr>
                        <w:r>
                          <w:rPr>
                            <w:sz w:val="22"/>
                          </w:rPr>
                          <w:t xml:space="preserve">             </w:t>
                        </w:r>
                        <w:r>
                          <w:rPr>
                            <w:sz w:val="20"/>
                          </w:rPr>
                          <w:t>R</w:t>
                        </w:r>
                        <w:r>
                          <w:rPr>
                            <w:sz w:val="20"/>
                            <w:vertAlign w:val="subscript"/>
                          </w:rPr>
                          <w:t>1</w:t>
                        </w:r>
                        <w:r>
                          <w:rPr>
                            <w:sz w:val="20"/>
                          </w:rPr>
                          <w:t xml:space="preserve">                   R’ </w:t>
                        </w:r>
                      </w:p>
                      <w:p w:rsidR="00361018" w:rsidRDefault="00361018" w:rsidP="006A6A55">
                        <w:pPr>
                          <w:rPr>
                            <w:sz w:val="20"/>
                            <w:vertAlign w:val="subscript"/>
                          </w:rPr>
                        </w:pPr>
                        <w:r>
                          <w:rPr>
                            <w:sz w:val="20"/>
                          </w:rPr>
                          <w:t xml:space="preserve">     V</w:t>
                        </w:r>
                        <w:r>
                          <w:rPr>
                            <w:sz w:val="20"/>
                            <w:vertAlign w:val="subscript"/>
                          </w:rPr>
                          <w:t>1</w:t>
                        </w:r>
                      </w:p>
                      <w:p w:rsidR="00361018" w:rsidRDefault="00361018" w:rsidP="006A6A55">
                        <w:pPr>
                          <w:pStyle w:val="Header"/>
                          <w:tabs>
                            <w:tab w:val="clear" w:pos="4320"/>
                            <w:tab w:val="clear" w:pos="8640"/>
                          </w:tabs>
                          <w:rPr>
                            <w:sz w:val="22"/>
                            <w:szCs w:val="22"/>
                            <w:vertAlign w:val="subscript"/>
                          </w:rPr>
                        </w:pPr>
                        <w:r>
                          <w:rPr>
                            <w:sz w:val="22"/>
                            <w:szCs w:val="22"/>
                          </w:rPr>
                          <w:t xml:space="preserve">            R</w:t>
                        </w:r>
                        <w:r>
                          <w:rPr>
                            <w:sz w:val="22"/>
                            <w:szCs w:val="22"/>
                            <w:vertAlign w:val="subscript"/>
                          </w:rPr>
                          <w:t>2</w:t>
                        </w:r>
                      </w:p>
                      <w:p w:rsidR="00361018" w:rsidRDefault="00361018" w:rsidP="006A6A55">
                        <w:pPr>
                          <w:rPr>
                            <w:sz w:val="26"/>
                          </w:rPr>
                        </w:pPr>
                        <w:r>
                          <w:rPr>
                            <w:sz w:val="20"/>
                          </w:rPr>
                          <w:t xml:space="preserve">     V</w:t>
                        </w:r>
                        <w:r>
                          <w:rPr>
                            <w:sz w:val="20"/>
                            <w:vertAlign w:val="subscript"/>
                          </w:rPr>
                          <w:t>2</w:t>
                        </w:r>
                        <w:r>
                          <w:rPr>
                            <w:sz w:val="20"/>
                          </w:rPr>
                          <w:tab/>
                        </w:r>
                        <w:r>
                          <w:rPr>
                            <w:sz w:val="20"/>
                          </w:rPr>
                          <w:tab/>
                        </w:r>
                        <w:r>
                          <w:rPr>
                            <w:sz w:val="20"/>
                          </w:rPr>
                          <w:tab/>
                        </w:r>
                        <w:r>
                          <w:rPr>
                            <w:sz w:val="20"/>
                          </w:rPr>
                          <w:tab/>
                          <w:t xml:space="preserve">                    </w:t>
                        </w:r>
                        <w:r>
                          <w:rPr>
                            <w:sz w:val="20"/>
                          </w:rPr>
                          <w:tab/>
                        </w:r>
                        <w:r>
                          <w:rPr>
                            <w:sz w:val="26"/>
                          </w:rPr>
                          <w:t xml:space="preserve">                               </w:t>
                        </w:r>
                      </w:p>
                      <w:p w:rsidR="00361018" w:rsidRDefault="00361018" w:rsidP="006A6A55">
                        <w:pPr>
                          <w:rPr>
                            <w:sz w:val="20"/>
                          </w:rPr>
                        </w:pPr>
                        <w:r>
                          <w:rPr>
                            <w:sz w:val="20"/>
                          </w:rPr>
                          <w:t xml:space="preserve">               R</w:t>
                        </w:r>
                        <w:r>
                          <w:rPr>
                            <w:sz w:val="20"/>
                            <w:vertAlign w:val="subscript"/>
                          </w:rPr>
                          <w:t>n</w:t>
                        </w:r>
                        <w:r>
                          <w:rPr>
                            <w:sz w:val="20"/>
                          </w:rPr>
                          <w:t xml:space="preserve">                                      V</w:t>
                        </w:r>
                        <w:r>
                          <w:rPr>
                            <w:sz w:val="20"/>
                            <w:vertAlign w:val="subscript"/>
                          </w:rPr>
                          <w:t>o</w:t>
                        </w:r>
                      </w:p>
                      <w:p w:rsidR="00361018" w:rsidRDefault="00361018" w:rsidP="006A6A55">
                        <w:pPr>
                          <w:rPr>
                            <w:sz w:val="20"/>
                            <w:vertAlign w:val="subscript"/>
                          </w:rPr>
                        </w:pPr>
                        <w:r>
                          <w:rPr>
                            <w:sz w:val="20"/>
                          </w:rPr>
                          <w:t xml:space="preserve">    V</w:t>
                        </w:r>
                        <w:r>
                          <w:rPr>
                            <w:sz w:val="20"/>
                            <w:vertAlign w:val="subscript"/>
                          </w:rPr>
                          <w:t>n</w:t>
                        </w:r>
                      </w:p>
                      <w:p w:rsidR="00361018" w:rsidRDefault="00361018" w:rsidP="006A6A55"/>
                    </w:txbxContent>
                  </v:textbox>
                </v:rect>
                <v:line id="Line 4" o:spid="_x0000_s1152" style="position:absolute;visibility:visible;mso-wrap-style:square" from="6288,10453" to="7113,10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fS8UAAADdAAAADwAAAGRycy9kb3ducmV2LnhtbESPQYvCMBSE7wv7H8Jb8LamXbBo1yiy&#10;IHjwYhV0b4/m2Vabl7aJWv+9EQSPw8x8w0znvanFlTpXWVYQDyMQxLnVFRcKdtvl9xiE88gaa8uk&#10;4E4O5rPPjymm2t54Q9fMFyJA2KWooPS+SaV0eUkG3dA2xME72s6gD7IrpO7wFuCmlj9RlEiDFYeF&#10;Ehv6Kyk/ZxcTKLtkspzs2+pyitvs8N+0h+0alRp89YtfEJ56/w6/2iutIBnFI3i+CU9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fS8UAAADdAAAADwAAAAAAAAAA&#10;AAAAAAChAgAAZHJzL2Rvd25yZXYueG1sUEsFBgAAAAAEAAQA+QAAAJMDAAAAAA==&#10;">
                  <v:stroke startarrowwidth="narrow" startarrowlength="short" endarrowwidth="narrow" endarrowlength="short"/>
                </v:line>
                <v:line id="Line 5" o:spid="_x0000_s1153" style="position:absolute;flip:y;visibility:visible;mso-wrap-style:square" from="5121,10278" to="5635,10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xLmsYAAADdAAAADwAAAGRycy9kb3ducmV2LnhtbESP3WoCMRSE7wt9h3AK3tWsli66NUoR&#10;hJYi/kJvD5vjZunmZE2iu317IxR6OczMN8xs0dtGXMmH2rGC0TADQVw6XXOl4HhYPU9AhIissXFM&#10;Cn4pwGL++DDDQruOd3Tdx0okCIcCFZgY20LKUBqyGIauJU7eyXmLMUlfSe2xS3DbyHGW5dJizWnB&#10;YEtLQ+XP/mIVjDfZSzUt1357Cl/H87Izh+/PXqnBU//+BiJSH//Df+0PrSB/HeVwf5Oe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EsS5rGAAAA3QAAAA8AAAAAAAAA&#10;AAAAAAAAoQIAAGRycy9kb3ducmV2LnhtbFBLBQYAAAAABAAEAPkAAACUAwAAAAA=&#10;">
                  <v:stroke startarrowwidth="narrow" startarrowlength="short" endarrowwidth="narrow" endarrowlength="short"/>
                </v:line>
                <v:line id="Line 6" o:spid="_x0000_s1154" style="position:absolute;visibility:visible;mso-wrap-style:square" from="6831,9897" to="6832,10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Tkp8cAAADdAAAADwAAAGRycy9kb3ducmV2LnhtbESPQWvCQBSE7wX/w/KE3uomQtOaZiMi&#10;CD300ig0vT2yzySafZtkV03/fbdQ8DjMzDdMtp5MJ640utaygngRgSCurG65VnDY755eQTiPrLGz&#10;TAp+yME6nz1kmGp740+6Fr4WAcIuRQWN930qpasaMugWticO3tGOBn2QYy31iLcAN51cRlEiDbYc&#10;FhrsadtQdS4uJlAOyWq3+hrayykeivK7H8r9Byr1OJ82byA8Tf4e/m+/awXJc/wCf2/CE5D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ZOSnxwAAAN0AAAAPAAAAAAAA&#10;AAAAAAAAAKECAABkcnMvZG93bnJldi54bWxQSwUGAAAAAAQABAD5AAAAlQMAAAAA&#10;">
                  <v:stroke startarrowwidth="narrow" startarrowlength="short" endarrowwidth="narrow" endarrowlength="short"/>
                </v:line>
                <v:line id="Line 7" o:spid="_x0000_s1155" style="position:absolute;visibility:visible;mso-wrap-style:square" from="5421,10598" to="5707,10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w1cYAAADdAAAADwAAAGRycy9kb3ducmV2LnhtbESPwWrCQBCG74W+wzKF3uomhQZNXaUU&#10;BA9ejIL2NmSnSdrsbJJdNb69cxA8Dv/838w3X46uVWcaQuPZQDpJQBGX3jZcGdjvVm9TUCEiW2w9&#10;k4ErBVgunp/mmFt/4S2di1gpgXDI0UAdY5drHcqaHIaJ74gl+/WDwyjjUGk74EXgrtXvSZJphw3L&#10;hRo7+q6p/C9OTij7bLaaHfrm9Jf2xfGn64+7DRrz+jJ+fYKKNMbH8r29tgayj1TeFRsxAb2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7cNXGAAAA3QAAAA8AAAAAAAAA&#10;AAAAAAAAoQIAAGRycy9kb3ducmV2LnhtbFBLBQYAAAAABAAEAPkAAACUAwAAAAA=&#10;">
                  <v:stroke startarrowwidth="narrow" startarrowlength="short" endarrowwidth="narrow" endarrowlength="short"/>
                </v:line>
                <v:line id="Line 8" o:spid="_x0000_s1156" style="position:absolute;visibility:visible;mso-wrap-style:square" from="5420,10606" to="5421,11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fVTsUAAADdAAAADwAAAGRycy9kb3ducmV2LnhtbESPQWvCQBSE74L/YXmCN92kYGiiq4gg&#10;9ODFKNTeHtlnEs2+TbKrpv++Wyj0OMzMN8xqM5hGPKl3tWUF8TwCQVxYXXOp4Hzaz95BOI+ssbFM&#10;Cr7JwWY9Hq0w0/bFR3rmvhQBwi5DBZX3bSalKyoy6Oa2JQ7e1fYGfZB9KXWPrwA3jXyLokQarDks&#10;VNjSrqLinj9MoJyTdJ9+dvXjFnf55avtLqcDKjWdDNslCE+D/w//tT+0gmQRp/D7JjwB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fVTsUAAADdAAAADwAAAAAAAAAA&#10;AAAAAAChAgAAZHJzL2Rvd25yZXYueG1sUEsFBgAAAAAEAAQA+QAAAJMDAAAAAA==&#10;">
                  <v:stroke startarrowwidth="narrow" startarrowlength="short" endarrowwidth="narrow" endarrowlength="short"/>
                </v:line>
                <v:line id="Line 9" o:spid="_x0000_s1157" style="position:absolute;visibility:visible;mso-wrap-style:square" from="5178,9893" to="5179,1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G2bscAAADdAAAADwAAAGRycy9kb3ducmV2LnhtbESPwWrCQBCG74W+wzKF3upGoUFTN6EU&#10;hB56MQq1tyE7TaLZ2SS7anz7zqHgcfjn/2a+dTG5Tl1oDK1nA/NZAoq48rbl2sB+t3lZggoR2WLn&#10;mQzcKECRPz6sMbP+ylu6lLFWAuGQoYEmxj7TOlQNOQwz3xNL9utHh1HGsdZ2xKvAXacXSZJqhy3L&#10;hQZ7+mioOpVnJ5R9utqsvof2fJwP5eGnHw67LzTm+Wl6fwMVaYr35f/2pzWQvi7kf7ERE9D5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4bZuxwAAAN0AAAAPAAAAAAAA&#10;AAAAAAAAAKECAABkcnMvZG93bnJldi54bWxQSwUGAAAAAAQABAD5AAAAlQMAAAAA&#10;">
                  <v:stroke startarrowwidth="narrow" startarrowlength="short" endarrowwidth="narrow" endarrowlength="short"/>
                </v:line>
                <v:line id="Line 10" o:spid="_x0000_s1158" style="position:absolute;visibility:visible;mso-wrap-style:square" from="4335,10679" to="5176,10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06W8UAAADdAAAADwAAAGRycy9kb3ducmV2LnhtbESP3WrCQBSE7wu+w3KE3hTdxNIg0VUk&#10;UOpNQaMPcMie/GD2bMyuSfr23YLQy2FmvmG2+8m0YqDeNZYVxMsIBHFhdcOVguvlc7EG4TyyxtYy&#10;KfghB/vd7GWLqbYjn2nIfSUChF2KCmrvu1RKV9Rk0C1tRxy80vYGfZB9JXWPY4CbVq6iKJEGGw4L&#10;NXaU1VTc8odR0AxvNGT3L10kp/L7/cjtWVKs1Ot8OmxAeJr8f/jZPmoFyccqhr834Qn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b06W8UAAADdAAAADwAAAAAAAAAA&#10;AAAAAAChAgAAZHJzL2Rvd25yZXYueG1sUEsFBgAAAAAEAAQA+QAAAJMDAAAAAA==&#10;">
                  <v:stroke dashstyle="1 1" startarrowwidth="narrow" startarrowlength="short" endarrowwidth="narrow" endarrowlength="short"/>
                </v:line>
                <v:group id="Group 11" o:spid="_x0000_s1159" style="position:absolute;left:5610;top:10028;width:703;height:844" coordorigin="9633,8547" coordsize="703,8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NCs8MUAAADdAAAADwAAAGRycy9kb3ducmV2LnhtbESPQYvCMBSE7wv+h/AE&#10;b2vairJUo4i44kGE1QXx9miebbF5KU22rf/eCMIeh5n5hlmselOJlhpXWlYQjyMQxJnVJecKfs/f&#10;n18gnEfWWFkmBQ9ysFoOPhaYatvxD7Unn4sAYZeigsL7OpXSZQUZdGNbEwfvZhuDPsgml7rBLsBN&#10;JZMomkmDJYeFAmvaFJTdT39Gwa7Dbj2Jt+3hfts8rufp8XKISanRsF/PQXjq/X/43d5rBbNpksD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zQrPDFAAAA3QAA&#10;AA8AAAAAAAAAAAAAAAAAqgIAAGRycy9kb3ducmV2LnhtbFBLBQYAAAAABAAEAPoAAACcAwAAAAA=&#10;">
                  <v:shape id="AutoShape 12" o:spid="_x0000_s1160" type="#_x0000_t5" style="position:absolute;left:9563;top:8617;width:844;height:70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rMo8YA&#10;AADdAAAADwAAAGRycy9kb3ducmV2LnhtbESPS4vCQBCE78L+h6EXvOlExQfRUWRZUdbDsj6vTaZN&#10;gpmemBk1/vsdQfBYVNVX1GRWm0LcqHK5ZQWddgSCOLE651TBbrtojUA4j6yxsEwKHuRgNv1oTDDW&#10;9s5/dNv4VAQIuxgVZN6XsZQuyciga9uSOHgnWxn0QVap1BXeA9wUshtFA2kw57CQYUlfGSXnzdUo&#10;wJ+9Xf3u0qV5yMt3/zwfng7HtVLNz3o+BuGp9u/wq73SCgb9bg+eb8ITk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rMo8YAAADdAAAADwAAAAAAAAAAAAAAAACYAgAAZHJz&#10;L2Rvd25yZXYueG1sUEsFBgAAAAAEAAQA9QAAAIsDAAAAAA==&#10;"/>
                  <v:line id="Line 13" o:spid="_x0000_s1161" style="position:absolute;visibility:visible;mso-wrap-style:square" from="9687,8768" to="9857,8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Fx58gAAADdAAAADwAAAGRycy9kb3ducmV2LnhtbESPQWvCQBSE7wX/w/IKvdVNbRskuopY&#10;CtpDqVbQ4zP7TKLZt2F3m6T/3hUKPQ4z8w0znfemFi05X1lW8DRMQBDnVldcKNh9vz+OQfiArLG2&#10;TAp+ycN8NribYqZtxxtqt6EQEcI+QwVlCE0mpc9LMuiHtiGO3sk6gyFKV0jtsItwU8tRkqTSYMVx&#10;ocSGliXll+2PUfD5/JW2i/XHqt+v02P+tjkezp1T6uG+X0xABOrDf/ivvdIK0tfRC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EFx58gAAADdAAAADwAAAAAA&#10;AAAAAAAAAAChAgAAZHJzL2Rvd25yZXYueG1sUEsFBgAAAAAEAAQA+QAAAJYDAAAAAA==&#10;"/>
                  <v:group id="Group 14" o:spid="_x0000_s1162" style="position:absolute;left:9711;top:9023;width:170;height:170" coordorigin="8677,10281" coordsize="170,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OTSExgAAAN0A&#10;AAAPAAAAAAAAAAAAAAAAAKoCAABkcnMvZG93bnJldi54bWxQSwUGAAAAAAQABAD6AAAAnQMAAAAA&#10;">
                    <v:line id="Line 15" o:spid="_x0000_s1163" style="position:absolute;rotation:-90;visibility:visible;mso-wrap-style:square" from="8671,10366" to="8841,10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ok18cAAADdAAAADwAAAGRycy9kb3ducmV2LnhtbESPT2sCMRTE7wW/Q3hCbzWr0G27GqUI&#10;/YPooSqIt8fmuVm7eVmS1N1+eyMUehxm5jfMbNHbRlzIh9qxgvEoA0FcOl1zpWC/e3t4BhEissbG&#10;MSn4pQCL+eBuhoV2HX/RZRsrkSAcClRgYmwLKUNpyGIYuZY4eSfnLcYkfSW1xy7BbSMnWZZLizWn&#10;BYMtLQ2V39sfq+DJva+74+l88MsPbcf7zcasdi9K3Q/71ymISH38D/+1P7WC/HGSw+1Neg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CiTXxwAAAN0AAAAPAAAAAAAA&#10;AAAAAAAAAKECAABkcnMvZG93bnJldi54bWxQSwUGAAAAAAQABAD5AAAAlQMAAAAA&#10;"/>
                    <v:line id="Line 16" o:spid="_x0000_s1164" style="position:absolute;visibility:visible;mso-wrap-style:square" from="8677,10366" to="8847,10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PvkMgAAADdAAAADwAAAGRycy9kb3ducmV2LnhtbESPQWvCQBSE7wX/w/IKvdVNLU0luoq0&#10;FLSHolbQ4zP7TGKzb8PuNkn/vSsUPA4z8w0znfemFi05X1lW8DRMQBDnVldcKNh9fzyOQfiArLG2&#10;TAr+yMN8NribYqZtxxtqt6EQEcI+QwVlCE0mpc9LMuiHtiGO3sk6gyFKV0jtsItwU8tRkqTSYMVx&#10;ocSG3krKf7a/RsHX8zptF6vPZb9fpcf8fXM8nDun1MN9v5iACNSHW/i/vdQK0pfR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JPvkMgAAADdAAAADwAAAAAA&#10;AAAAAAAAAAChAgAAZHJzL2Rvd25yZXYueG1sUEsFBgAAAAAEAAQA+QAAAJYDAAAAAA==&#10;"/>
                  </v:group>
                </v:group>
                <v:oval id="Oval 17" o:spid="_x0000_s1165" style="position:absolute;left:5154;top:102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ZP7cEA&#10;AADdAAAADwAAAGRycy9kb3ducmV2LnhtbERPTYvCMBC9C/6HMMJeZE0VLKVrlKWgeLV68DjbzLZl&#10;m0lJom3//eYgeHy8791hNJ14kvOtZQXrVQKCuLK65VrB7Xr8zED4gKyxs0wKJvJw2M9nO8y1HfhC&#10;zzLUIoawz1FBE0KfS+mrhgz6le2JI/drncEQoauldjjEcNPJTZKk0mDLsaHBnoqGqr/yYRS4ZT8V&#10;07k4rn/4VG6HTN/Tm1bqYzF+f4EINIa3+OU+awXpdhPnxjfxCcj9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0GT+3BAAAA3QAAAA8AAAAAAAAAAAAAAAAAmAIAAGRycy9kb3du&#10;cmV2LnhtbFBLBQYAAAAABAAEAPUAAACGAwAAAAA=&#10;" fillcolor="black"/>
                <v:oval id="Oval 18" o:spid="_x0000_s1166" style="position:absolute;left:5155;top:9858;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rqdsQA&#10;AADdAAAADwAAAGRycy9kb3ducmV2LnhtbESPQWvCQBSE74L/YXlCL6IbBYONrlICFq9Nc/D4mn0m&#10;wezbsLs1yb/vFgo9DjPzDXM8j6YTT3K+taxgs05AEFdWt1wrKD8vqz0IH5A1dpZJwUQezqf57IiZ&#10;tgN/0LMItYgQ9hkqaELoMyl91ZBBv7Y9cfTu1hkMUbpaaodDhJtObpMklQZbjgsN9pQ3VD2Kb6PA&#10;Lfspn675ZfPF78Vu2OtbWmqlXhbj2wFEoDH8h//aV60g3W1f4fdNfAL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K6nbEAAAA3QAAAA8AAAAAAAAAAAAAAAAAmAIAAGRycy9k&#10;b3ducmV2LnhtbFBLBQYAAAAABAAEAPUAAACJAwAAAAA=&#10;" fillcolor="black"/>
                <v:oval id="Oval 19" o:spid="_x0000_s1167" style="position:absolute;left:6801;top:10432;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VNsEA&#10;AADdAAAADwAAAGRycy9kb3ducmV2LnhtbERPTYvCMBC9C/6HMAt7EU1dsUjXKFJQvFo9eByb2bZs&#10;MylJtO2/3xwWPD7e93Y/mFa8yPnGsoLlIgFBXFrdcKXgdj3ONyB8QNbYWiYFI3nY76aTLWba9nyh&#10;VxEqEUPYZ6igDqHLpPRlTQb9wnbEkfuxzmCI0FVSO+xjuGnlV5Kk0mDDsaHGjvKayt/iaRS4WTfm&#10;4zk/Lh98Ktb9Rt/Tm1bq82M4fIMINIS3+N991grS9Sruj2/iE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p1TbBAAAA3QAAAA8AAAAAAAAAAAAAAAAAmAIAAGRycy9kb3du&#10;cmV2LnhtbFBLBQYAAAAABAAEAPUAAACGAwAAAAA=&#10;" fillcolor="black"/>
                <v:line id="Line 20" o:spid="_x0000_s1168" style="position:absolute;flip:x;visibility:visible;mso-wrap-style:square" from="5067,11061" to="5175,11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Q0XcgAAADdAAAADwAAAGRycy9kb3ducmV2LnhtbESPQWsCMRSE74X+h/AKvRTN2lbRrVGk&#10;UOjBS1VWvD03r5tlNy/bJNX135uC0OMwM98w82VvW3EiH2rHCkbDDARx6XTNlYLd9mMwBREissbW&#10;MSm4UIDl4v5ujrl2Z/6i0yZWIkE45KjAxNjlUobSkMUwdB1x8r6dtxiT9JXUHs8Jblv5nGUTabHm&#10;tGCwo3dDZbP5tQrkdP3041fH16Zo9vuZKcqiO6yVenzoV28gIvXxP3xrf2oFk/HLCP7epCcgF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QQ0XcgAAADdAAAADwAAAAAA&#10;AAAAAAAAAAChAgAAZHJzL2Rvd25yZXYueG1sUEsFBgAAAAAEAAQA+QAAAJYDAAAAAA==&#10;"/>
                <v:group id="Group 21" o:spid="_x0000_s1169" style="position:absolute;left:5301;top:11146;width:249;height:119"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kJOi3FAAAA3QAA&#10;AA8AAAAAAAAAAAAAAAAAqgIAAGRycy9kb3ducmV2LnhtbFBLBQYAAAAABAAEAPoAAACcAwAAAAA=&#10;">
                  <v:line id="Line 22" o:spid="_x0000_s1170"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F/TscAAADdAAAADwAAAGRycy9kb3ducmV2LnhtbESPQUvDQBSE74L/YXmCN7uxwSCxm1As&#10;QtuD2Cq0x9fsM4lm34bdbRL/vSsUPA4z8w2zKCfTiYGcby0ruJ8lIIgrq1uuFXy8v9w9gvABWWNn&#10;mRT8kIeyuL5aYK7tyDsa9qEWEcI+RwVNCH0upa8aMuhntieO3qd1BkOUrpba4RjhppPzJMmkwZbj&#10;QoM9PTdUfe/PRsFr+pYNy812PR022ala7U7Hr9EpdXszLZ9ABJrCf/jSXmsF2UOawt+b+ARk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cX9OxwAAAN0AAAAPAAAAAAAA&#10;AAAAAAAAAKECAABkcnMvZG93bnJldi54bWxQSwUGAAAAAAQABAD5AAAAlQMAAAAA&#10;"/>
                  <v:line id="Line 23" o:spid="_x0000_s1171"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nOsgAAADdAAAADwAAAGRycy9kb3ducmV2LnhtbESPQWvCQBSE74X+h+UVvNVNaxskuopY&#10;BO2hVCvo8Zl9JqnZt2F3m6T/3hUKPQ4z8w0znfemFi05X1lW8DRMQBDnVldcKNh/rR7HIHxA1lhb&#10;JgW/5GE+u7+bYqZtx1tqd6EQEcI+QwVlCE0mpc9LMuiHtiGO3tk6gyFKV0jtsItwU8vnJEmlwYrj&#10;QokNLUvKL7sfo+Bj9Jm2i837uj9s0lP+tj0dvzun1OChX0xABOrDf/ivvdYK0tfRC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jnOsgAAADdAAAADwAAAAAA&#10;AAAAAAAAAAChAgAAZHJzL2Rvd25yZXYueG1sUEsFBgAAAAAEAAQA+QAAAJYDAAAAAA==&#10;"/>
                  <v:line id="Line 24" o:spid="_x0000_s1172"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RCocgAAADdAAAADwAAAGRycy9kb3ducmV2LnhtbESPT2vCQBTE74V+h+UJvdWNFYNEV5GW&#10;gvYg9Q/o8Zl9TdJm34bdbZJ++64geBxm5jfMfNmbWrTkfGVZwWiYgCDOra64UHA8vD9PQfiArLG2&#10;TAr+yMNy8fgwx0zbjnfU7kMhIoR9hgrKEJpMSp+XZNAPbUMcvS/rDIYoXSG1wy7CTS1fkiSVBiuO&#10;CyU29FpS/rP/NQq248+0XW0+1v1pk17yt93l/N05pZ4G/WoGIlAf7uFbe60VpJPxB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tRCocgAAADdAAAADwAAAAAA&#10;AAAAAAAAAAChAgAAZHJzL2Rvd25yZXYueG1sUEsFBgAAAAAEAAQA+QAAAJYDAAAAAA==&#10;"/>
                  <v:line id="Line 25" o:spid="_x0000_s1173"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bc1sgAAADdAAAADwAAAGRycy9kb3ducmV2LnhtbESPQUsDMRSE74L/ITzBm83a0iBr01Is&#10;QuuhtFXQ4+vmubu6eVmSuLv9902h4HGYmW+Y2WKwjejIh9qxhsdRBoK4cKbmUsPH++vDE4gQkQ02&#10;jknDiQIs5rc3M8yN63lP3SGWIkE45KihirHNpQxFRRbDyLXEyft23mJM0pfSeOwT3DZynGVKWqw5&#10;LVTY0ktFxe/hz2rYTnaqW27e1sPnRh2L1f749dN7re/vhuUziEhD/A9f22ujQU0nCi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gbc1sgAAADdAAAADwAAAAAA&#10;AAAAAAAAAAChAgAAZHJzL2Rvd25yZXYueG1sUEsFBgAAAAAEAAQA+QAAAJYDAAAAAA==&#10;"/>
                </v:group>
                <v:group id="Group 26" o:spid="_x0000_s1174" style="position:absolute;left:6702;top:11163;width:249;height:119"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fpm1xgAAAN0A&#10;AAAPAAAAAAAAAAAAAAAAAKoCAABkcnMvZG93bnJldi54bWxQSwUGAAAAAAQABAD6AAAAnQMAAAAA&#10;">
                  <v:line id="Line 27" o:spid="_x0000_s1175"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XtP8QAAADdAAAADwAAAGRycy9kb3ducmV2LnhtbERPy2rCQBTdF/yH4Qru6sRKQ4mOIhZB&#10;uyj1Abq8Zq5JNHMnzEyT9O87i0KXh/OeL3tTi5acrywrmIwTEMS51RUXCk7HzfMbCB+QNdaWScEP&#10;eVguBk9zzLTteE/tIRQihrDPUEEZQpNJ6fOSDPqxbYgjd7POYIjQFVI77GK4qeVLkqTSYMWxocSG&#10;1iXlj8O3UfA5/Urb1e5j25936TV/318v984pNRr2qxmIQH34F/+5t1pB+jqNc+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1e0/xAAAAN0AAAAPAAAAAAAAAAAA&#10;AAAAAKECAABkcnMvZG93bnJldi54bWxQSwUGAAAAAAQABAD5AAAAkgMAAAAA&#10;"/>
                  <v:line id="Line 28" o:spid="_x0000_s1176"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lIpMgAAADdAAAADwAAAGRycy9kb3ducmV2LnhtbESPQWvCQBSE7wX/w/IKvdVNK4Y2uopY&#10;CtpDUVtoj8/sM4lm34bdNUn/vSsUPA4z8w0znfemFi05X1lW8DRMQBDnVldcKPj+en98AeEDssba&#10;Min4Iw/z2eBuipm2HW+p3YVCRAj7DBWUITSZlD4vyaAf2oY4egfrDIYoXSG1wy7CTS2fkySVBiuO&#10;CyU2tCwpP+3ORsHnaJO2i/XHqv9Zp/v8bbv/PXZOqYf7fjEBEagPt/B/e6UVpOPR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5lIpMgAAADdAAAADwAAAAAA&#10;AAAAAAAAAAChAgAAZHJzL2Rvd25yZXYueG1sUEsFBgAAAAAEAAQA+QAAAJYDAAAAAA==&#10;"/>
                  <v:line id="Line 29" o:spid="_x0000_s1177"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WSRMUAAADdAAAADwAAAGRycy9kb3ducmV2LnhtbERPy2rCQBTdF/oPwy10Vye2NUh0FGkp&#10;aBdSH6DLa+aaRDN3wsw0Sf/eWQhdHs57Ou9NLVpyvrKsYDhIQBDnVldcKNjvvl7GIHxA1lhbJgV/&#10;5GE+e3yYYqZtxxtqt6EQMYR9hgrKEJpMSp+XZNAPbEMcubN1BkOErpDaYRfDTS1fkySVBiuODSU2&#10;9FFSft3+GgXrt5+0Xay+l/1hlZ7yz83peOmcUs9P/WICIlAf/sV391IrSEfvcX98E5+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WSRMUAAADdAAAADwAAAAAAAAAA&#10;AAAAAAChAgAAZHJzL2Rvd25yZXYueG1sUEsFBgAAAAAEAAQA+QAAAJMDAAAAAA==&#10;"/>
                  <v:line id="Line 30" o:spid="_x0000_s1178"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k338gAAADdAAAADwAAAGRycy9kb3ducmV2LnhtbESPQWvCQBSE70L/w/IKvelGa0OJriKW&#10;gvZQqi20x2f2mUSzb8PumqT/3hUKPQ4z8w0zX/amFi05X1lWMB4lIIhzqysuFHx9vg6fQfiArLG2&#10;TAp+ycNycTeYY6Ztxztq96EQEcI+QwVlCE0mpc9LMuhHtiGO3tE6gyFKV0jtsItwU8tJkqTSYMVx&#10;ocSG1iXl5/3FKHh//Ejb1fZt039v00P+sjv8nDqn1MN9v5qBCNSH//Bfe6MVpE/TMdzexCcgF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ek338gAAADdAAAADwAAAAAA&#10;AAAAAAAAAAChAgAAZHJzL2Rvd25yZXYueG1sUEsFBgAAAAAEAAQA+QAAAJYDAAAAAA==&#10;"/>
                </v:group>
                <v:line id="Line 31" o:spid="_x0000_s1179" style="position:absolute;rotation:2;visibility:visible;mso-wrap-style:square" from="6819,10923" to="6826,11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HPXMQAAADdAAAADwAAAGRycy9kb3ducmV2LnhtbESPT2sCMRTE70K/Q3hCb5pVrMhqFFso&#10;9NKD/0Bvj+S5Wdy8LJtX3X77plDocZiZ3zCrTR8adacu1ZENTMYFKGIbXc2VgePhfbQAlQTZYROZ&#10;DHxTgs36abDC0sUH7+i+l0plCKcSDXiRttQ6WU8B0zi2xNm7xi6gZNlV2nX4yPDQ6GlRzHXAmvOC&#10;x5bePNnb/isYWOw+5XI6Hc6v1no529bhzIoxz8N+uwQl1Mt/+K/94QzMX2ZT+H2Tn4B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wc9cxAAAAN0AAAAPAAAAAAAAAAAA&#10;AAAAAKECAABkcnMvZG93bnJldi54bWxQSwUGAAAAAAQABAD5AAAAkgMAAAAA&#10;">
                  <v:stroke startarrowwidth="narrow" startarrowlength="short" endarrow="block" endarrowwidth="narrow" endarrowlength="short"/>
                </v:line>
                <v:line id="Line 32" o:spid="_x0000_s1180" style="position:absolute;rotation:2;flip:y;visibility:visible;mso-wrap-style:square" from="6818,10449" to="6825,10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GODMQAAADdAAAADwAAAGRycy9kb3ducmV2LnhtbESP0WrCQBRE3wv9h+UKvtWN1oaSukq1&#10;CL5ZEz/gkr1mg9m7IbvG2K/vCoKPw8ycYRarwTaip87XjhVMJwkI4tLpmisFx2L79gnCB2SNjWNS&#10;cCMPq+XrywIz7a58oD4PlYgQ9hkqMCG0mZS+NGTRT1xLHL2T6yyGKLtK6g6vEW4bOUuSVFqsOS4Y&#10;bGljqDznF6vg7+zT7RqLvaz6zc+M03pqfnOlxqPh+wtEoCE8w4/2TitIP+bvcH8Tn4B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oY4MxAAAAN0AAAAPAAAAAAAAAAAA&#10;AAAAAKECAABkcnMvZG93bnJldi54bWxQSwUGAAAAAAQABAD5AAAAkgMAAAAA&#10;">
                  <v:stroke startarrowwidth="narrow" startarrowlength="short" endarrow="block" endarrowwidth="narrow" endarrowlength="short"/>
                </v:line>
                <v:group id="Group 33" o:spid="_x0000_s1181" style="position:absolute;left:4431;top:9820;width:737;height:153;flip:y" coordorigin="3675,2036" coordsize="5088,1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kZ8jvFAAAA3QAA&#10;AA8AAAAAAAAAAAAAAAAAqgIAAGRycy9kb3ducmV2LnhtbFBLBQYAAAAABAAEAPoAAACcAwAAAAA=&#10;">
                  <v:group id="Group 34" o:spid="_x0000_s1182" style="position:absolute;left:4743;top:2053;width:1452;height:969"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ubRJMYAAADdAAAADwAAAGRycy9kb3ducmV2LnhtbESPQWvCQBSE7wX/w/KE&#10;3uom2ohEVxGppQcRqoJ4e2SfSTD7NmS3Sfz3riD0OMzMN8xi1ZtKtNS40rKCeBSBIM6sLjlXcDpu&#10;P2YgnEfWWFkmBXdysFoO3haYatvxL7UHn4sAYZeigsL7OpXSZQUZdCNbEwfvahuDPsgml7rBLsBN&#10;JcdRNJUGSw4LBda0KSi7Hf6Mgu8Ou/Uk/mp3t+vmfjkm+/MuJqXeh/16DsJT7//Dr/aPVjBNPh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5tEkxgAAAN0A&#10;AAAPAAAAAAAAAAAAAAAAAKoCAABkcnMvZG93bnJldi54bWxQSwUGAAAAAAQABAD6AAAAnQMAAAAA&#10;">
                    <v:line id="Line 35" o:spid="_x0000_s1183"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vfVMgAAADdAAAADwAAAGRycy9kb3ducmV2LnhtbESPQUvDQBSE74L/YXlCL2I3ljbU2G0p&#10;QsFDL7aS4O2ZfWZDsm/j7raN/94tCB6HmfmGWW1G24sz+dA6VvA4zUAQ10633Ch4P+4eliBCRNbY&#10;OyYFPxRgs769WWGh3YXf6HyIjUgQDgUqMDEOhZShNmQxTN1AnLwv5y3GJH0jtcdLgttezrIslxZb&#10;TgsGB3oxVHeHk1Ugl/v7b7/9nHdlV1VPpqzL4WOv1ORu3D6DiDTG//Bf+1UryBfzHK5v0hOQ6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uvfVMgAAADdAAAADwAAAAAA&#10;AAAAAAAAAAChAgAAZHJzL2Rvd25yZXYueG1sUEsFBgAAAAAEAAQA+QAAAJYDAAAAAA==&#10;"/>
                    <v:line id="Line 36" o:spid="_x0000_s1184"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T6qcYAAADdAAAADwAAAGRycy9kb3ducmV2LnhtbESPQWvCQBSE74L/YXmFXkqzMVUboquI&#10;oPRkqbZ4fWSfSWj2bchuk7S/3hUKHoeZ+YZZrgdTi45aV1lWMIliEMS51RUXCj5Pu+cUhPPIGmvL&#10;pOCXHKxX49ESM217/qDu6AsRIOwyVFB632RSurwkgy6yDXHwLrY16INsC6lb7APc1DKJ47k0WHFY&#10;KLGhbUn59/HHKEA+/L2k/YSmck9nlxzenzZfF6UeH4bNAoSnwd/D/+03rWA+m77C7U14AnJ1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k+qnGAAAA3QAAAA8AAAAAAAAA&#10;AAAAAAAAoQIAAGRycy9kb3ducmV2LnhtbFBLBQYAAAAABAAEAPkAAACUAwAAAAA=&#10;"/>
                  </v:group>
                  <v:line id="Line 37" o:spid="_x0000_s1185" style="position:absolute;flip:x y;visibility:visible;mso-wrap-style:square" from="4383,2546" to="4767,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tu28EAAADdAAAADwAAAGRycy9kb3ducmV2LnhtbERPy4rCMBTdC/5DuAOzEU19Ip1GEcFh&#10;VoovZntpbh9Mc1OaaDt+vVkILg/nnaw7U4k7Na60rGA8ikAQp1aXnCu4nHfDJQjnkTVWlknBPzlY&#10;r/q9BGNtWz7S/eRzEULYxaig8L6OpXRpQQbdyNbEgctsY9AH2ORSN9iGcFPJSRQtpMGSQ0OBNW0L&#10;Sv9ON6MAef+YLtsxzeQ3/brJ/jDYXDOlPj+6zRcIT51/i1/uH61gMZ+FueFNeAJ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O27bwQAAAN0AAAAPAAAAAAAAAAAAAAAA&#10;AKECAABkcnMvZG93bnJldi54bWxQSwUGAAAAAAQABAD5AAAAjwMAAAAA&#10;"/>
                  <v:group id="Group 38" o:spid="_x0000_s1186" style="position:absolute;left:6183;top:2036;width:1452;height:969"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6vbIccAAADdAAAADwAAAGRycy9kb3ducmV2LnhtbESPQWvCQBSE7wX/w/IK&#10;vdVNtAZNs4qILT2IoBaKt0f2mYRk34bsNon/vlso9DjMzDdMthlNI3rqXGVZQTyNQBDnVldcKPi8&#10;vD0vQTiPrLGxTAru5GCznjxkmGo78In6sy9EgLBLUUHpfZtK6fKSDLqpbYmDd7OdQR9kV0jd4RDg&#10;ppGzKEqkwYrDQokt7UrK6/O3UfA+4LCdx/v+UN929+tlcfw6xKTU0+O4fQXhafT/4b/2h1aQLF5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6vbIccAAADd&#10;AAAADwAAAAAAAAAAAAAAAACqAgAAZHJzL2Rvd25yZXYueG1sUEsFBgAAAAAEAAQA+gAAAJ4DAAAA&#10;AA==&#10;">
                    <v:line id="Line 39" o:spid="_x0000_s1187"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d0ZsQAAADdAAAADwAAAGRycy9kb3ducmV2LnhtbERPz2vCMBS+D/wfwhN2kZluaHGdUUQQ&#10;dvCiG5Xd3pq3prR56ZJM639vDsKOH9/v5XqwnTiTD41jBc/TDARx5XTDtYLPj93TAkSIyBo7x6Tg&#10;SgHWq9HDEgvtLnyg8zHWIoVwKFCBibEvpAyVIYth6nrixP04bzEm6GupPV5SuO3kS5bl0mLDqcFg&#10;T1tDVXv8swrkYj/59ZvvWVu2p9OrKauy/9or9TgeNm8gIg3xX3x3v2sF+Xye9qc36Qn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l3RmxAAAAN0AAAAPAAAAAAAAAAAA&#10;AAAAAKECAABkcnMvZG93bnJldi54bWxQSwUGAAAAAAQABAD5AAAAkgMAAAAA&#10;"/>
                    <v:line id="Line 40" o:spid="_x0000_s1188"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hRm8UAAADdAAAADwAAAGRycy9kb3ducmV2LnhtbESPT4vCMBTE74LfITzBi6xp/Yd0jSKC&#10;4klZd8Xro3m2ZZuX0kRb99NvBMHjMDO/YRar1pTiTrUrLCuIhxEI4tTqgjMFP9/bjzkI55E1lpZJ&#10;wYMcrJbdzgITbRv+ovvJZyJA2CWoIPe+SqR0aU4G3dBWxMG72tqgD7LOpK6xCXBTylEUzaTBgsNC&#10;jhVtckp/TzejAPnwN543MU3kji5udDgO1uerUv1eu/4E4an17/CrvdcKZtNpDM834Qn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thRm8UAAADdAAAADwAAAAAAAAAA&#10;AAAAAAChAgAAZHJzL2Rvd25yZXYueG1sUEsFBgAAAAAEAAQA+QAAAJMDAAAAAA==&#10;"/>
                  </v:group>
                  <v:line id="Line 41" o:spid="_x0000_s1189" style="position:absolute;flip:y;visibility:visible;mso-wrap-style:square" from="7641,2563" to="8025,3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lPisgAAADdAAAADwAAAGRycy9kb3ducmV2LnhtbESPT2sCMRTE74V+h/AKvZSarajoahQp&#10;FDx48Q8rvT03z82ym5dtkur22zdCocdhZn7DLFa9bcWVfKgdK3gbZCCIS6drrhQcDx+vUxAhImts&#10;HZOCHwqwWj4+LDDX7sY7uu5jJRKEQ44KTIxdLmUoDVkMA9cRJ+/ivMWYpK+k9nhLcNvKYZZNpMWa&#10;04LBjt4Nlc3+2yqQ0+3Ll1+fR03RnE4zU5RF97lV6vmpX89BROrjf/ivvdEKJuPxEO5v0hO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AlPisgAAADdAAAADwAAAAAA&#10;AAAAAAAAAAChAgAAZHJzL2Rvd25yZXYueG1sUEsFBgAAAAAEAAQA+QAAAJYDAAAAAA==&#10;"/>
                  <v:line id="Line 42" o:spid="_x0000_s1190" style="position:absolute;visibility:visible;mso-wrap-style:square" from="8031,2563" to="8763,2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6a7sgAAADdAAAADwAAAGRycy9kb3ducmV2LnhtbESPT2vCQBTE74V+h+UJvdWNFYNEV5GW&#10;gvYg9Q/o8Zl9TdJm34bdbZJ++64geBxm5jfMfNmbWrTkfGVZwWiYgCDOra64UHA8vD9PQfiArLG2&#10;TAr+yMNy8fgwx0zbjnfU7kMhIoR9hgrKEJpMSp+XZNAPbUMcvS/rDIYoXSG1wy7CTS1fkiSVBiuO&#10;CyU29FpS/rP/NQq248+0XW0+1v1pk17yt93l/N05pZ4G/WoGIlAf7uFbe60VpJPJG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66a7sgAAADdAAAADwAAAAAA&#10;AAAAAAAAAAChAgAAZHJzL2Rvd25yZXYueG1sUEsFBgAAAAAEAAQA+QAAAJYDAAAAAA==&#10;"/>
                  <v:line id="Line 43" o:spid="_x0000_s1191" style="position:absolute;flip:x;visibility:visible;mso-wrap-style:square" from="3675,2546" to="4383,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xyZccAAADdAAAADwAAAGRycy9kb3ducmV2LnhtbESPQWsCMRSE7wX/Q3hCL6VmW1R0axQR&#10;BA9eqrLS23Pzull287JNom7/fVMo9DjMzDfMYtXbVtzIh9qxgpdRBoK4dLrmSsHpuH2egQgRWWPr&#10;mBR8U4DVcvCwwFy7O7/T7RArkSAcclRgYuxyKUNpyGIYuY44eZ/OW4xJ+kpqj/cEt618zbKptFhz&#10;WjDY0cZQ2RyuVoGc7Z++/PoybormfJ6boiy6j71Sj8N+/QYiUh//w3/tnVYwnUzG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rHJlxwAAAN0AAAAPAAAAAAAA&#10;AAAAAAAAAKECAABkcnMvZG93bnJldi54bWxQSwUGAAAAAAQABAD5AAAAlQMAAAAA&#10;"/>
                </v:group>
                <v:group id="Group 44" o:spid="_x0000_s1192" style="position:absolute;left:4425;top:10211;width:737;height:153;flip:y" coordorigin="3675,2036" coordsize="5088,1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4zBfcQAAADdAAAA&#10;DwAAAAAAAAAAAAAAAACqAgAAZHJzL2Rvd25yZXYueG1sUEsFBgAAAAAEAAQA+gAAAJsDAAAAAA==&#10;">
                  <v:group id="Group 45" o:spid="_x0000_s1193" style="position:absolute;left:4743;top:2053;width:1452;height:969"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7dmOxgAAAN0A&#10;AAAPAAAAAAAAAAAAAAAAAKoCAABkcnMvZG93bnJldi54bWxQSwUGAAAAAAQABAD6AAAAnQMAAAAA&#10;">
                    <v:line id="Line 46" o:spid="_x0000_s1194"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7sEsgAAADdAAAADwAAAGRycy9kb3ducmV2LnhtbESPT2sCMRTE74V+h/AKXopmK/Xf1ihS&#10;EHrwUltWvD03z82ym5dtEnX77ZtCocdhZn7DLNe9bcWVfKgdK3gaZSCIS6drrhR8fmyHcxAhImts&#10;HZOCbwqwXt3fLTHX7sbvdN3HSiQIhxwVmBi7XMpQGrIYRq4jTt7ZeYsxSV9J7fGW4LaV4yybSos1&#10;pwWDHb0aKpv9xSqQ893jl9+cnpuiORwWpiiL7rhTavDQb15AROrjf/iv/aYVTCeTGfy+SU9Ar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H7sEsgAAADdAAAADwAAAAAA&#10;AAAAAAAAAAChAgAAZHJzL2Rvd25yZXYueG1sUEsFBgAAAAAEAAQA+QAAAJYDAAAAAA==&#10;"/>
                    <v:line id="Line 47" o:spid="_x0000_s1195"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4BsEAAADdAAAADwAAAGRycy9kb3ducmV2LnhtbERPy4rCMBTdC/5DuAOzEU19Ip1GEcFh&#10;VoovZntpbh9Mc1OaaDt+vVkILg/nnaw7U4k7Na60rGA8ikAQp1aXnCu4nHfDJQjnkTVWlknBPzlY&#10;r/q9BGNtWz7S/eRzEULYxaig8L6OpXRpQQbdyNbEgctsY9AH2ORSN9iGcFPJSRQtpMGSQ0OBNW0L&#10;Sv9ON6MAef+YLtsxzeQ3/brJ/jDYXDOlPj+6zRcIT51/i1/uH61gMZ+HueFNeAJ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4vgGwQAAAN0AAAAPAAAAAAAAAAAAAAAA&#10;AKECAABkcnMvZG93bnJldi54bWxQSwUGAAAAAAQABAD5AAAAjwMAAAAA&#10;"/>
                  </v:group>
                  <v:line id="Line 48" o:spid="_x0000_s1196" style="position:absolute;flip:x y;visibility:visible;mso-wrap-style:square" from="4383,2546" to="4767,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5dncYAAADdAAAADwAAAGRycy9kb3ducmV2LnhtbESPT2vCQBTE74V+h+UVvBSzMa0So6tI&#10;oaUni//w+sg+k9Ds25Bdk7Sf3hUKPQ4z8xtmuR5MLTpqXWVZwSSKQRDnVldcKDge3scpCOeRNdaW&#10;ScEPOVivHh+WmGnb8466vS9EgLDLUEHpfZNJ6fKSDLrINsTBu9jWoA+yLaRusQ9wU8skjmfSYMVh&#10;ocSG3krKv/dXowB5+/uS9hN6lR90dsn263lzuig1eho2CxCeBv8f/mt/agWz6XQO9zfhCcjV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CuXZ3GAAAA3QAAAA8AAAAAAAAA&#10;AAAAAAAAoQIAAGRycy9kb3ducmV2LnhtbFBLBQYAAAAABAAEAPkAAACUAwAAAAA=&#10;"/>
                  <v:group id="Group 49" o:spid="_x0000_s1197" style="position:absolute;left:6183;top:2036;width:1452;height:969"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SQu3MQAAADdAAAA&#10;DwAAAAAAAAAAAAAAAACqAgAAZHJzL2Rvd25yZXYueG1sUEsFBgAAAAAEAAQA+gAAAJsDAAAAAA==&#10;">
                    <v:line id="Line 50" o:spid="_x0000_s1198"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cbQMgAAADdAAAADwAAAGRycy9kb3ducmV2LnhtbESPQWsCMRSE74X+h/AKXqRmlXaxW6OI&#10;IHjwUi0rvb1uXjfLbl62SdTtv28KQo/DzHzDLFaD7cSFfGgcK5hOMhDEldMN1wrej9vHOYgQkTV2&#10;jknBDwVYLe/vFlhod+U3uhxiLRKEQ4EKTIx9IWWoDFkME9cTJ+/LeYsxSV9L7fGa4LaTsyzLpcWG&#10;04LBnjaGqvZwtgrkfD/+9uvPp7ZsT6cXU1Zl/7FXavQwrF9BRBrif/jW3mkF+XM+hb836Qn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rcbQMgAAADdAAAADwAAAAAA&#10;AAAAAAAAAAChAgAAZHJzL2Rvd25yZXYueG1sUEsFBgAAAAAEAAQA+QAAAJYDAAAAAA==&#10;"/>
                    <v:line id="Line 51" o:spid="_x0000_s1199"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YFUcUAAADdAAAADwAAAGRycy9kb3ducmV2LnhtbESPQWvCQBSE70L/w/KEXkQ3RhskuooU&#10;LD0ptRWvj+wzCWbfhuxqUn+9Kwgeh5n5hlmsOlOJKzWutKxgPIpAEGdWl5wr+PvdDGcgnEfWWFkm&#10;Bf/kYLV86y0w1bblH7rufS4ChF2KCgrv61RKlxVk0I1sTRy8k20M+iCbXOoG2wA3lYyjKJEGSw4L&#10;Bdb0WVB23l+MAuTtbTJrxzSVX3R08XY3WB9OSr33u/UchKfOv8LP9rdWkHwkMTzehCc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GYFUcUAAADdAAAADwAAAAAAAAAA&#10;AAAAAAChAgAAZHJzL2Rvd25yZXYueG1sUEsFBgAAAAAEAAQA+QAAAJMDAAAAAA==&#10;"/>
                  </v:group>
                  <v:line id="Line 52" o:spid="_x0000_s1200" style="position:absolute;flip:y;visibility:visible;mso-wrap-style:square" from="7641,2563" to="8025,3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kgrMgAAADdAAAADwAAAGRycy9kb3ducmV2LnhtbESPQUsDMRSE74L/ITyhl2Kz1rrUtWkp&#10;QsFDL62yxdtz89wsu3lZk7Rd/70pFDwOM/MNs1gNthMn8qFxrOBhkoEgrpxuuFbw8b65n4MIEVlj&#10;55gU/FKA1fL2ZoGFdmfe0Wkfa5EgHApUYGLsCylDZchimLieOHnfzluMSfpaao/nBLednGZZLi02&#10;nBYM9vRqqGr3R6tAzrfjH7/+mrVlezg8m7Iq+8+tUqO7Yf0CItIQ/8PX9ptWkD/lj3B5k56AXP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SkgrMgAAADdAAAADwAAAAAA&#10;AAAAAAAAAAChAgAAZHJzL2Rvd25yZXYueG1sUEsFBgAAAAAEAAQA+QAAAJYDAAAAAA==&#10;"/>
                  <v:line id="Line 53" o:spid="_x0000_s1201" style="position:absolute;visibility:visible;mso-wrap-style:square" from="8031,2563" to="8763,2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vIJ8gAAADdAAAADwAAAGRycy9kb3ducmV2LnhtbESPQUsDMRSE7wX/Q3iCtzar1iBr01Is&#10;hdaDtFXQ4+vmubu6eVmSdHf990Yo9DjMzDfMbDHYRnTkQ+1Yw+0kA0FcOFNzqeH9bT1+BBEissHG&#10;MWn4pQCL+dVohrlxPe+pO8RSJAiHHDVUMba5lKGoyGKYuJY4eV/OW4xJ+lIaj32C20beZZmSFmtO&#10;CxW29FxR8XM4WQ2v9zvVLbcvm+Fjq47Fan/8/O691jfXw/IJRKQhXsLn9sZoUA9qCv9v0hOQ8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ivIJ8gAAADdAAAADwAAAAAA&#10;AAAAAAAAAAChAgAAZHJzL2Rvd25yZXYueG1sUEsFBgAAAAAEAAQA+QAAAJYDAAAAAA==&#10;"/>
                  <v:line id="Line 54" o:spid="_x0000_s1202" style="position:absolute;flip:x;visibility:visible;mso-wrap-style:square" from="3675,2546" to="4383,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wdQ8gAAADdAAAADwAAAGRycy9kb3ducmV2LnhtbESPQUvDQBSE74L/YXmCF7EbxYY27baU&#10;guChF1tJ6O01+8yGZN+mu2sb/70rCB6HmfmGWa5H24sL+dA6VvA0yUAQ10633Cj4OLw+zkCEiKyx&#10;d0wKvinAenV7s8RCuyu/02UfG5EgHApUYGIcCilDbchimLiBOHmfzluMSfpGao/XBLe9fM6yXFps&#10;OS0YHGhrqO72X1aBnO0ezn5zeunKrqrmpqzL4bhT6v5u3CxARBrjf/iv/aYV5NN8Cr9v0hO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YwdQ8gAAADdAAAADwAAAAAA&#10;AAAAAAAAAAChAgAAZHJzL2Rvd25yZXYueG1sUEsFBgAAAAAEAAQA+QAAAJYDAAAAAA==&#10;"/>
                </v:group>
                <v:group id="Group 55" o:spid="_x0000_s1203" style="position:absolute;left:4401;top:10980;width:737;height:153;flip:y" coordorigin="3675,2036" coordsize="5088,1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TKVt8QAAADdAAAA&#10;DwAAAAAAAAAAAAAAAACqAgAAZHJzL2Rvd25yZXYueG1sUEsFBgAAAAAEAAQA+gAAAJsDAAAAAA==&#10;">
                  <v:group id="Group 56" o:spid="_x0000_s1204" style="position:absolute;left:4743;top:2053;width:1452;height:969"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22qMYAAADdAAAADwAAAGRycy9kb3ducmV2LnhtbESPQWvCQBSE7wX/w/KE&#10;3uomiqlEVxHR0oMUqoJ4e2SfSTD7NmTXJP77riD0OMzMN8xi1ZtKtNS40rKCeBSBIM6sLjlXcDru&#10;PmYgnEfWWFkmBQ9ysFoO3haYatvxL7UHn4sAYZeigsL7OpXSZQUZdCNbEwfvahuDPsgml7rBLsBN&#10;JcdRlEiDJYeFAmvaFJTdDnej4KvDbj2Jt+3+dt08Lsfpz3kfk1Lvw349B+Gp9//hV/tbK0imySc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zbaoxgAAAN0A&#10;AAAPAAAAAAAAAAAAAAAAAKoCAABkcnMvZG93bnJldi54bWxQSwUGAAAAAAQABAD6AAAAnQMAAAAA&#10;">
                    <v:line id="Line 57" o:spid="_x0000_s1205"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2y3cQAAADdAAAADwAAAGRycy9kb3ducmV2LnhtbERPz2vCMBS+C/sfwhvsMjTdcMVVo8hg&#10;4MHLVCq7PZu3prR56ZJM639vDgOPH9/vxWqwnTiTD41jBS+TDARx5XTDtYLD/nM8AxEissbOMSm4&#10;UoDV8mG0wEK7C3/ReRdrkUI4FKjAxNgXUobKkMUwcT1x4n6ctxgT9LXUHi8p3HbyNctyabHh1GCw&#10;pw9DVbv7swrkbPv869enaVu2x+O7Kauy/94q9fQ4rOcgIg3xLv53b7SC/C1Pc9Ob9AT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jbLdxAAAAN0AAAAPAAAAAAAAAAAA&#10;AAAAAKECAABkcnMvZG93bnJldi54bWxQSwUGAAAAAAQABAD5AAAAkgMAAAAA&#10;"/>
                    <v:line id="Line 58" o:spid="_x0000_s1206"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KXIMYAAADdAAAADwAAAGRycy9kb3ducmV2LnhtbESPT2vCQBTE7wW/w/KEXopu1DZomlWk&#10;oPSkNCpeH9mXPzT7NmRXk/bTdwuFHoeZ+Q2TbgbTiDt1rrasYDaNQBDnVtdcKjifdpMlCOeRNTaW&#10;ScEXOdisRw8pJtr2/EH3zJciQNglqKDyvk2kdHlFBt3UtsTBK2xn0AfZlVJ32Ae4aeQ8imJpsOaw&#10;UGFLbxXln9nNKEA+fC+W/Yye5Z6ubn44Pm0vhVKP42H7CsLT4P/Df+13rSB+iVfw+yY8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ClyDGAAAA3QAAAA8AAAAAAAAA&#10;AAAAAAAAoQIAAGRycy9kb3ducmV2LnhtbFBLBQYAAAAABAAEAPkAAACUAwAAAAA=&#10;"/>
                  </v:group>
                  <v:line id="Line 59" o:spid="_x0000_s1207" style="position:absolute;flip:x y;visibility:visible;mso-wrap-style:square" from="4383,2546" to="4767,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oYMIAAADdAAAADwAAAGRycy9kb3ducmV2LnhtbERPy4rCMBTdC/5DuIKbQVN1fFCNIoLi&#10;ymF84PbSXNtic1OaaKtfP1kMuDyc92LVmEI8qXK5ZQWDfgSCOLE651TB+bTtzUA4j6yxsEwKXuRg&#10;tWy3FhhrW/MvPY8+FSGEXYwKMu/LWEqXZGTQ9W1JHLibrQz6AKtU6grrEG4KOYyiiTSYc2jIsKRN&#10;Rsn9+DAKkA/v0awe0Lfc0dUNDz9f68tNqW6nWc9BeGr8R/zv3msFk/E07A9vwhO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oYMIAAADdAAAADwAAAAAAAAAAAAAA&#10;AAChAgAAZHJzL2Rvd25yZXYueG1sUEsFBgAAAAAEAAQA+QAAAJADAAAAAA==&#10;"/>
                  <v:group id="Group 60" o:spid="_x0000_s1208" style="position:absolute;left:6183;top:2036;width:1452;height:969"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xHZrFAAAA3QAA&#10;AA8AAAAAAAAAAAAAAAAAqgIAAGRycy9kb3ducmV2LnhtbFBLBQYAAAAABAAEAPoAAACcAwAAAAA=&#10;">
                    <v:line id="Line 61" o:spid="_x0000_s1209"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wT6sgAAADdAAAADwAAAGRycy9kb3ducmV2LnhtbESPT2sCMRTE74V+h/AKXopmK9Y/W6NI&#10;odCDl9qy4u25eW6W3bxsk6jrt28KhR6HmfkNs1z3thUX8qF2rOBplIEgLp2uuVLw9fk2nIMIEVlj&#10;65gU3CjAenV/t8Rcuyt/0GUXK5EgHHJUYGLscilDachiGLmOOHkn5y3GJH0ltcdrgttWjrNsKi3W&#10;nBYMdvRqqGx2Z6tAzreP335znDRFs98vTFEW3WGr1OCh37yAiNTH//Bf+10rmD7PxvD7Jj0Bufo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7wT6sgAAADdAAAADwAAAAAA&#10;AAAAAAAAAAChAgAAZHJzL2Rvd25yZXYueG1sUEsFBgAAAAAEAAQA+QAAAJYDAAAAAA==&#10;"/>
                    <v:line id="Line 62" o:spid="_x0000_s1210"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M2F8YAAADdAAAADwAAAGRycy9kb3ducmV2LnhtbESPQWvCQBSE7wX/w/KEXqTZGKsN0VVE&#10;aPFkqbZ4fWSfSTD7NmS3Sdpf7xaEHoeZ+YZZbQZTi45aV1lWMI1iEMS51RUXCj5Pr08pCOeRNdaW&#10;ScEPOdisRw8rzLTt+YO6oy9EgLDLUEHpfZNJ6fKSDLrINsTBu9jWoA+yLaRusQ9wU8skjhfSYMVh&#10;ocSGdiXl1+O3UYB8+J2l/ZSe5RudXXJ4n2y/Lko9joftEoSnwf+H7+29VrCYv8zg7014An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zNhfGAAAA3QAAAA8AAAAAAAAA&#10;AAAAAAAAoQIAAGRycy9kb3ducmV2LnhtbFBLBQYAAAAABAAEAPkAAACUAwAAAAA=&#10;"/>
                  </v:group>
                  <v:line id="Line 63" o:spid="_x0000_s1211" style="position:absolute;flip:y;visibility:visible;mso-wrap-style:square" from="7641,2563" to="8025,3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kuBcgAAADdAAAADwAAAGRycy9kb3ducmV2LnhtbESPT2sCMRTE74V+h/AKXopmK9Y/W6NI&#10;QejBS21Z8fbcPDfLbl62SdTtt28KhR6HmfkNs1z3thVX8qF2rOBplIEgLp2uuVLw+bEdzkGEiKyx&#10;dUwKvinAenV/t8Rcuxu/03UfK5EgHHJUYGLscilDachiGLmOOHln5y3GJH0ltcdbgttWjrNsKi3W&#10;nBYMdvRqqGz2F6tAznePX35zmjRFczgsTFEW3XGn1OCh37yAiNTH//Bf+00rmD7PJvD7Jj0Bufo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xkuBcgAAADdAAAADwAAAAAA&#10;AAAAAAAAAAChAgAAZHJzL2Rvd25yZXYueG1sUEsFBgAAAAAEAAQA+QAAAJYDAAAAAA==&#10;"/>
                  <v:line id="Line 64" o:spid="_x0000_s1212" style="position:absolute;visibility:visible;mso-wrap-style:square" from="8031,2563" to="8763,2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77YcgAAADdAAAADwAAAGRycy9kb3ducmV2LnhtbESPQWvCQBSE74X+h+UVvNVNLaYluopU&#10;CuqhqC20x2f2maTNvg27axL/vSsUPA4z8w0znfemFi05X1lW8DRMQBDnVldcKPj6fH98BeEDssba&#10;Mik4k4f57P5uipm2He+o3YdCRAj7DBWUITSZlD4vyaAf2oY4ekfrDIYoXSG1wy7CTS1HSZJKgxXH&#10;hRIbeisp/9ufjIKP523aLtabVf+9Tg/5cnf4+e2cUoOHfjEBEagPt/B/e6UVpOOX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L77YcgAAADdAAAADwAAAAAA&#10;AAAAAAAAAAChAgAAZHJzL2Rvd25yZXYueG1sUEsFBgAAAAAEAAQA+QAAAJYDAAAAAA==&#10;"/>
                  <v:line id="Line 65" o:spid="_x0000_s1213" style="position:absolute;flip:x;visibility:visible;mso-wrap-style:square" from="3675,2546" to="4383,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cV6cgAAADdAAAADwAAAGRycy9kb3ducmV2LnhtbESPQUsDMRSE70L/Q3iFXsRmFV3r2rQU&#10;odBDL7ayxdtz89wsu3lZk7Rd/70RCj0OM/MNM18OthMn8qFxrOB+moEgrpxuuFbwsV/fzUCEiKyx&#10;c0wKfinAcjG6mWOh3Znf6bSLtUgQDgUqMDH2hZShMmQxTF1PnLxv5y3GJH0ttcdzgttOPmRZLi02&#10;nBYM9vRmqGp3R6tAzra3P3719diW7eHwYsqq7D+3Sk3Gw+oVRKQhXsOX9kYryJ+ec/h/k56AXPw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IcV6cgAAADdAAAADwAAAAAA&#10;AAAAAAAAAAChAgAAZHJzL2Rvd25yZXYueG1sUEsFBgAAAAAEAAQA+QAAAJYDAAAAAA==&#10;"/>
                </v:group>
                <v:group id="Group 66" o:spid="_x0000_s1214" style="position:absolute;left:5842;top:9820;width:527;height:153" coordorigin="6310,8921" coordsize="527,1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xQgdcYAAADdAAAADwAAAGRycy9kb3ducmV2LnhtbESPT4vCMBTE7wv7HcJb&#10;8LamVdSlGkXEFQ8i+AcWb4/m2Rabl9Jk2/rtjSB4HGbmN8xs0ZlSNFS7wrKCuB+BIE6tLjhTcD79&#10;fv+AcB5ZY2mZFNzJwWL++THDRNuWD9QcfSYChF2CCnLvq0RKl+Zk0PVtRRy8q60N+iDrTOoa2wA3&#10;pRxE0VgaLDgs5FjRKqf0dvw3CjYttsthvG52t+vqfjmN9n+7mJTqfXXLKQhPnX+HX+2tVjAeTS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FCB1xgAAAN0A&#10;AAAPAAAAAAAAAAAAAAAAAKoCAABkcnMvZG93bnJldi54bWxQSwUGAAAAAAQABAD6AAAAnQMAAAAA&#10;">
                  <v:group id="Group 67" o:spid="_x0000_s1215" style="position:absolute;left:6362;top:8924;width:210;height:147;flip:y"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gyg8EAAADdAAAADwAAAGRycy9kb3ducmV2LnhtbERPTYvCMBC9C/6HMII3&#10;TZWuLl2jiKCIeNmqi8ehmW2DzaQ0Ueu/3xyEPT7e92LV2Vo8qPXGsYLJOAFBXDhtuFRwPm1HnyB8&#10;QNZYOyYFL/KwWvZ7C8y0e/I3PfJQihjCPkMFVQhNJqUvKrLox64hjtyvay2GCNtS6hafMdzWcpok&#10;M2nRcGyosKFNRcUtv1sFl7VJKf25Ho5JQbTX8rrLTarUcNCtv0AE6sK/+O3eawWzj3mcG9/EJyCX&#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xjgyg8EAAADdAAAADwAA&#10;AAAAAAAAAAAAAACqAgAAZHJzL2Rvd25yZXYueG1sUEsFBgAAAAAEAAQA+gAAAJgDAAAAAA==&#10;">
                    <v:line id="Line 68" o:spid="_x0000_s1216"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iBm8gAAADdAAAADwAAAGRycy9kb3ducmV2LnhtbESPQWsCMRSE74X+h/AKvZSarVSrW6OI&#10;IHjwoi0r3p6b182ym5dtkur23xuh0OMwM98ws0VvW3EmH2rHCl4GGQji0umaKwWfH+vnCYgQkTW2&#10;jknBLwVYzO/vZphrd+EdnfexEgnCIUcFJsYulzKUhiyGgeuIk/flvMWYpK+k9nhJcNvKYZaNpcWa&#10;04LBjlaGymb/YxXIyfbp2y9Pr03RHA5TU5RFd9wq9fjQL99BROrjf/ivvdEKxqO3Kdzep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RiBm8gAAADdAAAADwAAAAAA&#10;AAAAAAAAAAChAgAAZHJzL2Rvd25yZXYueG1sUEsFBgAAAAAEAAQA+QAAAJYDAAAAAA==&#10;"/>
                    <v:line id="Line 69" o:spid="_x0000_s1217"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YR8MAAADdAAAADwAAAGRycy9kb3ducmV2LnhtbERPTWvCQBC9F/wPywi9lGZjbENIXUWE&#10;Fk+KaUuvQ3ZMQrOzIbsmqb/ePQg9Pt73ajOZVgzUu8aygkUUgyAurW64UvD1+f6cgXAeWWNrmRT8&#10;kYPNevawwlzbkU80FL4SIYRdjgpq77tcSlfWZNBFtiMO3Nn2Bn2AfSV1j2MIN61M4jiVBhsODTV2&#10;tKup/C0uRgHy4brMxgW9yA/6ccnh+LT9Piv1OJ+2byA8Tf5ffHfvtYL0NQv7w5vwBOT6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02EfDAAAA3QAAAA8AAAAAAAAAAAAA&#10;AAAAoQIAAGRycy9kb3ducmV2LnhtbFBLBQYAAAAABAAEAPkAAACRAwAAAAA=&#10;"/>
                  </v:group>
                  <v:line id="Line 70" o:spid="_x0000_s1218" style="position:absolute;flip:x;visibility:visible;mso-wrap-style:square" from="6310,8924" to="6365,8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v9usgAAADdAAAADwAAAGRycy9kb3ducmV2LnhtbESPQWsCMRSE74X+h/AKXqRmlVa2W6OI&#10;IHjwUi0rvb1uXjfLbl62SdTtv28KQo/DzHzDLFaD7cSFfGgcK5hOMhDEldMN1wrej9vHHESIyBo7&#10;x6TghwKslvd3Cyy0u/IbXQ6xFgnCoUAFJsa+kDJUhiyGieuJk/flvMWYpK+l9nhNcNvJWZbNpcWG&#10;04LBnjaGqvZwtgpkvh9/+/XnU1u2p9OLKauy/9grNXoY1q8gIg3xP3xr77SC+XM+hb836Qn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rv9usgAAADdAAAADwAAAAAA&#10;AAAAAAAAAAChAgAAZHJzL2Rvd25yZXYueG1sUEsFBgAAAAAEAAQA+QAAAJYDAAAAAA==&#10;"/>
                  <v:group id="Group 71" o:spid="_x0000_s1219" style="position:absolute;left:6570;top:8926;width:211;height:148;flip:y"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IFdU7FAAAA3QAA&#10;AA8AAAAAAAAAAAAAAAAAqgIAAGRycy9kb3ducmV2LnhtbFBLBQYAAAAABAAEAPoAAACcAwAAAAA=&#10;">
                    <v:line id="Line 72" o:spid="_x0000_s1220"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XGVsgAAADdAAAADwAAAGRycy9kb3ducmV2LnhtbESPQUsDMRSE74L/ITyhl2Kz1lrWtWkp&#10;QsFDL62yxdtz89wsu3lZk7Rd/70pFDwOM/MNs1gNthMn8qFxrOBhkoEgrpxuuFbw8b65z0GEiKyx&#10;c0wKfinAanl7s8BCuzPv6LSPtUgQDgUqMDH2hZShMmQxTFxPnLxv5y3GJH0ttcdzgttOTrNsLi02&#10;nBYM9vRqqGr3R6tA5tvxj19/zdqyPRyeTVmV/edWqdHdsH4BEWmI/+Fr+00rmD/lj3B5k56AXP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SXGVsgAAADdAAAADwAAAAAA&#10;AAAAAAAAAAChAgAAZHJzL2Rvd25yZXYueG1sUEsFBgAAAAAEAAQA+QAAAJYDAAAAAA==&#10;"/>
                    <v:line id="Line 73" o:spid="_x0000_s1221"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eRMYAAADdAAAADwAAAGRycy9kb3ducmV2LnhtbESPQWvCQBSE7wX/w/KEXkrdJFUJqauI&#10;0NJTilrx+sg+k9Ds25Bdk9Rf7xYKPQ4z8w2z2oymET11rrasIJ5FIIgLq2suFXwd355TEM4ja2ws&#10;k4IfcrBZTx5WmGk78J76gy9FgLDLUEHlfZtJ6YqKDLqZbYmDd7GdQR9kV0rd4RDgppFJFC2lwZrD&#10;QoUt7Soqvg9XowA5v72kQ0xz+U5nl+SfT9vTRanH6bh9BeFp9P/hv/aHVrBcpHP4fROegF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P3kTGAAAA3QAAAA8AAAAAAAAA&#10;AAAAAAAAoQIAAGRycy9kb3ducmV2LnhtbFBLBQYAAAAABAAEAPkAAACUAwAAAAA=&#10;"/>
                  </v:group>
                  <v:line id="Line 74" o:spid="_x0000_s1222" style="position:absolute;visibility:visible;mso-wrap-style:square" from="6781,8921" to="6837,8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uLRscAAADdAAAADwAAAGRycy9kb3ducmV2LnhtbESPT2vCQBTE7wW/w/KE3urGikFSVxGL&#10;oD0U/0F7fGZfk2j2bdjdJum3dwuFHoeZ+Q0zX/amFi05X1lWMB4lIIhzqysuFJxPm6cZCB+QNdaW&#10;ScEPeVguBg9zzLTt+EDtMRQiQthnqKAMocmk9HlJBv3INsTR+7LOYIjSFVI77CLc1PI5SVJpsOK4&#10;UGJD65Ly2/HbKHif7NN2tXvb9h+79JK/Hi6f184p9TjsVy8gAvXhP/zX3moF6XQ2hd838QnIx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a4tGxwAAAN0AAAAPAAAAAAAA&#10;AAAAAAAAAKECAABkcnMvZG93bnJldi54bWxQSwUGAAAAAAQABAD5AAAAlQMAAAAA&#10;"/>
                </v:group>
                <v:line id="Line 75" o:spid="_x0000_s1223" style="position:absolute;flip:y;visibility:visible;mso-wrap-style:square" from="6376,9892" to="6838,9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JlzsgAAADdAAAADwAAAGRycy9kb3ducmV2LnhtbESPQUvDQBSE74L/YXmCF7EbpQ1p2m0p&#10;guChF6ukeHvNvmZDsm/j7tqm/94tCB6HmfmGWa5H24sT+dA6VvA0yUAQ10633Cj4/Hh9LECEiKyx&#10;d0wKLhRgvbq9WWKp3Znf6bSLjUgQDiUqMDEOpZShNmQxTNxAnLyj8xZjkr6R2uM5wW0vn7MslxZb&#10;TgsGB3oxVHe7H6tAFtuHb785TLuq2+/npqqr4Wur1P3duFmAiDTG//Bf+00ryGdFDtc36Qn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VJlzsgAAADdAAAADwAAAAAA&#10;AAAAAAAAAAChAgAAZHJzL2Rvd25yZXYueG1sUEsFBgAAAAAEAAQA+QAAAJYDAAAAAA==&#10;"/>
                <v:line id="Line 76" o:spid="_x0000_s1224" style="position:absolute;flip:x y;visibility:visible;mso-wrap-style:square" from="5193,9888" to="5862,9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1AM8YAAADdAAAADwAAAGRycy9kb3ducmV2LnhtbESPT2vCQBTE74V+h+UVvJS6UasNMauI&#10;UOlJMVV6fWRf/mD2bchuTfTTdwuFHoeZ+Q2TrgfTiCt1rrasYDKOQBDnVtdcKjh9vr/EIJxH1thY&#10;JgU3crBePT6kmGjb85GumS9FgLBLUEHlfZtI6fKKDLqxbYmDV9jOoA+yK6XusA9w08hpFC2kwZrD&#10;QoUtbSvKL9m3UYC8v8/ifkKvckdfbro/PG/OhVKjp2GzBOFp8P/hv/aHVrCYx2/w+yY8Abn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dQDPGAAAA3QAAAA8AAAAAAAAA&#10;AAAAAAAAoQIAAGRycy9kb3ducmV2LnhtbFBLBQYAAAAABAAEAPkAAACUAwAAAAA=&#10;"/>
              </v:group>
            </w:pict>
          </mc:Fallback>
        </mc:AlternateContent>
      </w:r>
      <w:r>
        <w:rPr>
          <w:noProof/>
          <w:sz w:val="26"/>
          <w:lang w:val="en-US"/>
        </w:rPr>
        <mc:AlternateContent>
          <mc:Choice Requires="wpg">
            <w:drawing>
              <wp:anchor distT="0" distB="0" distL="114300" distR="114300" simplePos="0" relativeHeight="251612160" behindDoc="0" locked="0" layoutInCell="1" allowOverlap="1">
                <wp:simplePos x="0" y="0"/>
                <wp:positionH relativeFrom="column">
                  <wp:posOffset>2957830</wp:posOffset>
                </wp:positionH>
                <wp:positionV relativeFrom="paragraph">
                  <wp:posOffset>51435</wp:posOffset>
                </wp:positionV>
                <wp:extent cx="2244725" cy="1165860"/>
                <wp:effectExtent l="0" t="3810" r="0" b="11430"/>
                <wp:wrapNone/>
                <wp:docPr id="644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4725" cy="1165860"/>
                          <a:chOff x="5985" y="6971"/>
                          <a:chExt cx="3535" cy="1836"/>
                        </a:xfrm>
                      </wpg:grpSpPr>
                      <wps:wsp>
                        <wps:cNvPr id="6448" name="Rectangle 78"/>
                        <wps:cNvSpPr>
                          <a:spLocks noChangeArrowheads="1"/>
                        </wps:cNvSpPr>
                        <wps:spPr bwMode="auto">
                          <a:xfrm>
                            <a:off x="5985" y="6971"/>
                            <a:ext cx="3535" cy="17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rPr>
                              </w:pPr>
                              <w:r>
                                <w:rPr>
                                  <w:sz w:val="22"/>
                                </w:rPr>
                                <w:t xml:space="preserve">             </w:t>
                              </w:r>
                              <w:r>
                                <w:rPr>
                                  <w:sz w:val="20"/>
                                </w:rPr>
                                <w:t>R</w:t>
                              </w:r>
                              <w:r>
                                <w:rPr>
                                  <w:sz w:val="20"/>
                                  <w:vertAlign w:val="subscript"/>
                                </w:rPr>
                                <w:t>1</w:t>
                              </w:r>
                              <w:r>
                                <w:rPr>
                                  <w:sz w:val="20"/>
                                </w:rPr>
                                <w:t xml:space="preserve">                       C    </w:t>
                              </w:r>
                            </w:p>
                            <w:p w:rsidR="00361018" w:rsidRDefault="00361018" w:rsidP="006A6A55">
                              <w:pPr>
                                <w:rPr>
                                  <w:sz w:val="20"/>
                                  <w:vertAlign w:val="subscript"/>
                                </w:rPr>
                              </w:pPr>
                              <w:r>
                                <w:rPr>
                                  <w:sz w:val="20"/>
                                </w:rPr>
                                <w:t xml:space="preserve">     V</w:t>
                              </w:r>
                              <w:r>
                                <w:rPr>
                                  <w:sz w:val="20"/>
                                  <w:vertAlign w:val="subscript"/>
                                </w:rPr>
                                <w:t>1</w:t>
                              </w:r>
                            </w:p>
                            <w:p w:rsidR="00361018" w:rsidRDefault="00361018" w:rsidP="006A6A55">
                              <w:pPr>
                                <w:rPr>
                                  <w:sz w:val="6"/>
                                  <w:szCs w:val="6"/>
                                  <w:vertAlign w:val="subscript"/>
                                </w:rPr>
                              </w:pPr>
                            </w:p>
                            <w:p w:rsidR="00361018" w:rsidRDefault="00361018" w:rsidP="006A6A55">
                              <w:pPr>
                                <w:pStyle w:val="Header"/>
                                <w:tabs>
                                  <w:tab w:val="clear" w:pos="4320"/>
                                  <w:tab w:val="clear" w:pos="8640"/>
                                </w:tabs>
                                <w:rPr>
                                  <w:sz w:val="20"/>
                                  <w:szCs w:val="20"/>
                                  <w:vertAlign w:val="subscript"/>
                                </w:rPr>
                              </w:pPr>
                              <w:r>
                                <w:rPr>
                                  <w:sz w:val="20"/>
                                  <w:szCs w:val="20"/>
                                </w:rPr>
                                <w:t xml:space="preserve">              R</w:t>
                              </w:r>
                              <w:r>
                                <w:rPr>
                                  <w:sz w:val="20"/>
                                  <w:szCs w:val="20"/>
                                  <w:vertAlign w:val="subscript"/>
                                </w:rPr>
                                <w:t>2</w:t>
                              </w:r>
                            </w:p>
                            <w:p w:rsidR="00361018" w:rsidRDefault="00361018" w:rsidP="006A6A55">
                              <w:pPr>
                                <w:rPr>
                                  <w:sz w:val="26"/>
                                </w:rPr>
                              </w:pPr>
                              <w:r>
                                <w:rPr>
                                  <w:sz w:val="20"/>
                                </w:rPr>
                                <w:t xml:space="preserve">     V</w:t>
                              </w:r>
                              <w:r>
                                <w:rPr>
                                  <w:sz w:val="20"/>
                                  <w:vertAlign w:val="subscript"/>
                                </w:rPr>
                                <w:t>2</w:t>
                              </w:r>
                              <w:r>
                                <w:rPr>
                                  <w:sz w:val="20"/>
                                </w:rPr>
                                <w:tab/>
                              </w:r>
                              <w:r>
                                <w:rPr>
                                  <w:sz w:val="20"/>
                                </w:rPr>
                                <w:tab/>
                              </w:r>
                              <w:r>
                                <w:rPr>
                                  <w:sz w:val="20"/>
                                </w:rPr>
                                <w:tab/>
                              </w:r>
                              <w:r>
                                <w:rPr>
                                  <w:sz w:val="20"/>
                                </w:rPr>
                                <w:tab/>
                                <w:t xml:space="preserve">                    </w:t>
                              </w:r>
                              <w:r>
                                <w:rPr>
                                  <w:sz w:val="20"/>
                                </w:rPr>
                                <w:tab/>
                              </w:r>
                              <w:r>
                                <w:rPr>
                                  <w:sz w:val="26"/>
                                </w:rPr>
                                <w:t xml:space="preserve">                               </w:t>
                              </w:r>
                            </w:p>
                            <w:p w:rsidR="00361018" w:rsidRDefault="00361018" w:rsidP="006A6A55">
                              <w:pPr>
                                <w:rPr>
                                  <w:sz w:val="20"/>
                                </w:rPr>
                              </w:pPr>
                              <w:r>
                                <w:rPr>
                                  <w:sz w:val="20"/>
                                </w:rPr>
                                <w:t xml:space="preserve">               R</w:t>
                              </w:r>
                              <w:r>
                                <w:rPr>
                                  <w:sz w:val="20"/>
                                  <w:vertAlign w:val="subscript"/>
                                </w:rPr>
                                <w:t>n</w:t>
                              </w:r>
                              <w:r>
                                <w:rPr>
                                  <w:sz w:val="20"/>
                                </w:rPr>
                                <w:t xml:space="preserve">                                      V</w:t>
                              </w:r>
                              <w:r>
                                <w:rPr>
                                  <w:sz w:val="20"/>
                                  <w:vertAlign w:val="subscript"/>
                                </w:rPr>
                                <w:t>o</w:t>
                              </w:r>
                            </w:p>
                            <w:p w:rsidR="00361018" w:rsidRDefault="00361018" w:rsidP="006A6A55">
                              <w:pPr>
                                <w:rPr>
                                  <w:sz w:val="20"/>
                                  <w:vertAlign w:val="subscript"/>
                                </w:rPr>
                              </w:pPr>
                              <w:r>
                                <w:rPr>
                                  <w:sz w:val="20"/>
                                </w:rPr>
                                <w:t xml:space="preserve">    V</w:t>
                              </w:r>
                              <w:r>
                                <w:rPr>
                                  <w:sz w:val="20"/>
                                  <w:vertAlign w:val="subscript"/>
                                </w:rPr>
                                <w:t>n</w:t>
                              </w:r>
                            </w:p>
                            <w:p w:rsidR="00361018" w:rsidRDefault="00361018" w:rsidP="006A6A55"/>
                          </w:txbxContent>
                        </wps:txbx>
                        <wps:bodyPr rot="0" vert="horz" wrap="square" lIns="12700" tIns="12700" rIns="12700" bIns="12700" anchor="t" anchorCtr="0" upright="1">
                          <a:noAutofit/>
                        </wps:bodyPr>
                      </wps:wsp>
                      <wps:wsp>
                        <wps:cNvPr id="6449" name="Line 79"/>
                        <wps:cNvCnPr/>
                        <wps:spPr bwMode="auto">
                          <a:xfrm>
                            <a:off x="8382" y="7978"/>
                            <a:ext cx="825"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450" name="Line 80"/>
                        <wps:cNvCnPr/>
                        <wps:spPr bwMode="auto">
                          <a:xfrm flipV="1">
                            <a:off x="7215" y="7803"/>
                            <a:ext cx="514" cy="4"/>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451" name="Line 81"/>
                        <wps:cNvCnPr/>
                        <wps:spPr bwMode="auto">
                          <a:xfrm>
                            <a:off x="8925" y="7422"/>
                            <a:ext cx="1" cy="539"/>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452" name="Line 82"/>
                        <wps:cNvCnPr/>
                        <wps:spPr bwMode="auto">
                          <a:xfrm>
                            <a:off x="7515" y="8123"/>
                            <a:ext cx="286"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453" name="Line 83"/>
                        <wps:cNvCnPr/>
                        <wps:spPr bwMode="auto">
                          <a:xfrm>
                            <a:off x="7514" y="8131"/>
                            <a:ext cx="1" cy="55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454" name="Line 84"/>
                        <wps:cNvCnPr/>
                        <wps:spPr bwMode="auto">
                          <a:xfrm>
                            <a:off x="7272" y="7418"/>
                            <a:ext cx="1" cy="1177"/>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455" name="Line 85"/>
                        <wps:cNvCnPr/>
                        <wps:spPr bwMode="auto">
                          <a:xfrm>
                            <a:off x="6429" y="8204"/>
                            <a:ext cx="841" cy="17"/>
                          </a:xfrm>
                          <a:prstGeom prst="line">
                            <a:avLst/>
                          </a:prstGeom>
                          <a:noFill/>
                          <a:ln w="9525">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wpg:grpSp>
                        <wpg:cNvPr id="6456" name="Group 86"/>
                        <wpg:cNvGrpSpPr>
                          <a:grpSpLocks/>
                        </wpg:cNvGrpSpPr>
                        <wpg:grpSpPr bwMode="auto">
                          <a:xfrm>
                            <a:off x="7704" y="7553"/>
                            <a:ext cx="703" cy="844"/>
                            <a:chOff x="9633" y="8547"/>
                            <a:chExt cx="703" cy="844"/>
                          </a:xfrm>
                        </wpg:grpSpPr>
                        <wps:wsp>
                          <wps:cNvPr id="6457" name="AutoShape 87"/>
                          <wps:cNvSpPr>
                            <a:spLocks noChangeArrowheads="1"/>
                          </wps:cNvSpPr>
                          <wps:spPr bwMode="auto">
                            <a:xfrm rot="5400000">
                              <a:off x="9563" y="8617"/>
                              <a:ext cx="844" cy="703"/>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58" name="Line 88"/>
                          <wps:cNvCnPr/>
                          <wps:spPr bwMode="auto">
                            <a:xfrm>
                              <a:off x="9687" y="8768"/>
                              <a:ext cx="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459" name="Group 89"/>
                          <wpg:cNvGrpSpPr>
                            <a:grpSpLocks/>
                          </wpg:cNvGrpSpPr>
                          <wpg:grpSpPr bwMode="auto">
                            <a:xfrm>
                              <a:off x="9711" y="9023"/>
                              <a:ext cx="170" cy="170"/>
                              <a:chOff x="8677" y="10281"/>
                              <a:chExt cx="170" cy="170"/>
                            </a:xfrm>
                          </wpg:grpSpPr>
                          <wps:wsp>
                            <wps:cNvPr id="6460" name="Line 90"/>
                            <wps:cNvCnPr/>
                            <wps:spPr bwMode="auto">
                              <a:xfrm rot="-5400000">
                                <a:off x="8671" y="10366"/>
                                <a:ext cx="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61" name="Line 91"/>
                            <wps:cNvCnPr/>
                            <wps:spPr bwMode="auto">
                              <a:xfrm>
                                <a:off x="8677" y="10366"/>
                                <a:ext cx="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6462" name="Oval 92"/>
                        <wps:cNvSpPr>
                          <a:spLocks noChangeArrowheads="1"/>
                        </wps:cNvSpPr>
                        <wps:spPr bwMode="auto">
                          <a:xfrm>
                            <a:off x="7248" y="7791"/>
                            <a:ext cx="51" cy="5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463" name="Oval 93"/>
                        <wps:cNvSpPr>
                          <a:spLocks noChangeArrowheads="1"/>
                        </wps:cNvSpPr>
                        <wps:spPr bwMode="auto">
                          <a:xfrm>
                            <a:off x="7249" y="7383"/>
                            <a:ext cx="51" cy="5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464" name="Oval 94"/>
                        <wps:cNvSpPr>
                          <a:spLocks noChangeArrowheads="1"/>
                        </wps:cNvSpPr>
                        <wps:spPr bwMode="auto">
                          <a:xfrm>
                            <a:off x="8895" y="7957"/>
                            <a:ext cx="51" cy="5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465" name="Line 95"/>
                        <wps:cNvCnPr/>
                        <wps:spPr bwMode="auto">
                          <a:xfrm flipH="1">
                            <a:off x="7135" y="8603"/>
                            <a:ext cx="1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466" name="Group 96"/>
                        <wpg:cNvGrpSpPr>
                          <a:grpSpLocks/>
                        </wpg:cNvGrpSpPr>
                        <wpg:grpSpPr bwMode="auto">
                          <a:xfrm>
                            <a:off x="7395" y="8671"/>
                            <a:ext cx="249" cy="119"/>
                            <a:chOff x="5319" y="14361"/>
                            <a:chExt cx="678" cy="442"/>
                          </a:xfrm>
                        </wpg:grpSpPr>
                        <wps:wsp>
                          <wps:cNvPr id="6467" name="Line 97"/>
                          <wps:cNvCnPr/>
                          <wps:spPr bwMode="auto">
                            <a:xfrm>
                              <a:off x="5319" y="14361"/>
                              <a:ext cx="6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68" name="Line 98"/>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69" name="Line 99"/>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70" name="Line 100"/>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471" name="Group 101"/>
                        <wpg:cNvGrpSpPr>
                          <a:grpSpLocks/>
                        </wpg:cNvGrpSpPr>
                        <wpg:grpSpPr bwMode="auto">
                          <a:xfrm>
                            <a:off x="8796" y="8688"/>
                            <a:ext cx="249" cy="119"/>
                            <a:chOff x="5319" y="14361"/>
                            <a:chExt cx="678" cy="442"/>
                          </a:xfrm>
                        </wpg:grpSpPr>
                        <wps:wsp>
                          <wps:cNvPr id="6472" name="Line 102"/>
                          <wps:cNvCnPr/>
                          <wps:spPr bwMode="auto">
                            <a:xfrm>
                              <a:off x="5319" y="14361"/>
                              <a:ext cx="6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73" name="Line 103"/>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74" name="Line 104"/>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75" name="Line 105"/>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476" name="Line 106"/>
                        <wps:cNvCnPr/>
                        <wps:spPr bwMode="auto">
                          <a:xfrm rot="120000">
                            <a:off x="8913" y="8448"/>
                            <a:ext cx="7" cy="24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6477" name="Line 107"/>
                        <wps:cNvCnPr/>
                        <wps:spPr bwMode="auto">
                          <a:xfrm rot="21480000" flipV="1">
                            <a:off x="8912" y="7974"/>
                            <a:ext cx="7" cy="24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g:grpSp>
                        <wpg:cNvPr id="6478" name="Group 108"/>
                        <wpg:cNvGrpSpPr>
                          <a:grpSpLocks/>
                        </wpg:cNvGrpSpPr>
                        <wpg:grpSpPr bwMode="auto">
                          <a:xfrm flipV="1">
                            <a:off x="6525" y="7345"/>
                            <a:ext cx="737" cy="153"/>
                            <a:chOff x="3675" y="2036"/>
                            <a:chExt cx="5088" cy="1003"/>
                          </a:xfrm>
                        </wpg:grpSpPr>
                        <wpg:grpSp>
                          <wpg:cNvPr id="6479" name="Group 109"/>
                          <wpg:cNvGrpSpPr>
                            <a:grpSpLocks/>
                          </wpg:cNvGrpSpPr>
                          <wpg:grpSpPr bwMode="auto">
                            <a:xfrm>
                              <a:off x="4743" y="2053"/>
                              <a:ext cx="1452" cy="969"/>
                              <a:chOff x="4743" y="2053"/>
                              <a:chExt cx="1452" cy="969"/>
                            </a:xfrm>
                          </wpg:grpSpPr>
                          <wps:wsp>
                            <wps:cNvPr id="6480" name="Line 110"/>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81" name="Line 111"/>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482" name="Line 112"/>
                          <wps:cNvCnPr/>
                          <wps:spPr bwMode="auto">
                            <a:xfrm flipH="1" flipV="1">
                              <a:off x="4383" y="2546"/>
                              <a:ext cx="384"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483" name="Group 113"/>
                          <wpg:cNvGrpSpPr>
                            <a:grpSpLocks/>
                          </wpg:cNvGrpSpPr>
                          <wpg:grpSpPr bwMode="auto">
                            <a:xfrm>
                              <a:off x="6183" y="2036"/>
                              <a:ext cx="1452" cy="969"/>
                              <a:chOff x="4743" y="2053"/>
                              <a:chExt cx="1452" cy="969"/>
                            </a:xfrm>
                          </wpg:grpSpPr>
                          <wps:wsp>
                            <wps:cNvPr id="6484" name="Line 114"/>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85" name="Line 115"/>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486" name="Line 116"/>
                          <wps:cNvCnPr/>
                          <wps:spPr bwMode="auto">
                            <a:xfrm flipV="1">
                              <a:off x="7641" y="2563"/>
                              <a:ext cx="384"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87" name="Line 117"/>
                          <wps:cNvCnPr/>
                          <wps:spPr bwMode="auto">
                            <a:xfrm>
                              <a:off x="8031" y="2563"/>
                              <a:ext cx="7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88" name="Line 118"/>
                          <wps:cNvCnPr/>
                          <wps:spPr bwMode="auto">
                            <a:xfrm flipH="1">
                              <a:off x="3675" y="2546"/>
                              <a:ext cx="7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489" name="Group 119"/>
                        <wpg:cNvGrpSpPr>
                          <a:grpSpLocks/>
                        </wpg:cNvGrpSpPr>
                        <wpg:grpSpPr bwMode="auto">
                          <a:xfrm flipV="1">
                            <a:off x="6519" y="7736"/>
                            <a:ext cx="737" cy="153"/>
                            <a:chOff x="3675" y="2036"/>
                            <a:chExt cx="5088" cy="1003"/>
                          </a:xfrm>
                        </wpg:grpSpPr>
                        <wpg:grpSp>
                          <wpg:cNvPr id="6490" name="Group 120"/>
                          <wpg:cNvGrpSpPr>
                            <a:grpSpLocks/>
                          </wpg:cNvGrpSpPr>
                          <wpg:grpSpPr bwMode="auto">
                            <a:xfrm>
                              <a:off x="4743" y="2053"/>
                              <a:ext cx="1452" cy="969"/>
                              <a:chOff x="4743" y="2053"/>
                              <a:chExt cx="1452" cy="969"/>
                            </a:xfrm>
                          </wpg:grpSpPr>
                          <wps:wsp>
                            <wps:cNvPr id="6491" name="Line 121"/>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2" name="Line 122"/>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493" name="Line 123"/>
                          <wps:cNvCnPr/>
                          <wps:spPr bwMode="auto">
                            <a:xfrm flipH="1" flipV="1">
                              <a:off x="4383" y="2546"/>
                              <a:ext cx="384"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494" name="Group 124"/>
                          <wpg:cNvGrpSpPr>
                            <a:grpSpLocks/>
                          </wpg:cNvGrpSpPr>
                          <wpg:grpSpPr bwMode="auto">
                            <a:xfrm>
                              <a:off x="6183" y="2036"/>
                              <a:ext cx="1452" cy="969"/>
                              <a:chOff x="4743" y="2053"/>
                              <a:chExt cx="1452" cy="969"/>
                            </a:xfrm>
                          </wpg:grpSpPr>
                          <wps:wsp>
                            <wps:cNvPr id="6495" name="Line 125"/>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6" name="Line 126"/>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497" name="Line 127"/>
                          <wps:cNvCnPr/>
                          <wps:spPr bwMode="auto">
                            <a:xfrm flipV="1">
                              <a:off x="7641" y="2563"/>
                              <a:ext cx="384"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8" name="Line 128"/>
                          <wps:cNvCnPr/>
                          <wps:spPr bwMode="auto">
                            <a:xfrm>
                              <a:off x="8031" y="2563"/>
                              <a:ext cx="7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9" name="Line 129"/>
                          <wps:cNvCnPr/>
                          <wps:spPr bwMode="auto">
                            <a:xfrm flipH="1">
                              <a:off x="3675" y="2546"/>
                              <a:ext cx="7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500" name="Group 130"/>
                        <wpg:cNvGrpSpPr>
                          <a:grpSpLocks/>
                        </wpg:cNvGrpSpPr>
                        <wpg:grpSpPr bwMode="auto">
                          <a:xfrm flipV="1">
                            <a:off x="6650" y="8508"/>
                            <a:ext cx="210" cy="147"/>
                            <a:chOff x="4743" y="2053"/>
                            <a:chExt cx="1452" cy="969"/>
                          </a:xfrm>
                        </wpg:grpSpPr>
                        <wps:wsp>
                          <wps:cNvPr id="6501" name="Line 131"/>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02" name="Line 132"/>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03" name="Line 133"/>
                        <wps:cNvCnPr/>
                        <wps:spPr bwMode="auto">
                          <a:xfrm flipH="1">
                            <a:off x="6598" y="8508"/>
                            <a:ext cx="55" cy="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504" name="Group 134"/>
                        <wpg:cNvGrpSpPr>
                          <a:grpSpLocks/>
                        </wpg:cNvGrpSpPr>
                        <wpg:grpSpPr bwMode="auto">
                          <a:xfrm flipV="1">
                            <a:off x="6858" y="8510"/>
                            <a:ext cx="211" cy="148"/>
                            <a:chOff x="4743" y="2053"/>
                            <a:chExt cx="1452" cy="969"/>
                          </a:xfrm>
                        </wpg:grpSpPr>
                        <wps:wsp>
                          <wps:cNvPr id="6505" name="Line 135"/>
                          <wps:cNvCnPr/>
                          <wps:spPr bwMode="auto">
                            <a:xfrm flipV="1">
                              <a:off x="4743" y="2070"/>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06" name="Line 136"/>
                          <wps:cNvCnPr/>
                          <wps:spPr bwMode="auto">
                            <a:xfrm flipH="1" flipV="1">
                              <a:off x="5457" y="2053"/>
                              <a:ext cx="73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07" name="Line 137"/>
                        <wps:cNvCnPr/>
                        <wps:spPr bwMode="auto">
                          <a:xfrm>
                            <a:off x="7069" y="8505"/>
                            <a:ext cx="56" cy="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08" name="Line 138"/>
                        <wps:cNvCnPr/>
                        <wps:spPr bwMode="auto">
                          <a:xfrm flipH="1" flipV="1">
                            <a:off x="6495" y="8580"/>
                            <a:ext cx="1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09" name="Line 139"/>
                        <wps:cNvCnPr/>
                        <wps:spPr bwMode="auto">
                          <a:xfrm flipV="1">
                            <a:off x="8195" y="7417"/>
                            <a:ext cx="7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10" name="Line 140"/>
                        <wps:cNvCnPr/>
                        <wps:spPr bwMode="auto">
                          <a:xfrm flipH="1" flipV="1">
                            <a:off x="7287" y="7413"/>
                            <a:ext cx="8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11" name="Line 141"/>
                        <wps:cNvCnPr/>
                        <wps:spPr bwMode="auto">
                          <a:xfrm>
                            <a:off x="8178" y="7260"/>
                            <a:ext cx="0" cy="26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512" name="Line 142"/>
                        <wps:cNvCnPr/>
                        <wps:spPr bwMode="auto">
                          <a:xfrm>
                            <a:off x="8093" y="7260"/>
                            <a:ext cx="0" cy="26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7" o:spid="_x0000_s1225" style="position:absolute;left:0;text-align:left;margin-left:232.9pt;margin-top:4.05pt;width:176.75pt;height:91.8pt;z-index:251612160" coordorigin="5985,6971" coordsize="3535,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">
                <v:rect id="Rectangle 78" o:spid="_x0000_s1226" style="position:absolute;left:5985;top:6971;width:3535;height:1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XLd8MA&#10;AADdAAAADwAAAGRycy9kb3ducmV2LnhtbERPy2qDQBTdF/IPww1014xNRIJxDCWQ4KYpeWyyuzi3&#10;KnXuiDMx2q/vLAJdHs47246mFQP1rrGs4H0RgSAurW64UnC97N/WIJxH1thaJgUTOdjms5cMU20f&#10;fKLh7CsRQtilqKD2vkuldGVNBt3CdsSB+7a9QR9gX0nd4yOEm1YuoyiRBhsODTV2tKup/DnfjYIb&#10;Hw8n97kakv2BvsoJ7e+UFEq9zsePDQhPo/8XP92FVpDEcZgb3oQnI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XLd8MAAADdAAAADwAAAAAAAAAAAAAAAACYAgAAZHJzL2Rv&#10;d25yZXYueG1sUEsFBgAAAAAEAAQA9QAAAIgDAAAAAA==&#10;" stroked="f">
                  <v:textbox inset="1pt,1pt,1pt,1pt">
                    <w:txbxContent>
                      <w:p w:rsidR="00361018" w:rsidRDefault="00361018" w:rsidP="006A6A55">
                        <w:pPr>
                          <w:rPr>
                            <w:sz w:val="20"/>
                          </w:rPr>
                        </w:pPr>
                        <w:r>
                          <w:rPr>
                            <w:sz w:val="22"/>
                          </w:rPr>
                          <w:t xml:space="preserve">             </w:t>
                        </w:r>
                        <w:r>
                          <w:rPr>
                            <w:sz w:val="20"/>
                          </w:rPr>
                          <w:t>R</w:t>
                        </w:r>
                        <w:r>
                          <w:rPr>
                            <w:sz w:val="20"/>
                            <w:vertAlign w:val="subscript"/>
                          </w:rPr>
                          <w:t>1</w:t>
                        </w:r>
                        <w:r>
                          <w:rPr>
                            <w:sz w:val="20"/>
                          </w:rPr>
                          <w:t xml:space="preserve">                       C    </w:t>
                        </w:r>
                      </w:p>
                      <w:p w:rsidR="00361018" w:rsidRDefault="00361018" w:rsidP="006A6A55">
                        <w:pPr>
                          <w:rPr>
                            <w:sz w:val="20"/>
                            <w:vertAlign w:val="subscript"/>
                          </w:rPr>
                        </w:pPr>
                        <w:r>
                          <w:rPr>
                            <w:sz w:val="20"/>
                          </w:rPr>
                          <w:t xml:space="preserve">     V</w:t>
                        </w:r>
                        <w:r>
                          <w:rPr>
                            <w:sz w:val="20"/>
                            <w:vertAlign w:val="subscript"/>
                          </w:rPr>
                          <w:t>1</w:t>
                        </w:r>
                      </w:p>
                      <w:p w:rsidR="00361018" w:rsidRDefault="00361018" w:rsidP="006A6A55">
                        <w:pPr>
                          <w:rPr>
                            <w:sz w:val="6"/>
                            <w:szCs w:val="6"/>
                            <w:vertAlign w:val="subscript"/>
                          </w:rPr>
                        </w:pPr>
                      </w:p>
                      <w:p w:rsidR="00361018" w:rsidRDefault="00361018" w:rsidP="006A6A55">
                        <w:pPr>
                          <w:pStyle w:val="Header"/>
                          <w:tabs>
                            <w:tab w:val="clear" w:pos="4320"/>
                            <w:tab w:val="clear" w:pos="8640"/>
                          </w:tabs>
                          <w:rPr>
                            <w:sz w:val="20"/>
                            <w:szCs w:val="20"/>
                            <w:vertAlign w:val="subscript"/>
                          </w:rPr>
                        </w:pPr>
                        <w:r>
                          <w:rPr>
                            <w:sz w:val="20"/>
                            <w:szCs w:val="20"/>
                          </w:rPr>
                          <w:t xml:space="preserve">              R</w:t>
                        </w:r>
                        <w:r>
                          <w:rPr>
                            <w:sz w:val="20"/>
                            <w:szCs w:val="20"/>
                            <w:vertAlign w:val="subscript"/>
                          </w:rPr>
                          <w:t>2</w:t>
                        </w:r>
                      </w:p>
                      <w:p w:rsidR="00361018" w:rsidRDefault="00361018" w:rsidP="006A6A55">
                        <w:pPr>
                          <w:rPr>
                            <w:sz w:val="26"/>
                          </w:rPr>
                        </w:pPr>
                        <w:r>
                          <w:rPr>
                            <w:sz w:val="20"/>
                          </w:rPr>
                          <w:t xml:space="preserve">     V</w:t>
                        </w:r>
                        <w:r>
                          <w:rPr>
                            <w:sz w:val="20"/>
                            <w:vertAlign w:val="subscript"/>
                          </w:rPr>
                          <w:t>2</w:t>
                        </w:r>
                        <w:r>
                          <w:rPr>
                            <w:sz w:val="20"/>
                          </w:rPr>
                          <w:tab/>
                        </w:r>
                        <w:r>
                          <w:rPr>
                            <w:sz w:val="20"/>
                          </w:rPr>
                          <w:tab/>
                        </w:r>
                        <w:r>
                          <w:rPr>
                            <w:sz w:val="20"/>
                          </w:rPr>
                          <w:tab/>
                        </w:r>
                        <w:r>
                          <w:rPr>
                            <w:sz w:val="20"/>
                          </w:rPr>
                          <w:tab/>
                          <w:t xml:space="preserve">                    </w:t>
                        </w:r>
                        <w:r>
                          <w:rPr>
                            <w:sz w:val="20"/>
                          </w:rPr>
                          <w:tab/>
                        </w:r>
                        <w:r>
                          <w:rPr>
                            <w:sz w:val="26"/>
                          </w:rPr>
                          <w:t xml:space="preserve">                               </w:t>
                        </w:r>
                      </w:p>
                      <w:p w:rsidR="00361018" w:rsidRDefault="00361018" w:rsidP="006A6A55">
                        <w:pPr>
                          <w:rPr>
                            <w:sz w:val="20"/>
                          </w:rPr>
                        </w:pPr>
                        <w:r>
                          <w:rPr>
                            <w:sz w:val="20"/>
                          </w:rPr>
                          <w:t xml:space="preserve">               R</w:t>
                        </w:r>
                        <w:r>
                          <w:rPr>
                            <w:sz w:val="20"/>
                            <w:vertAlign w:val="subscript"/>
                          </w:rPr>
                          <w:t>n</w:t>
                        </w:r>
                        <w:r>
                          <w:rPr>
                            <w:sz w:val="20"/>
                          </w:rPr>
                          <w:t xml:space="preserve">                                      V</w:t>
                        </w:r>
                        <w:r>
                          <w:rPr>
                            <w:sz w:val="20"/>
                            <w:vertAlign w:val="subscript"/>
                          </w:rPr>
                          <w:t>o</w:t>
                        </w:r>
                      </w:p>
                      <w:p w:rsidR="00361018" w:rsidRDefault="00361018" w:rsidP="006A6A55">
                        <w:pPr>
                          <w:rPr>
                            <w:sz w:val="20"/>
                            <w:vertAlign w:val="subscript"/>
                          </w:rPr>
                        </w:pPr>
                        <w:r>
                          <w:rPr>
                            <w:sz w:val="20"/>
                          </w:rPr>
                          <w:t xml:space="preserve">    V</w:t>
                        </w:r>
                        <w:r>
                          <w:rPr>
                            <w:sz w:val="20"/>
                            <w:vertAlign w:val="subscript"/>
                          </w:rPr>
                          <w:t>n</w:t>
                        </w:r>
                      </w:p>
                      <w:p w:rsidR="00361018" w:rsidRDefault="00361018" w:rsidP="006A6A55"/>
                    </w:txbxContent>
                  </v:textbox>
                </v:rect>
                <v:line id="Line 79" o:spid="_x0000_s1227" style="position:absolute;visibility:visible;mso-wrap-style:square" from="8382,7978" to="9207,7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1zsUAAADdAAAADwAAAGRycy9kb3ducmV2LnhtbESPQYvCMBSE7wv+h/AEb2uqSNl2jSKC&#10;4MGLVdC9PZpnW21e2iZq/fdmYWGPw8x8w8yXvanFgzpXWVYwGUcgiHOrKy4UHA+bzy8QziNrrC2T&#10;ghc5WC4GH3NMtX3ynh6ZL0SAsEtRQel9k0rp8pIMurFtiIN3sZ1BH2RXSN3hM8BNLadRFEuDFYeF&#10;Ehtal5TfsrsJlGOcbJJTW92vkzY7/zTt+bBDpUbDfvUNwlPv/8N/7a1WEM9mCfy+CU9ALt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X1zsUAAADdAAAADwAAAAAAAAAA&#10;AAAAAAChAgAAZHJzL2Rvd25yZXYueG1sUEsFBgAAAAAEAAQA+QAAAJMDAAAAAA==&#10;">
                  <v:stroke startarrowwidth="narrow" startarrowlength="short" endarrowwidth="narrow" endarrowlength="short"/>
                </v:line>
                <v:line id="Line 80" o:spid="_x0000_s1228" style="position:absolute;flip:y;visibility:visible;mso-wrap-style:square" from="7215,7803" to="7729,7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LAKMMAAADdAAAADwAAAGRycy9kb3ducmV2LnhtbERPW2vCMBR+H/gfwhH2NtM5LVs1yhAG&#10;GyJewddDc2zKmpMuyWz99+ZhsMeP7z5f9rYRV/KhdqzgeZSBIC6drrlScDp+PL2CCBFZY+OYFNwo&#10;wHIxeJhjoV3He7oeYiVSCIcCFZgY20LKUBqyGEauJU7cxXmLMUFfSe2xS+G2keMsy6XFmlODwZZW&#10;hsrvw69VMN5mL9VbufG7S1iffladOZ6/eqUeh/37DESkPv6L/9yfWkE+mab96U16An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ECwCjDAAAA3QAAAA8AAAAAAAAAAAAA&#10;AAAAoQIAAGRycy9kb3ducmV2LnhtbFBLBQYAAAAABAAEAPkAAACRAwAAAAA=&#10;">
                  <v:stroke startarrowwidth="narrow" startarrowlength="short" endarrowwidth="narrow" endarrowlength="short"/>
                </v:line>
                <v:line id="Line 81" o:spid="_x0000_s1229" style="position:absolute;visibility:visible;mso-wrap-style:square" from="8925,7422" to="8926,7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pvFcUAAADdAAAADwAAAGRycy9kb3ducmV2LnhtbESPQWvCQBSE74L/YXlCb7pJqaFGV5GC&#10;0EMvjUL19sg+k2j2bZJdNf33riB4HGbmG2ax6k0trtS5yrKCeBKBIM6trrhQsNtuxp8gnEfWWFsm&#10;Bf/kYLUcDhaYanvjX7pmvhABwi5FBaX3TSqly0sy6Ca2IQ7e0XYGfZBdIXWHtwA3tXyPokQarDgs&#10;lNjQV0n5ObuYQNkls83sr60up7jN9oem3W9/UKm3Ub+eg/DU+1f42f7WCpKPaQy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EpvFcUAAADdAAAADwAAAAAAAAAA&#10;AAAAAAChAgAAZHJzL2Rvd25yZXYueG1sUEsFBgAAAAAEAAQA+QAAAJMDAAAAAA==&#10;">
                  <v:stroke startarrowwidth="narrow" startarrowlength="short" endarrowwidth="narrow" endarrowlength="short"/>
                </v:line>
                <v:line id="Line 82" o:spid="_x0000_s1230" style="position:absolute;visibility:visible;mso-wrap-style:square" from="7515,8123" to="7801,8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jxYsUAAADdAAAADwAAAGRycy9kb3ducmV2LnhtbESPQYvCMBSE78L+h/AWvGmquGWtRlkW&#10;BA9erILu7dE822rz0jZR67/fCILHYWa+YebLzlTiRq0rLSsYDSMQxJnVJecK9rvV4BuE88gaK8uk&#10;4EEOlouP3hwTbe+8pVvqcxEg7BJUUHhfJ1K6rCCDbmhr4uCdbGvQB9nmUrd4D3BTyXEUxdJgyWGh&#10;wJp+C8ou6dUEyj6erqaHpryeR016/Kub426DSvU/u58ZCE+df4df7bVWEE++xvB8E56AX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jxYsUAAADdAAAADwAAAAAAAAAA&#10;AAAAAAChAgAAZHJzL2Rvd25yZXYueG1sUEsFBgAAAAAEAAQA+QAAAJMDAAAAAA==&#10;">
                  <v:stroke startarrowwidth="narrow" startarrowlength="short" endarrowwidth="narrow" endarrowlength="short"/>
                </v:line>
                <v:line id="Line 83" o:spid="_x0000_s1231" style="position:absolute;visibility:visible;mso-wrap-style:square" from="7514,8131" to="7515,8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RU+ccAAADdAAAADwAAAGRycy9kb3ducmV2LnhtbESPQWvCQBSE7wX/w/KE3uomrQ2auhEp&#10;CD30Ygxob4/sa5KafZtkV43/3i0Uehxm5htmtR5NKy40uMaygngWgSAurW64UlDst08LEM4ja2wt&#10;k4IbOVhnk4cVptpeeUeX3FciQNilqKD2vkuldGVNBt3MdsTB+7aDQR/kUEk94DXATSufoyiRBhsO&#10;CzV29F5TecrPJlCKZLldHvrm/BP3+fGr64/7T1TqcTpu3kB4Gv1/+K/9oRUk89cX+H0TnoDM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1FT5xwAAAN0AAAAPAAAAAAAA&#10;AAAAAAAAAKECAABkcnMvZG93bnJldi54bWxQSwUGAAAAAAQABAD5AAAAlQMAAAAA&#10;">
                  <v:stroke startarrowwidth="narrow" startarrowlength="short" endarrowwidth="narrow" endarrowlength="short"/>
                </v:line>
                <v:line id="Line 84" o:spid="_x0000_s1232" style="position:absolute;visibility:visible;mso-wrap-style:square" from="7272,7418" to="7273,8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3MjcUAAADdAAAADwAAAGRycy9kb3ducmV2LnhtbESPQYvCMBSE74L/ITzBm6YuWrQaRQRh&#10;D162Cqu3R/Nsu9u8tE3U7r83grDHYWa+YVabzlTiTq0rLSuYjCMQxJnVJecKTsf9aA7CeWSNlWVS&#10;8EcONut+b4WJtg/+onvqcxEg7BJUUHhfJ1K6rCCDbmxr4uBdbWvQB9nmUrf4CHBTyY8oiqXBksNC&#10;gTXtCsp+05sJlFO82C++m/L2M2nS86VuzscDKjUcdNslCE+d/w+/259aQTydTeH1JjwBuX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D3MjcUAAADdAAAADwAAAAAAAAAA&#10;AAAAAAChAgAAZHJzL2Rvd25yZXYueG1sUEsFBgAAAAAEAAQA+QAAAJMDAAAAAA==&#10;">
                  <v:stroke startarrowwidth="narrow" startarrowlength="short" endarrowwidth="narrow" endarrowlength="short"/>
                </v:line>
                <v:line id="Line 85" o:spid="_x0000_s1233" style="position:absolute;visibility:visible;mso-wrap-style:square" from="6429,8204" to="7270,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FAuMQAAADdAAAADwAAAGRycy9kb3ducmV2LnhtbESP3YrCMBSE7wXfIRzBG9FUXYvURhFB&#10;1puF9ecBDs3pDzYntYm1+/ZmYWEvh5n5hkl3valFR62rLCuYzyIQxJnVFRcKbtfjdA3CeWSNtWVS&#10;8EMOdtvhIMVE2xefqbv4QgQIuwQVlN43iZQuK8mgm9mGOHi5bQ36INtC6hZfAW5quYiiWBqsOCyU&#10;2NChpOx+eRoFVTeh7vD41Fn8nX8tT1yfJc2VGo/6/QaEp97/h//aJ60g/lit4PdNeAJy+w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YUC4xAAAAN0AAAAPAAAAAAAAAAAA&#10;AAAAAKECAABkcnMvZG93bnJldi54bWxQSwUGAAAAAAQABAD5AAAAkgMAAAAA&#10;">
                  <v:stroke dashstyle="1 1" startarrowwidth="narrow" startarrowlength="short" endarrowwidth="narrow" endarrowlength="short"/>
                </v:line>
                <v:group id="Group 86" o:spid="_x0000_s1234" style="position:absolute;left:7704;top:7553;width:703;height:844" coordorigin="9633,8547" coordsize="703,8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zWE8YAAADdAAAADwAAAGRycy9kb3ducmV2LnhtbESPQWvCQBSE7wX/w/KE&#10;3uomWoNEVxGppQcRqoJ4e2SfSTD7NmS3Sfz3riD0OMzMN8xi1ZtKtNS40rKCeBSBIM6sLjlXcDpu&#10;P2YgnEfWWFkmBXdysFoO3haYatvxL7UHn4sAYZeigsL7OpXSZQUZdCNbEwfvahuDPsgml7rBLsBN&#10;JcdRlEiDJYeFAmvaFJTdDn9GwXeH3XoSf7W723Vzvxyn+/MuJqXeh/16DsJT7//Dr/aPVpB8Th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DNYTxgAAAN0A&#10;AAAPAAAAAAAAAAAAAAAAAKoCAABkcnMvZG93bnJldi54bWxQSwUGAAAAAAQABAD6AAAAnQMAAAAA&#10;">
                  <v:shape id="AutoShape 87" o:spid="_x0000_s1235" type="#_x0000_t5" style="position:absolute;left:9563;top:8617;width:844;height:70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a2QMYA&#10;AADdAAAADwAAAGRycy9kb3ducmV2LnhtbESPT4vCMBTE74LfITxhb5oqqy7VKCIuK3oQ/+zu9dE8&#10;22LzUpuo9dsbQfA4zMxvmPG0NoW4UuVyywq6nQgEcWJ1zqmCw/67/QXCeWSNhWVScCcH00mzMcZY&#10;2xtv6brzqQgQdjEqyLwvYyldkpFB17ElcfCOtjLog6xSqSu8BbgpZC+KBtJgzmEhw5LmGSWn3cUo&#10;wNWvXW4O6Y+5y/Oif5oNj3//a6U+WvVsBMJT7d/hV3upFQw++0N4vglPQE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ua2QMYAAADdAAAADwAAAAAAAAAAAAAAAACYAgAAZHJz&#10;L2Rvd25yZXYueG1sUEsFBgAAAAAEAAQA9QAAAIsDAAAAAA==&#10;"/>
                  <v:line id="Line 88" o:spid="_x0000_s1236" style="position:absolute;visibility:visible;mso-wrap-style:square" from="9687,8768" to="9857,8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HAsUAAADdAAAADwAAAGRycy9kb3ducmV2LnhtbERPy2rCQBTdF/oPwy10Vye2NUh0FGkp&#10;aBdSH6DLa+aaRDN3wsw0Sf/eWQhdHs57Ou9NLVpyvrKsYDhIQBDnVldcKNjvvl7GIHxA1lhbJgV/&#10;5GE+e3yYYqZtxxtqt6EQMYR9hgrKEJpMSp+XZNAPbEMcubN1BkOErpDaYRfDTS1fkySVBiuODSU2&#10;9FFSft3+GgXrt5+0Xay+l/1hlZ7yz83peOmcUs9P/WICIlAf/sV391IrSN9HcW58E5+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HAsUAAADdAAAADwAAAAAAAAAA&#10;AAAAAAChAgAAZHJzL2Rvd25yZXYueG1sUEsFBgAAAAAEAAQA+QAAAJMDAAAAAA==&#10;"/>
                  <v:group id="Group 89" o:spid="_x0000_s1237" style="position:absolute;left:9711;top:9023;width:170;height:170" coordorigin="8677,10281" coordsize="170,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JNCYccAAADdAAAADwAAAGRycy9kb3ducmV2LnhtbESPQWvCQBSE7wX/w/IK&#10;vdVNtAZNs4qILT2IoBaKt0f2mYRk34bsNon/vlso9DjMzDdMthlNI3rqXGVZQTyNQBDnVldcKPi8&#10;vD0vQTiPrLGxTAru5GCznjxkmGo78In6sy9EgLBLUUHpfZtK6fKSDLqpbYmDd7OdQR9kV0jd4RDg&#10;ppGzKEqkwYrDQokt7UrK6/O3UfA+4LCdx/v+UN929+tlcfw6xKTU0+O4fQXhafT/4b/2h1aQvCx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JNCYccAAADd&#10;AAAADwAAAAAAAAAAAAAAAACqAgAAZHJzL2Rvd25yZXYueG1sUEsFBgAAAAAEAAQA+gAAAJ4DAAAA&#10;AA==&#10;">
                    <v:line id="Line 90" o:spid="_x0000_s1238" style="position:absolute;rotation:-90;visibility:visible;mso-wrap-style:square" from="8671,10366" to="8841,10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SvZcQAAADdAAAADwAAAGRycy9kb3ducmV2LnhtbERPy2oCMRTdF/oP4Ra6qxlFxnZqFBF8&#10;IHVRFUp3l8l1MnVyMySpM/59sxC6PJz3dN7bRlzJh9qxguEgA0FcOl1zpeB0XL28gggRWWPjmBTc&#10;KMB89vgwxUK7jj/peoiVSCEcClRgYmwLKUNpyGIYuJY4cWfnLcYEfSW1xy6F20aOsiyXFmtODQZb&#10;WhoqL4dfq2Di1h/d9/nnyy832g5P+73ZHd+Uen7qF+8gIvXxX3x3b7WCfJyn/elNegJy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JK9lxAAAAN0AAAAPAAAAAAAAAAAA&#10;AAAAAKECAABkcnMvZG93bnJldi54bWxQSwUGAAAAAAQABAD5AAAAkgMAAAAA&#10;"/>
                    <v:line id="Line 91" o:spid="_x0000_s1239" style="position:absolute;visibility:visible;mso-wrap-style:square" from="8677,10366" to="8847,10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1kIsgAAADdAAAADwAAAGRycy9kb3ducmV2LnhtbESPQUsDMRSE7wX/Q3hCb222VoKsTUtR&#10;hNZDaaugx9fNc3d187IkcXf9902h4HGYmW+YxWqwjejIh9qxhtk0A0FcOFNzqeH97WXyACJEZION&#10;Y9LwRwFWy5vRAnPjej5Qd4ylSBAOOWqoYmxzKUNRkcUwdS1x8r6ctxiT9KU0HvsEt428yzIlLdac&#10;Fips6ami4uf4azXs5nvVrbevm+Fjq07F8+H0+d17rce3w/oRRKQh/oev7Y3RoO7VDC5v0hOQy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L1kIsgAAADdAAAADwAAAAAA&#10;AAAAAAAAAAChAgAAZHJzL2Rvd25yZXYueG1sUEsFBgAAAAAEAAQA+QAAAJYDAAAAAA==&#10;"/>
                  </v:group>
                </v:group>
                <v:oval id="Oval 92" o:spid="_x0000_s1240" style="position:absolute;left:7248;top:7791;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XOWsQA&#10;AADdAAAADwAAAGRycy9kb3ducmV2LnhtbESPQWvCQBSE70L/w/IKvUjdKG2Q1FUkYPHaNAePz+xr&#10;Epp9G3ZXk/x7VxA8DjPzDbPZjaYTV3K+taxguUhAEFdWt1wrKH8P72sQPiBr7CyTgok87LYvsw1m&#10;2g78Q9ci1CJC2GeooAmhz6T0VUMG/cL2xNH7s85giNLVUjscItx0cpUkqTTYclxosKe8oeq/uBgF&#10;bt5P+XTMD8szfxefw1qf0lIr9fY67r9ABBrDM/xoH7WC9CNdwf1NfAJ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lzlrEAAAA3QAAAA8AAAAAAAAAAAAAAAAAmAIAAGRycy9k&#10;b3ducmV2LnhtbFBLBQYAAAAABAAEAPUAAACJAwAAAAA=&#10;" fillcolor="black"/>
                <v:oval id="Oval 93" o:spid="_x0000_s1241" style="position:absolute;left:7249;top:7383;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rwcQA&#10;AADdAAAADwAAAGRycy9kb3ducmV2LnhtbESPQWvCQBSE70L/w/IKvUjdWG2Q1FUkoHg19dDja/Y1&#10;Cc2+DburSf69Kwgeh5n5hllvB9OKKznfWFYwnyUgiEurG64UnL/37ysQPiBrbC2TgpE8bDcvkzVm&#10;2vZ8omsRKhEh7DNUUIfQZVL6siaDfmY74uj9WWcwROkqqR32EW5a+ZEkqTTYcFyosaO8pvK/uBgF&#10;btqN+XjM9/NfPhSf/Ur/pGet1NvrsPsCEWgIz/CjfdQK0mW6gPub+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pa8HEAAAA3QAAAA8AAAAAAAAAAAAAAAAAmAIAAGRycy9k&#10;b3ducmV2LnhtbFBLBQYAAAAABAAEAPUAAACJAwAAAAA=&#10;" fillcolor="black"/>
                <v:oval id="Oval 94" o:spid="_x0000_s1242" style="position:absolute;left:8895;top:7957;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ztcQA&#10;AADdAAAADwAAAGRycy9kb3ducmV2LnhtbESPQWvCQBSE74L/YXlCL6IbxQZJXUUCitemHnp8zT6T&#10;0OzbsLua5N93C4LHYWa+YXaHwbTiQc43lhWslgkI4tLqhisF16/TYgvCB2SNrWVSMJKHw3462WGm&#10;bc+f9ChCJSKEfYYK6hC6TEpf1mTQL21HHL2bdQZDlK6S2mEf4aaV6yRJpcGG40KNHeU1lb/F3Shw&#10;827Mx0t+Wv3wuXjvt/o7vWql3mbD8QNEoCG8ws/2RStIN+kG/t/EJyD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A87XEAAAA3QAAAA8AAAAAAAAAAAAAAAAAmAIAAGRycy9k&#10;b3ducmV2LnhtbFBLBQYAAAAABAAEAPUAAACJAwAAAAA=&#10;" fillcolor="black"/>
                <v:line id="Line 95" o:spid="_x0000_s1243" style="position:absolute;flip:x;visibility:visible;mso-wrap-style:square" from="7135,8603" to="7277,8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0S3sgAAADdAAAADwAAAGRycy9kb3ducmV2LnhtbESPQUvDQBSE74L/YXlCL2I3ljbU2G0p&#10;QsFDL7aS4O2ZfWZDsm/j7raN/94tCB6HmfmGWW1G24sz+dA6VvA4zUAQ10633Ch4P+4eliBCRNbY&#10;OyYFPxRgs769WWGh3YXf6HyIjUgQDgUqMDEOhZShNmQxTN1AnLwv5y3GJH0jtcdLgttezrIslxZb&#10;TgsGB3oxVHeHk1Ugl/v7b7/9nHdlV1VPpqzL4WOv1ORu3D6DiDTG//Bf+1UryOf5Aq5v0hOQ6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20S3sgAAADdAAAADwAAAAAA&#10;AAAAAAAAAAChAgAAZHJzL2Rvd25yZXYueG1sUEsFBgAAAAAEAAQA+QAAAJYDAAAAAA==&#10;"/>
                <v:group id="Group 96" o:spid="_x0000_s1244" style="position:absolute;left:7395;top:8671;width:249;height:119"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YByuxgAAAN0A&#10;AAAPAAAAAAAAAAAAAAAAAKoCAABkcnMvZG93bnJldi54bWxQSwUGAAAAAAQABAD6AAAAnQMAAAAA&#10;">
                  <v:line id="Line 97" o:spid="_x0000_s1245"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hZzcgAAADdAAAADwAAAGRycy9kb3ducmV2LnhtbESPQUsDMRSE74L/ITzBm82qJZW1aSmW&#10;QutB2iro8XXz3F3dvCxJurv++6Yg9DjMzDfMdD7YRnTkQ+1Yw/0oA0FcOFNzqeHjfXX3BCJEZION&#10;Y9LwRwHms+urKebG9byjbh9LkSAcctRQxdjmUoaiIoth5Fri5H07bzEm6UtpPPYJbhv5kGVKWqw5&#10;LVTY0ktFxe/+aDW8PW5Vt9i8rofPjToUy93h66f3Wt/eDItnEJGGeAn/t9dGgxqrCZzfpCcgZy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BhZzcgAAADdAAAADwAAAAAA&#10;AAAAAAAAAAChAgAAZHJzL2Rvd25yZXYueG1sUEsFBgAAAAAEAAQA+QAAAJYDAAAAAA==&#10;"/>
                  <v:line id="Line 98" o:spid="_x0000_s1246"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fNv8QAAADdAAAADwAAAGRycy9kb3ducmV2LnhtbERPW2vCMBR+H+w/hDPY20x3IYxqFNkY&#10;qA8ynaCPx+bY1jUnJYlt9+/Nw8DHj+8+mQ22ER35UDvW8DzKQBAXztRcatj9fD29gwgR2WDjmDT8&#10;UYDZ9P5ugrlxPW+o28ZSpBAOOWqoYmxzKUNRkcUwci1x4k7OW4wJ+lIaj30Kt418yTIlLdacGips&#10;6aOi4nd7sRrWr9+qmy9Xi2G/VMfic3M8nHuv9ePDMB+DiDTEm/jfvTAa1JtKc9Ob9AT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h82/xAAAAN0AAAAPAAAAAAAAAAAA&#10;AAAAAKECAABkcnMvZG93bnJldi54bWxQSwUGAAAAAAQABAD5AAAAkgMAAAAA&#10;"/>
                  <v:line id="Line 99" o:spid="_x0000_s1247"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toJMgAAADdAAAADwAAAGRycy9kb3ducmV2LnhtbESPQUsDMRSE74L/ITzBm82qJdS1aSmW&#10;QutB2iro8XXz3F3dvCxJurv++6Yg9DjMzDfMdD7YRnTkQ+1Yw/0oA0FcOFNzqeHjfXU3AREissHG&#10;MWn4owDz2fXVFHPjet5Rt4+lSBAOOWqoYmxzKUNRkcUwci1x8r6dtxiT9KU0HvsEt418yDIlLdac&#10;Fips6aWi4nd/tBreHreqW2xe18PnRh2K5e7w9dN7rW9vhsUziEhDvIT/22ujQY3VE5zfpCcgZy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stoJMgAAADdAAAADwAAAAAA&#10;AAAAAAAAAAChAgAAZHJzL2Rvd25yZXYueG1sUEsFBgAAAAAEAAQA+QAAAJYDAAAAAA==&#10;"/>
                  <v:line id="Line 100" o:spid="_x0000_s1248"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hXZMUAAADdAAAADwAAAGRycy9kb3ducmV2LnhtbERPz2vCMBS+D/wfwht4m+nm6EZnFHEI&#10;usNQN9Djs3lrq81LSWJb/3tzGHj8+H5PZr2pRUvOV5YVPI8SEMS51RUXCn5/lk/vIHxA1lhbJgVX&#10;8jCbDh4mmGnb8ZbaXShEDGGfoYIyhCaT0uclGfQj2xBH7s86gyFCV0jtsIvhppYvSZJKgxXHhhIb&#10;WpSUn3cXo+B7vEnb+fpr1e/X6TH/3B4Pp84pNXzs5x8gAvXhLv53r7SC9PUt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hXZMUAAADdAAAADwAAAAAAAAAA&#10;AAAAAAChAgAAZHJzL2Rvd25yZXYueG1sUEsFBgAAAAAEAAQA+QAAAJMDAAAAAA==&#10;"/>
                </v:group>
                <v:group id="Group 101" o:spid="_x0000_s1249" style="position:absolute;left:8796;top:8688;width:249;height:119"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ASB8cAAADdAAAADwAAAGRycy9kb3ducmV2LnhtbESPQWvCQBSE74L/YXlC&#10;b3UTa22JWUVEpQcpVAvF2yP7TEKyb0N2TeK/7xYKHoeZ+YZJ14OpRUetKy0riKcRCOLM6pJzBd/n&#10;/fM7COeRNdaWScGdHKxX41GKibY9f1F38rkIEHYJKii8bxIpXVaQQTe1DXHwrrY16INsc6lb7APc&#10;1HIWRQtpsOSwUGBD24Ky6nQzCg499puXeNcdq+v2fjm/fv4cY1LqaTJsliA8Df4R/m9/aAWL+VsM&#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VASB8cAAADd&#10;AAAADwAAAAAAAAAAAAAAAACqAgAAZHJzL2Rvd25yZXYueG1sUEsFBgAAAAAEAAQA+gAAAJ4DAAAA&#10;AA==&#10;">
                  <v:line id="Line 102" o:spid="_x0000_s1250"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siMgAAADdAAAADwAAAGRycy9kb3ducmV2LnhtbESPQWvCQBSE7wX/w/IKvdVNbUkluoq0&#10;FLSHolbQ4zP7TGKzb8PuNkn/vSsUPA4z8w0znfemFi05X1lW8DRMQBDnVldcKNh9fzyOQfiArLG2&#10;TAr+yMN8NribYqZtxxtqt6EQEcI+QwVlCE0mpc9LMuiHtiGO3sk6gyFKV0jtsItwU8tRkqTSYMVx&#10;ocSG3krKf7a/RsHX8zptF6vPZb9fpcf8fXM8nDun1MN9v5iACNSHW/i/vdQK0pfXE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ZsiMgAAADdAAAADwAAAAAA&#10;AAAAAAAAAAChAgAAZHJzL2Rvd25yZXYueG1sUEsFBgAAAAAEAAQA+QAAAJYDAAAAAA==&#10;"/>
                  <v:line id="Line 103" o:spid="_x0000_s1251"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rJE8gAAADdAAAADwAAAGRycy9kb3ducmV2LnhtbESPQWvCQBSE7wX/w/IKvdVNq6QluopY&#10;CtpDUVtoj8/sM4lm34bdNUn/vSsUPA4z8w0znfemFi05X1lW8DRMQBDnVldcKPj+en98BeEDssba&#10;Min4Iw/z2eBuipm2HW+p3YVCRAj7DBWUITSZlD4vyaAf2oY4egfrDIYoXSG1wy7CTS2fkySVBiuO&#10;CyU2tCwpP+3ORsHnaJO2i/XHqv9Zp/v8bbv/PXZOqYf7fjEBEagPt/B/e6UVpOOXE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vrJE8gAAADdAAAADwAAAAAA&#10;AAAAAAAAAAChAgAAZHJzL2Rvd25yZXYueG1sUEsFBgAAAAAEAAQA+QAAAJYDAAAAAA==&#10;"/>
                  <v:line id="Line 104" o:spid="_x0000_s1252"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NRZ8gAAADdAAAADwAAAGRycy9kb3ducmV2LnhtbESPQWvCQBSE74X+h+UVvNVNraQluopU&#10;CuqhqC20x2f2maTNvg27axL/vSsUPA4z8w0znfemFi05X1lW8DRMQBDnVldcKPj6fH98BeEDssba&#10;Mik4k4f57P5uipm2He+o3YdCRAj7DBWUITSZlD4vyaAf2oY4ekfrDIYoXSG1wy7CTS1HSZJKgxXH&#10;hRIbeisp/9ufjIKP523aLtabVf+9Tg/5cnf4+e2cUoOHfjEBEagPt/B/e6UVpOOX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RNRZ8gAAADdAAAADwAAAAAA&#10;AAAAAAAAAAChAgAAZHJzL2Rvd25yZXYueG1sUEsFBgAAAAAEAAQA+QAAAJYDAAAAAA==&#10;"/>
                  <v:line id="Line 105" o:spid="_x0000_s1253"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0/MgAAADdAAAADwAAAGRycy9kb3ducmV2LnhtbESPT0vDQBTE70K/w/IEb3bjvygx21Ja&#10;Cq0HsVVojy/ZZ5KafRt21yR++64geBxm5jdMPh9NK3pyvrGs4GaagCAurW64UvDxvr5+AuEDssbW&#10;Min4IQ/z2eQix0zbgXfU70MlIoR9hgrqELpMSl/WZNBPbUccvU/rDIYoXSW1wyHCTStvkySVBhuO&#10;CzV2tKyp/Np/GwWvd29pv9i+bMbDNi3K1a44ngan1NXluHgGEWgM/+G/9kYrSO8fH+D3TXwCcnY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l/0/MgAAADdAAAADwAAAAAA&#10;AAAAAAAAAAChAgAAZHJzL2Rvd25yZXYueG1sUEsFBgAAAAAEAAQA+QAAAJYDAAAAAA==&#10;"/>
                </v:group>
                <v:line id="Line 106" o:spid="_x0000_s1254" style="position:absolute;rotation:2;visibility:visible;mso-wrap-style:square" from="8913,8448" to="8920,8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Mf8QAAADdAAAADwAAAGRycy9kb3ducmV2LnhtbESPzWrDMBCE74W+g9hCb43cEpzgRglt&#10;IZBLDvmD9LZIW8vUWhlrm7hvHwUCOQ4z8w0zWwyhVSfqUxPZwOuoAEVso2u4NrDfLV+moJIgO2wj&#10;k4F/SrCYPz7MsHLxzBs6baVWGcKpQgNepKu0TtZTwDSKHXH2fmIfULLsa+16PGd4aPVbUZQ6YMN5&#10;wWNHX57s7/YvGJhu1vJ9OOyOn9Z6OdrO4diKMc9Pw8c7KKFB7uFbe+UMlONJCdc3+Qno+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dwx/xAAAAN0AAAAPAAAAAAAAAAAA&#10;AAAAAKECAABkcnMvZG93bnJldi54bWxQSwUGAAAAAAQABAD5AAAAkgMAAAAA&#10;">
                  <v:stroke startarrowwidth="narrow" startarrowlength="short" endarrow="block" endarrowwidth="narrow" endarrowlength="short"/>
                </v:line>
                <v:line id="Line 107" o:spid="_x0000_s1255" style="position:absolute;rotation:2;flip:y;visibility:visible;mso-wrap-style:square" from="8912,7974" to="8919,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dNL8MAAADdAAAADwAAAGRycy9kb3ducmV2LnhtbESP0YrCMBRE34X9h3CFfdNUWapUo7iK&#10;4Nuu1Q+4NNem2NyUJtbq15uFBR+HmTnDLNe9rUVHra8cK5iMExDEhdMVlwrOp/1oDsIHZI21Y1Lw&#10;IA/r1cdgiZl2dz5Sl4dSRAj7DBWYEJpMSl8YsujHriGO3sW1FkOUbSl1i/cIt7WcJkkqLVYcFww2&#10;tDVUXPObVfC8+nT/jacfWXbb3ZTTamJ+c6U+h/1mASJQH97h//ZBK0i/ZjP4exOfgFy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AXTS/DAAAA3QAAAA8AAAAAAAAAAAAA&#10;AAAAoQIAAGRycy9kb3ducmV2LnhtbFBLBQYAAAAABAAEAPkAAACRAwAAAAA=&#10;">
                  <v:stroke startarrowwidth="narrow" startarrowlength="short" endarrow="block" endarrowwidth="narrow" endarrowlength="short"/>
                </v:line>
                <v:group id="Group 108" o:spid="_x0000_s1256" style="position:absolute;left:6525;top:7345;width:737;height:153;flip:y" coordorigin="3675,2036" coordsize="5088,1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DZPR7CAAAA3QAAAA8A&#10;AAAAAAAAAAAAAAAAqgIAAGRycy9kb3ducmV2LnhtbFBLBQYAAAAABAAEAPoAAACZAwAAAAA=&#10;">
                  <v:group id="Group 109" o:spid="_x0000_s1257" style="position:absolute;left:4743;top:2053;width:1452;height:969"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yYeAccAAADd&#10;AAAADwAAAAAAAAAAAAAAAACqAgAAZHJzL2Rvd25yZXYueG1sUEsFBgAAAAAEAAQA+gAAAJ4DAAAA&#10;AA==&#10;">
                    <v:line id="Line 110" o:spid="_x0000_s1258"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ZXvMQAAADdAAAADwAAAGRycy9kb3ducmV2LnhtbERPz2vCMBS+D/wfwhO8DE0nIl01igwG&#10;O3iZSmW3Z/NsSpuXLsm0+++Xw8Djx/d7vR1sJ27kQ+NYwcssA0FcOd1wreB0fJ/mIEJE1tg5JgW/&#10;FGC7GT2tsdDuzp90O8RapBAOBSowMfaFlKEyZDHMXE+cuKvzFmOCvpba4z2F207Os2wpLTacGgz2&#10;9Gaoag8/VoHM98/ffndZtGV7Pr+asir7r71Sk/GwW4GINMSH+N/9oRUsF3nan96kJyA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Fle8xAAAAN0AAAAPAAAAAAAAAAAA&#10;AAAAAKECAABkcnMvZG93bnJldi54bWxQSwUGAAAAAAQABAD5AAAAkgMAAAAA&#10;"/>
                    <v:line id="Line 111" o:spid="_x0000_s1259"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lyQcQAAADdAAAADwAAAGRycy9kb3ducmV2LnhtbESPQYvCMBSE7wv+h/AEL4umdUVKNYoI&#10;iidlXcXro3m2xealNNFWf/1GWNjjMDPfMPNlZyrxoMaVlhXEowgEcWZ1ybmC089mmIBwHlljZZkU&#10;PMnBctH7mGOqbcvf9Dj6XAQIuxQVFN7XqZQuK8igG9maOHhX2xj0QTa51A22AW4qOY6iqTRYclgo&#10;sKZ1QdnteDcKkPevr6SNaSK3dHHj/eFzdb4qNeh3qxkIT53/D/+1d1rBdJLE8H4Tno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WXJBxAAAAN0AAAAPAAAAAAAAAAAA&#10;AAAAAKECAABkcnMvZG93bnJldi54bWxQSwUGAAAAAAQABAD5AAAAkgMAAAAA&#10;"/>
                  </v:group>
                  <v:line id="Line 112" o:spid="_x0000_s1260" style="position:absolute;flip:x y;visibility:visible;mso-wrap-style:square" from="4383,2546" to="4767,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vsNsQAAADdAAAADwAAAGRycy9kb3ducmV2LnhtbESPQYvCMBSE78L+h/AWvIimVpFSjSIL&#10;K55c1F28PppnW2xeShNt9debBcHjMDPfMItVZypxo8aVlhWMRxEI4szqknMFv8fvYQLCeWSNlWVS&#10;cCcHq+VHb4Gpti3v6XbwuQgQdikqKLyvUyldVpBBN7I1cfDOtjHog2xyqRtsA9xUMo6imTRYclgo&#10;sKavgrLL4WoUIO8ek6Qd01Ru6OTi3c9g/XdWqv/ZrecgPHX+HX61t1rBbJrE8P8mPAG5f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i+w2xAAAAN0AAAAPAAAAAAAAAAAA&#10;AAAAAKECAABkcnMvZG93bnJldi54bWxQSwUGAAAAAAQABAD5AAAAkgMAAAAA&#10;"/>
                  <v:group id="Group 113" o:spid="_x0000_s1261" style="position:absolute;left:6183;top:2036;width:1452;height:969"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xtZzMYAAADdAAAADwAAAGRycy9kb3ducmV2LnhtbESPT4vCMBTE7wt+h/AE&#10;b2ta3RWpRhFZxYMs+AfE26N5tsXmpTTZtn77jSB4HGbmN8x82ZlSNFS7wrKCeBiBIE6tLjhTcD5t&#10;PqcgnEfWWFomBQ9ysFz0PuaYaNvygZqjz0SAsEtQQe59lUjp0pwMuqGtiIN3s7VBH2SdSV1jG+Cm&#10;lKMomkiDBYeFHCta55Tej39GwbbFdjWOf5r9/bZ+XE/fv5d9TEoN+t1qBsJT59/hV3unFUy+pm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G1nMxgAAAN0A&#10;AAAPAAAAAAAAAAAAAAAAAKoCAABkcnMvZG93bnJldi54bWxQSwUGAAAAAAQABAD6AAAAnQMAAAAA&#10;">
                    <v:line id="Line 114" o:spid="_x0000_s1262"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1Rv8cAAADdAAAADwAAAGRycy9kb3ducmV2LnhtbESPzWrDMBCE74W+g9hCLqWRG0xw3Sgh&#10;FAo95JIfHHrbWlvL2Fq5kpo4b18VAjkOM/MNs1iNthcn8qF1rOB5moEgrp1uuVFw2L8/FSBCRNbY&#10;OyYFFwqwWt7fLbDU7sxbOu1iIxKEQ4kKTIxDKWWoDVkMUzcQJ+/beYsxSd9I7fGc4LaXsyybS4st&#10;pwWDA70Zqrvdr1Ugi83jj19/5V3VHY8vpqqr4XOj1ORhXL+CiDTGW/ja/tAK5nmRw/+b9ATk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LVG/xwAAAN0AAAAPAAAAAAAA&#10;AAAAAAAAAKECAABkcnMvZG93bnJldi54bWxQSwUGAAAAAAQABAD5AAAAlQMAAAAA&#10;"/>
                    <v:line id="Line 115" o:spid="_x0000_s1263"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J0QsYAAADdAAAADwAAAGRycy9kb3ducmV2LnhtbESPQWvCQBSE7wX/w/KEXkrdJFUJqauI&#10;0NJTilrx+sg+k9Ds25Bdk9Rf7xYKPQ4z8w2z2oymET11rrasIJ5FIIgLq2suFXwd355TEM4ja2ws&#10;k4IfcrBZTx5WmGk78J76gy9FgLDLUEHlfZtJ6YqKDLqZbYmDd7GdQR9kV0rd4RDgppFJFC2lwZrD&#10;QoUt7Soqvg9XowA5v72kQ0xz+U5nl+SfT9vTRanH6bh9BeFp9P/hv/aHVrCcpwv4fROegF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lidELGAAAA3QAAAA8AAAAAAAAA&#10;AAAAAAAAoQIAAGRycy9kb3ducmV2LnhtbFBLBQYAAAAABAAEAPkAAACUAwAAAAA=&#10;"/>
                  </v:group>
                  <v:line id="Line 116" o:spid="_x0000_s1264" style="position:absolute;flip:y;visibility:visible;mso-wrap-style:square" from="7641,2563" to="8025,3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qU8cAAADdAAAADwAAAGRycy9kb3ducmV2LnhtbESPQWvCQBSE74X+h+UVvBTdVCSk0VWk&#10;UOjBS61Eentmn9mQ7Nt0d6vpv+8WCh6HmfmGWW1G24sL+dA6VvA0y0AQ10633Cg4fLxOCxAhImvs&#10;HZOCHwqwWd/frbDU7srvdNnHRiQIhxIVmBiHUspQG7IYZm4gTt7ZeYsxSd9I7fGa4LaX8yzLpcWW&#10;04LBgV4M1d3+2yqQxe7xy29Pi67qjsdnU9XV8LlTavIwbpcgIo3xFv5vv2kF+aLI4e9NegJy/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s2pTxwAAAN0AAAAPAAAAAAAA&#10;AAAAAAAAAKECAABkcnMvZG93bnJldi54bWxQSwUGAAAAAAQABAD5AAAAlQMAAAAA&#10;"/>
                  <v:line id="Line 117" o:spid="_x0000_s1265" style="position:absolute;visibility:visible;mso-wrap-style:square" from="8031,2563" to="8763,2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S/N8gAAADdAAAADwAAAGRycy9kb3ducmV2LnhtbESPQWvCQBSE7wX/w/KE3uqmVlJJXUUs&#10;Be2hqC20x2f2NYlm34bdNUn/vSsUPA4z8w0zW/SmFi05X1lW8DhKQBDnVldcKPj6fHuYgvABWWNt&#10;mRT8kYfFfHA3w0zbjnfU7kMhIoR9hgrKEJpMSp+XZNCPbEMcvV/rDIYoXSG1wy7CTS3HSZJKgxXH&#10;hRIbWpWUn/Zno+DjaZu2y837uv/epIf8dXf4OXZOqfthv3wBEagPt/B/e60VpJPpM1zfxCcg5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BS/N8gAAADdAAAADwAAAAAA&#10;AAAAAAAAAAChAgAAZHJzL2Rvd25yZXYueG1sUEsFBgAAAAAEAAQA+QAAAJYDAAAAAA==&#10;"/>
                  <v:line id="Line 118" o:spid="_x0000_s1266" style="position:absolute;flip:x;visibility:visible;mso-wrap-style:square" from="3675,2546" to="4383,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busQAAADdAAAADwAAAGRycy9kb3ducmV2LnhtbERPz2vCMBS+D/wfwhO8DE0nIl01igwG&#10;O3iZSmW3Z/NsSpuXLsm0+++Xw8Djx/d7vR1sJ27kQ+NYwcssA0FcOd1wreB0fJ/mIEJE1tg5JgW/&#10;FGC7GT2tsdDuzp90O8RapBAOBSowMfaFlKEyZDHMXE+cuKvzFmOCvpba4z2F207Os2wpLTacGgz2&#10;9Gaoag8/VoHM98/ffndZtGV7Pr+asir7r71Sk/GwW4GINMSH+N/9oRUsF3mam96kJyA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YFu6xAAAAN0AAAAPAAAAAAAAAAAA&#10;AAAAAKECAABkcnMvZG93bnJldi54bWxQSwUGAAAAAAQABAD5AAAAkgMAAAAA&#10;"/>
                </v:group>
                <v:group id="Group 119" o:spid="_x0000_s1267" style="position:absolute;left:6519;top:7736;width:737;height:153;flip:y" coordorigin="3675,2036" coordsize="5088,1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kDoosQAAADdAAAA&#10;DwAAAAAAAAAAAAAAAACqAgAAZHJzL2Rvd25yZXYueG1sUEsFBgAAAAAEAAQA+gAAAJsDAAAAAA==&#10;">
                  <v:group id="Group 120" o:spid="_x0000_s1268" style="position:absolute;left:4743;top:2053;width:1452;height:969"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hBRZsQAAADdAAAA&#10;DwAAAAAAAAAAAAAAAACqAgAAZHJzL2Rvd25yZXYueG1sUEsFBgAAAAAEAAQA+gAAAJsDAAAAAA==&#10;">
                    <v:line id="Line 121" o:spid="_x0000_s1269"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Nk+scAAADdAAAADwAAAGRycy9kb3ducmV2LnhtbESPQWsCMRSE74X+h/AKXkrNKiK6GkUE&#10;oQcv1bLS23Pzull287JNUt3+eyMIPQ4z8w2zXPe2FRfyoXasYDTMQBCXTtdcKfg87t5mIEJE1tg6&#10;JgV/FGC9en5aYq7dlT/ocoiVSBAOOSowMXa5lKE0ZDEMXUecvG/nLcYkfSW1x2uC21aOs2wqLdac&#10;Fgx2tDVUNodfq0DO9q8/fnOeNEVzOs1NURbd116pwUu/WYCI1Mf/8KP9rhVMJ/MR3N+kJyB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g2T6xwAAAN0AAAAPAAAAAAAA&#10;AAAAAAAAAKECAABkcnMvZG93bnJldi54bWxQSwUGAAAAAAQABAD5AAAAlQMAAAAA&#10;"/>
                    <v:line id="Line 122" o:spid="_x0000_s1270"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J668QAAADdAAAADwAAAGRycy9kb3ducmV2LnhtbESPQYvCMBSE7wv+h/AEL8uaWkXcrlFE&#10;UDwp6654fTTPtti8lCba6q83guBxmJlvmOm8NaW4Uu0KywoG/QgEcWp1wZmC/7/V1wSE88gaS8uk&#10;4EYO5rPOxxQTbRv+peveZyJA2CWoIPe+SqR0aU4GXd9WxME72dqgD7LOpK6xCXBTyjiKxtJgwWEh&#10;x4qWOaXn/cUoQN7eh5NmQCO5pqOLt7vPxeGkVK/bLn5AeGr9O/xqb7SC8eg7hueb8AT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UnrrxAAAAN0AAAAPAAAAAAAAAAAA&#10;AAAAAKECAABkcnMvZG93bnJldi54bWxQSwUGAAAAAAQABAD5AAAAkgMAAAAA&#10;"/>
                  </v:group>
                  <v:line id="Line 123" o:spid="_x0000_s1271" style="position:absolute;flip:x y;visibility:visible;mso-wrap-style:square" from="4383,2546" to="4767,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7fcMUAAADdAAAADwAAAGRycy9kb3ducmV2LnhtbESPT4vCMBTE78J+h/AWvIim/kHcahRZ&#10;UDwpVmWvj+bZFpuX0mRt9dNvFgSPw8z8hlmsWlOKO9WusKxgOIhAEKdWF5wpOJ82/RkI55E1lpZJ&#10;wYMcrJYfnQXG2jZ8pHviMxEg7GJUkHtfxVK6NCeDbmAr4uBdbW3QB1lnUtfYBLgp5SiKptJgwWEh&#10;x4q+c0pvya9RgLx/jmfNkCZySz9utD/01perUt3Pdj0H4an17/CrvdMKppOvMfy/CU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7fcMUAAADdAAAADwAAAAAAAAAA&#10;AAAAAAChAgAAZHJzL2Rvd25yZXYueG1sUEsFBgAAAAAEAAQA+QAAAJMDAAAAAA==&#10;"/>
                  <v:group id="Group 124" o:spid="_x0000_s1272" style="position:absolute;left:6183;top:2036;width:1452;height:969"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tXZccAAADdAAAADwAAAGRycy9kb3ducmV2LnhtbESPQWvCQBSE7wX/w/IK&#10;vdVN1AZNs4qILT2IoBaKt0f2mYRk34bsNon/vlso9DjMzDdMthlNI3rqXGVZQTyNQBDnVldcKPi8&#10;vD0vQTiPrLGxTAru5GCznjxkmGo78In6sy9EgLBLUUHpfZtK6fKSDLqpbYmDd7OdQR9kV0jd4RDg&#10;ppGzKEqkwYrDQokt7UrK6/O3UfA+4LCdx/v+UN929+vl5fh1iEmpp8dx+wrC0+j/w3/tD60gWaw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tXZccAAADd&#10;AAAADwAAAAAAAAAAAAAAAACqAgAAZHJzL2Rvd25yZXYueG1sUEsFBgAAAAAEAAQA+gAAAJ4DAAAA&#10;AA==&#10;">
                    <v:line id="Line 125" o:spid="_x0000_s1273"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hi+ccAAADdAAAADwAAAGRycy9kb3ducmV2LnhtbESPQWsCMRSE74X+h/AKXkrNVqzoahQp&#10;CB68VGWlt+fmdbPs5mWbRF3/fVMo9DjMzDfMYtXbVlzJh9qxgtdhBoK4dLrmSsHxsHmZgggRWWPr&#10;mBTcKcBq+fiwwFy7G3/QdR8rkSAcclRgYuxyKUNpyGIYuo44eV/OW4xJ+kpqj7cEt60cZdlEWqw5&#10;LRjs6N1Q2ewvVoGc7p6//fo8bormdJqZoiy6z51Sg6d+PQcRqY//4b/2ViuYjGdv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uGL5xwAAAN0AAAAPAAAAAAAA&#10;AAAAAAAAAKECAABkcnMvZG93bnJldi54bWxQSwUGAAAAAAQABAD5AAAAlQMAAAAA&#10;"/>
                    <v:line id="Line 126" o:spid="_x0000_s1274"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l86MUAAADdAAAADwAAAGRycy9kb3ducmV2LnhtbESPT4vCMBTE78J+h/AWvMia+ofido0i&#10;C4onRV3x+miebdnmpTTRVj+9EQSPw8z8hpnOW1OKK9WusKxg0I9AEKdWF5wp+DssvyYgnEfWWFom&#10;BTdyMJ99dKaYaNvwjq57n4kAYZeggtz7KpHSpTkZdH1bEQfvbGuDPsg6k7rGJsBNKYdRFEuDBYeF&#10;HCv6zSn931+MAuTNfTRpBjSWKzq54WbbWxzPSnU/28UPCE+tf4df7bVWEI+/Y3i+CU9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Gl86MUAAADdAAAADwAAAAAAAAAA&#10;AAAAAAChAgAAZHJzL2Rvd25yZXYueG1sUEsFBgAAAAAEAAQA+QAAAJMDAAAAAA==&#10;"/>
                  </v:group>
                  <v:line id="Line 127" o:spid="_x0000_s1275" style="position:absolute;flip:y;visibility:visible;mso-wrap-style:square" from="7641,2563" to="8025,3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ZZFccAAADdAAAADwAAAGRycy9kb3ducmV2LnhtbESPQWsCMRSE7wX/Q3hCL6VmW8TqahQR&#10;BA9eqrLS2+vmuVl287JNom7/fVMo9DjMzDfMYtXbVtzIh9qxgpdRBoK4dLrmSsHpuH2egggRWWPr&#10;mBR8U4DVcvCwwFy7O7/T7RArkSAcclRgYuxyKUNpyGIYuY44eRfnLcYkfSW1x3uC21a+ZtlEWqw5&#10;LRjsaGOobA5Xq0BO909ffv05bormfJ6Zoiy6j71Sj8N+PQcRqY//4b/2TiuYjGdv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JlkVxwAAAN0AAAAPAAAAAAAA&#10;AAAAAAAAAKECAABkcnMvZG93bnJldi54bWxQSwUGAAAAAAQABAD5AAAAlQMAAAAA&#10;"/>
                  <v:line id="Line 128" o:spid="_x0000_s1276" style="position:absolute;visibility:visible;mso-wrap-style:square" from="8031,2563" to="8763,2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K9mMUAAADdAAAADwAAAGRycy9kb3ducmV2LnhtbERPz2vCMBS+D/wfwht4m+nmKFtnFHEI&#10;usNQN9Djs3lrq81LSWJb/3tzGHj8+H5PZr2pRUvOV5YVPI8SEMS51RUXCn5/lk9vIHxA1lhbJgVX&#10;8jCbDh4mmGnb8ZbaXShEDGGfoYIyhCaT0uclGfQj2xBH7s86gyFCV0jtsIvhppYvSZJKgxXHhhIb&#10;WpSUn3cXo+B7vEnb+fpr1e/X6TH/3B4Pp84pNXzs5x8gAvXhLv53r7SC9PU9zo1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K9mMUAAADdAAAADwAAAAAAAAAA&#10;AAAAAAChAgAAZHJzL2Rvd25yZXYueG1sUEsFBgAAAAAEAAQA+QAAAJMDAAAAAA==&#10;"/>
                  <v:line id="Line 129" o:spid="_x0000_s1277" style="position:absolute;flip:x;visibility:visible;mso-wrap-style:square" from="3675,2546" to="4383,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McAAADdAAAADwAAAGRycy9kb3ducmV2LnhtbESPQWsCMRSE70L/Q3gFL1Kzioi7NYoU&#10;hB68aMtKb6+b182ym5dtkur675tCweMwM98w6+1gO3EhHxrHCmbTDARx5XTDtYL3t/3TCkSIyBo7&#10;x6TgRgG2m4fRGgvtrnykyynWIkE4FKjAxNgXUobKkMUwdT1x8r6ctxiT9LXUHq8Jbjs5z7KltNhw&#10;WjDY04uhqj39WAVydZh8+93noi3b8zk3ZVX2Hwelxo/D7hlEpCHew//tV61guchz+HuTnoD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9Wj8xwAAAN0AAAAPAAAAAAAA&#10;AAAAAAAAAKECAABkcnMvZG93bnJldi54bWxQSwUGAAAAAAQABAD5AAAAlQMAAAAA&#10;"/>
                </v:group>
                <v:group id="Group 130" o:spid="_x0000_s1278" style="position:absolute;left:6650;top:8508;width:210;height:147;flip:y"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EhN+MEAAADdAAAADwAA&#10;AAAAAAAAAAAAAACqAgAAZHJzL2Rvd25yZXYueG1sUEsFBgAAAAAEAAQA+gAAAJgDAAAAAA==&#10;">
                  <v:line id="Line 131" o:spid="_x0000_s1279"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j+4McAAADdAAAADwAAAGRycy9kb3ducmV2LnhtbESPQWsCMRSE70L/Q3iFXopmLa3Y1Sgi&#10;CB68VGWlt+fmdbPs5mWbRN3++6ZQ8DjMzDfMfNnbVlzJh9qxgvEoA0FcOl1zpeB42AynIEJE1tg6&#10;JgU/FGC5eBjMMdfuxh903cdKJAiHHBWYGLtcylAashhGriNO3pfzFmOSvpLa4y3BbStfsmwiLdac&#10;Fgx2tDZUNvuLVSCnu+dvvzq/NkVzOr2boiy6z51ST4/9agYiUh/v4f/2ViuYvGVj+HuTno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aP7gxwAAAN0AAAAPAAAAAAAA&#10;AAAAAAAAAKECAABkcnMvZG93bnJldi54bWxQSwUGAAAAAAQABAD5AAAAlQMAAAAA&#10;"/>
                  <v:line id="Line 132" o:spid="_x0000_s1280"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ng8cUAAADdAAAADwAAAGRycy9kb3ducmV2LnhtbESPS4vCQBCE74L/YWjBi6wT4wPJOooI&#10;K54UH8tem0ybBDM9ITNror9+Z0HwWFTVV9Ri1ZpS3Kl2hWUFo2EEgji1uuBMweX89TEH4TyyxtIy&#10;KXiQg9Wy21lgom3DR7qffCYChF2CCnLvq0RKl+Zk0A1tRRy8q60N+iDrTOoamwA3pYyjaCYNFhwW&#10;cqxok1N6O/0aBcj753jejGgit/Tj4v1hsP6+KtXvtetPEJ5a/w6/2jutYDaNYvh/E5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bng8cUAAADdAAAADwAAAAAAAAAA&#10;AAAAAAChAgAAZHJzL2Rvd25yZXYueG1sUEsFBgAAAAAEAAQA+QAAAJMDAAAAAA==&#10;"/>
                </v:group>
                <v:line id="Line 133" o:spid="_x0000_s1281" style="position:absolute;flip:x;visibility:visible;mso-wrap-style:square" from="6598,8508" to="6653,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bFDMcAAADdAAAADwAAAGRycy9kb3ducmV2LnhtbESPT2sCMRTE74V+h/AKvRTN9p/o1ihS&#10;KPTgRSsr3p6b52bZzcs2SXX99kYQehxm5jfMdN7bVhzJh9qxgudhBoK4dLrmSsHm52swBhEissbW&#10;MSk4U4D57P5uirl2J17RcR0rkSAcclRgYuxyKUNpyGIYuo44eQfnLcYkfSW1x1OC21a+ZNlIWqw5&#10;LRjs6NNQ2az/rAI5Xj79+sX+rSma7XZiirLodkulHh/6xQeISH38D9/a31rB6D17heub9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9sUMxwAAAN0AAAAPAAAAAAAA&#10;AAAAAAAAAKECAABkcnMvZG93bnJldi54bWxQSwUGAAAAAAQABAD5AAAAlQMAAAAA&#10;"/>
                <v:group id="Group 134" o:spid="_x0000_s1282" style="position:absolute;left:6858;top:8510;width:211;height:148;flip:y" coordorigin="4743,2053" coordsize="145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9zS/vFAAAA3QAA&#10;AA8AAAAAAAAAAAAAAAAAqgIAAGRycy9kb3ducmV2LnhtbFBLBQYAAAAABAAEAPoAAACcAwAAAAA=&#10;">
                  <v:line id="Line 135" o:spid="_x0000_s1283" style="position:absolute;flip:y;visibility:visible;mso-wrap-style:square" from="4743,2070" to="548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P448cAAADdAAAADwAAAGRycy9kb3ducmV2LnhtbESPQWsCMRSE70L/Q3iFXkrNtqjY1ShS&#10;KHjwopaV3p6b182ym5dtkur6741Q8DjMzDfMfNnbVpzIh9qxgtdhBoK4dLrmSsHX/vNlCiJEZI2t&#10;Y1JwoQDLxcNgjrl2Z97SaRcrkSAcclRgYuxyKUNpyGIYuo44eT/OW4xJ+kpqj+cEt618y7KJtFhz&#10;WjDY0Yehstn9WQVyunn+9avjqCmaw+HdFGXRfW+UenrsVzMQkfp4D/+311rBZJyN4fYmPQG5u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U/jjxwAAAN0AAAAPAAAAAAAA&#10;AAAAAAAAAKECAABkcnMvZG93bnJldi54bWxQSwUGAAAAAAQABAD5AAAAlQMAAAAA&#10;"/>
                  <v:line id="Line 136" o:spid="_x0000_s1284" style="position:absolute;flip:x y;visibility:visible;mso-wrap-style:square" from="5457,2053" to="6195,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Lm8sYAAADdAAAADwAAAGRycy9kb3ducmV2LnhtbESPzWrDMBCE74G8g9hCLqWR81MT3CjG&#10;BBpycmja0utibWxTa2Us1Xby9FWhkOMwM98w23Q0jeipc7VlBYt5BIK4sLrmUsHH++vTBoTzyBob&#10;y6TgSg7S3XSyxUTbgd+oP/tSBAi7BBVU3reJlK6oyKCb25Y4eBfbGfRBdqXUHQ4Bbhq5jKJYGqw5&#10;LFTY0r6i4vv8YxQg57fVZljQWh7oyy3z02P2eVFq9jBmLyA8jf4e/m8ftYL4OYrh7014AnL3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C5vLGAAAA3QAAAA8AAAAAAAAA&#10;AAAAAAAAoQIAAGRycy9kb3ducmV2LnhtbFBLBQYAAAAABAAEAPkAAACUAwAAAAA=&#10;"/>
                </v:group>
                <v:line id="Line 137" o:spid="_x0000_s1285" style="position:absolute;visibility:visible;mso-wrap-style:square" from="7069,8505" to="7125,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az8MgAAADdAAAADwAAAGRycy9kb3ducmV2LnhtbESPQWvCQBSE74L/YXlCb7ppi2lJXUVa&#10;CtqDqC20x2f2NYlm34bdNUn/vSsIPQ4z8w0zW/SmFi05X1lWcD9JQBDnVldcKPj6fB8/g/ABWWNt&#10;mRT8kYfFfDiYYaZtxztq96EQEcI+QwVlCE0mpc9LMugntiGO3q91BkOUrpDaYRfhppYPSZJKgxXH&#10;hRIbei0pP+3PRsHmcZu2y/XHqv9ep4f8bXf4OXZOqbtRv3wBEagP/+Fbe6UVpNPkCa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yaz8MgAAADdAAAADwAAAAAA&#10;AAAAAAAAAAChAgAAZHJzL2Rvd25yZXYueG1sUEsFBgAAAAAEAAQA+QAAAJYDAAAAAA==&#10;"/>
                <v:line id="Line 138" o:spid="_x0000_s1286" style="position:absolute;flip:x y;visibility:visible;mso-wrap-style:square" from="6495,8580" to="6598,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HXG8MAAADdAAAADwAAAGRycy9kb3ducmV2LnhtbERPTWvCQBC9F/oflil4kbpJqiKpqwTB&#10;0pOiVrwO2TEJzc6G7Jqk/nr3IPT4eN/L9WBq0VHrKssK4kkEgji3uuJCwc9p+74A4TyyxtoyKfgj&#10;B+vV68sSU217PlB39IUIIexSVFB636RSurwkg25iG+LAXW1r0AfYFlK32IdwU8skiubSYMWhocSG&#10;NiXlv8ebUYC8u38s+pim8osuLtntx9n5qtTobcg+QXga/L/46f7WCuazKMwNb8ITkK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R1xvDAAAA3QAAAA8AAAAAAAAAAAAA&#10;AAAAoQIAAGRycy9kb3ducmV2LnhtbFBLBQYAAAAABAAEAPkAAACRAwAAAAA=&#10;"/>
                <v:line id="Line 139" o:spid="_x0000_s1287" style="position:absolute;flip:y;visibility:visible;mso-wrap-style:square" from="8195,7417" to="8932,7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7y5scAAADdAAAADwAAAGRycy9kb3ducmV2LnhtbESPQWsCMRSE74X+h/AKXqRmlVZ0NYoU&#10;Cj14qZYVb8/Nc7Ps5mVNUt3++6Yg9DjMzDfMct3bVlzJh9qxgvEoA0FcOl1zpeBr//48AxEissbW&#10;MSn4oQDr1ePDEnPtbvxJ112sRIJwyFGBibHLpQylIYth5Dri5J2dtxiT9JXUHm8Jbls5ybKptFhz&#10;WjDY0Zuhstl9WwVyth1e/Ob00hTN4TA3RVl0x61Sg6d+swARqY//4Xv7QyuYvmZz+HuTnoB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HvLmxwAAAN0AAAAPAAAAAAAA&#10;AAAAAAAAAKECAABkcnMvZG93bnJldi54bWxQSwUGAAAAAAQABAD5AAAAlQMAAAAA&#10;"/>
                <v:line id="Line 140" o:spid="_x0000_s1288" style="position:absolute;flip:x y;visibility:visible;mso-wrap-style:square" from="7287,7413" to="8093,7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NwMMAAADdAAAADwAAAGRycy9kb3ducmV2LnhtbERPy2rCQBTdF/yH4QpuipkkrUFSRxFB&#10;6crio3R7yVyT0MydkBmT2K/vLApdHs57tRlNI3rqXG1ZQRLFIIgLq2suFVwv+/kShPPIGhvLpOBB&#10;DjbrydMKc20HPlF/9qUIIexyVFB53+ZSuqIigy6yLXHgbrYz6APsSqk7HEK4aWQax5k0WHNoqLCl&#10;XUXF9/luFCAff16WQ0Kv8kBfLj1+PG8/b0rNpuP2DYSn0f+L/9zvWkG2SML+8CY8Ab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TcDDAAAA3QAAAA8AAAAAAAAAAAAA&#10;AAAAoQIAAGRycy9kb3ducmV2LnhtbFBLBQYAAAAABAAEAPkAAACRAwAAAAA=&#10;"/>
                <v:line id="Line 141" o:spid="_x0000_s1289" style="position:absolute;visibility:visible;mso-wrap-style:square" from="8178,7260" to="8178,7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HZSMYAAADdAAAADwAAAGRycy9kb3ducmV2LnhtbESPQWuDQBSE74H8h+UFektWC5Vqsgkh&#10;EOihl6pQe3u4L2rrvlV3k9h/3y0Uehxm5htmd5hNL240uc6ygngTgSCure64UVAW5/UzCOeRNfaW&#10;ScE3OTjsl4sdZtre+Y1uuW9EgLDLUEHr/ZBJ6eqWDLqNHYiDd7GTQR/k1Eg94T3ATS8foyiRBjsO&#10;Cy0OdGqp/sqvJlDKJD2n72N3/YzHvPoYxqp4RaUeVvNxC8LT7P/Df+0XrSB5imP4fROe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jB2UjGAAAA3QAAAA8AAAAAAAAA&#10;AAAAAAAAoQIAAGRycy9kb3ducmV2LnhtbFBLBQYAAAAABAAEAPkAAACUAwAAAAA=&#10;">
                  <v:stroke startarrowwidth="narrow" startarrowlength="short" endarrowwidth="narrow" endarrowlength="short"/>
                </v:line>
                <v:line id="Line 142" o:spid="_x0000_s1290" style="position:absolute;visibility:visible;mso-wrap-style:square" from="8093,7260" to="8093,7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NHP8UAAADdAAAADwAAAGRycy9kb3ducmV2LnhtbESPQYvCMBSE7wv7H8Jb8LamFSzaNYos&#10;CHvwYhV0b4/m2Vabl7aJWv+9EQSPw8x8w8wWvanFlTpXWVYQDyMQxLnVFRcKdtvV9wSE88gaa8uk&#10;4E4OFvPPjxmm2t54Q9fMFyJA2KWooPS+SaV0eUkG3dA2xME72s6gD7IrpO7wFuCmlqMoSqTBisNC&#10;iQ39lpSfs4sJlF0yXU33bXU5xW12+G/aw3aNSg2++uUPCE+9f4df7T+tIBnHI3i+CU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BNHP8UAAADdAAAADwAAAAAAAAAA&#10;AAAAAAChAgAAZHJzL2Rvd25yZXYueG1sUEsFBgAAAAAEAAQA+QAAAJMDAAAAAA==&#10;">
                  <v:stroke startarrowwidth="narrow" startarrowlength="short" endarrowwidth="narrow" endarrowlength="short"/>
                </v:line>
              </v:group>
            </w:pict>
          </mc:Fallback>
        </mc:AlternateContent>
      </w:r>
    </w:p>
    <w:p w:rsidR="006A6A55" w:rsidRPr="00504EAE" w:rsidRDefault="006A6A55" w:rsidP="006A6A55">
      <w:pPr>
        <w:jc w:val="both"/>
        <w:rPr>
          <w:sz w:val="26"/>
        </w:rPr>
      </w:pPr>
    </w:p>
    <w:p w:rsidR="006A6A55" w:rsidRPr="00504EAE" w:rsidRDefault="006A6A55" w:rsidP="006A6A55">
      <w:pPr>
        <w:jc w:val="both"/>
        <w:rPr>
          <w:sz w:val="26"/>
        </w:rPr>
      </w:pPr>
    </w:p>
    <w:p w:rsidR="006A6A55" w:rsidRPr="00504EAE" w:rsidRDefault="006A6A55" w:rsidP="006A6A55">
      <w:pPr>
        <w:jc w:val="both"/>
        <w:rPr>
          <w:sz w:val="26"/>
        </w:rPr>
      </w:pPr>
      <w:r w:rsidRPr="00504EAE">
        <w:rPr>
          <w:sz w:val="26"/>
        </w:rPr>
        <w:t xml:space="preserve">                                                             </w:t>
      </w:r>
    </w:p>
    <w:p w:rsidR="006A6A55" w:rsidRPr="00504EAE" w:rsidRDefault="006A6A55" w:rsidP="006A6A55">
      <w:pPr>
        <w:jc w:val="both"/>
        <w:rPr>
          <w:sz w:val="26"/>
        </w:rPr>
      </w:pPr>
    </w:p>
    <w:p w:rsidR="006A6A55" w:rsidRPr="00504EAE" w:rsidRDefault="006A6A55" w:rsidP="006A6A55">
      <w:pPr>
        <w:jc w:val="both"/>
        <w:rPr>
          <w:sz w:val="26"/>
        </w:rPr>
      </w:pPr>
    </w:p>
    <w:p w:rsidR="006A6A55" w:rsidRPr="00504EAE" w:rsidRDefault="006A6A55" w:rsidP="006A6A55">
      <w:pPr>
        <w:jc w:val="both"/>
        <w:rPr>
          <w:sz w:val="26"/>
        </w:rPr>
      </w:pPr>
    </w:p>
    <w:p w:rsidR="006A6A55" w:rsidRPr="00504EAE" w:rsidRDefault="006A6A55" w:rsidP="006A6A55">
      <w:pPr>
        <w:jc w:val="both"/>
        <w:rPr>
          <w:sz w:val="26"/>
          <w:szCs w:val="10"/>
        </w:rPr>
      </w:pPr>
    </w:p>
    <w:p w:rsidR="00CA0B3A" w:rsidRDefault="00CA0B3A" w:rsidP="006A6A55">
      <w:pPr>
        <w:ind w:left="720" w:firstLine="720"/>
        <w:jc w:val="both"/>
        <w:rPr>
          <w:sz w:val="26"/>
        </w:rPr>
      </w:pPr>
    </w:p>
    <w:p w:rsidR="006A6A55" w:rsidRPr="00504EAE" w:rsidRDefault="006A6A55" w:rsidP="006A6A55">
      <w:pPr>
        <w:ind w:left="720" w:firstLine="720"/>
        <w:jc w:val="both"/>
        <w:rPr>
          <w:sz w:val="26"/>
        </w:rPr>
      </w:pPr>
      <w:r w:rsidRPr="00504EAE">
        <w:rPr>
          <w:position w:val="-30"/>
          <w:sz w:val="26"/>
        </w:rPr>
        <w:object w:dxaOrig="1420" w:dyaOrig="700">
          <v:shape id="_x0000_i1030" type="#_x0000_t75" style="width:69pt;height:34.5pt" o:ole="" fillcolor="window">
            <v:imagedata r:id="rId19" o:title=""/>
          </v:shape>
          <o:OLEObject Type="Embed" ProgID="Equation.3" ShapeID="_x0000_i1030" DrawAspect="Content" ObjectID="_1457098076" r:id="rId20"/>
        </w:object>
      </w:r>
      <w:r w:rsidRPr="00504EAE">
        <w:rPr>
          <w:sz w:val="26"/>
        </w:rPr>
        <w:tab/>
      </w:r>
      <w:r w:rsidRPr="00504EAE">
        <w:rPr>
          <w:sz w:val="26"/>
        </w:rPr>
        <w:tab/>
      </w:r>
      <w:r w:rsidRPr="00504EAE">
        <w:rPr>
          <w:sz w:val="26"/>
        </w:rPr>
        <w:tab/>
      </w:r>
      <w:r w:rsidRPr="00504EAE">
        <w:rPr>
          <w:sz w:val="26"/>
        </w:rPr>
        <w:tab/>
      </w:r>
      <w:r w:rsidRPr="00504EAE">
        <w:rPr>
          <w:position w:val="-28"/>
          <w:sz w:val="26"/>
        </w:rPr>
        <w:object w:dxaOrig="1740" w:dyaOrig="680">
          <v:shape id="_x0000_i1031" type="#_x0000_t75" style="width:84.75pt;height:33pt" o:ole="" fillcolor="window">
            <v:imagedata r:id="rId21" o:title=""/>
          </v:shape>
          <o:OLEObject Type="Embed" ProgID="Equation.3" ShapeID="_x0000_i1031" DrawAspect="Content" ObjectID="_1457098077" r:id="rId22"/>
        </w:object>
      </w:r>
    </w:p>
    <w:p w:rsidR="00CA0B3A" w:rsidRDefault="00CA0B3A" w:rsidP="006A6A55">
      <w:pPr>
        <w:jc w:val="both"/>
        <w:rPr>
          <w:sz w:val="26"/>
        </w:rPr>
      </w:pPr>
    </w:p>
    <w:p w:rsidR="006A6A55" w:rsidRPr="00504EAE" w:rsidRDefault="005E7AD3" w:rsidP="006A6A55">
      <w:pPr>
        <w:jc w:val="both"/>
        <w:rPr>
          <w:sz w:val="26"/>
        </w:rPr>
      </w:pPr>
      <w:r>
        <w:rPr>
          <w:noProof/>
          <w:sz w:val="26"/>
          <w:lang w:val="en-US"/>
        </w:rPr>
        <mc:AlternateContent>
          <mc:Choice Requires="wpg">
            <w:drawing>
              <wp:anchor distT="0" distB="0" distL="114300" distR="114300" simplePos="0" relativeHeight="251614208" behindDoc="0" locked="0" layoutInCell="1" allowOverlap="1">
                <wp:simplePos x="0" y="0"/>
                <wp:positionH relativeFrom="column">
                  <wp:posOffset>626110</wp:posOffset>
                </wp:positionH>
                <wp:positionV relativeFrom="paragraph">
                  <wp:posOffset>53975</wp:posOffset>
                </wp:positionV>
                <wp:extent cx="1651635" cy="744855"/>
                <wp:effectExtent l="0" t="6350" r="0" b="1270"/>
                <wp:wrapNone/>
                <wp:docPr id="6436" name="Group 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51635" cy="744855"/>
                          <a:chOff x="2432" y="9436"/>
                          <a:chExt cx="2601" cy="1173"/>
                        </a:xfrm>
                      </wpg:grpSpPr>
                      <wps:wsp>
                        <wps:cNvPr id="6437" name="Text Box 152"/>
                        <wps:cNvSpPr txBox="1">
                          <a:spLocks noChangeArrowheads="1"/>
                        </wps:cNvSpPr>
                        <wps:spPr bwMode="auto">
                          <a:xfrm>
                            <a:off x="2432" y="9487"/>
                            <a:ext cx="2601" cy="1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vertAlign w:val="subscript"/>
                                </w:rPr>
                              </w:pPr>
                              <w:r>
                                <w:rPr>
                                  <w:sz w:val="20"/>
                                  <w:szCs w:val="20"/>
                                </w:rPr>
                                <w:t>V</w:t>
                              </w:r>
                              <w:r>
                                <w:rPr>
                                  <w:sz w:val="20"/>
                                  <w:szCs w:val="20"/>
                                  <w:vertAlign w:val="subscript"/>
                                </w:rPr>
                                <w:t>1</w:t>
                              </w:r>
                            </w:p>
                            <w:p w:rsidR="00361018" w:rsidRDefault="00361018" w:rsidP="006A6A55">
                              <w:pPr>
                                <w:rPr>
                                  <w:sz w:val="6"/>
                                  <w:szCs w:val="6"/>
                                  <w:vertAlign w:val="subscript"/>
                                </w:rPr>
                              </w:pPr>
                            </w:p>
                            <w:p w:rsidR="00361018" w:rsidRDefault="00361018" w:rsidP="006A6A55">
                              <w:pPr>
                                <w:rPr>
                                  <w:sz w:val="20"/>
                                  <w:szCs w:val="20"/>
                                </w:rPr>
                              </w:pPr>
                              <w:r>
                                <w:rPr>
                                  <w:sz w:val="20"/>
                                  <w:szCs w:val="20"/>
                                </w:rPr>
                                <w:t>V</w:t>
                              </w:r>
                              <w:r>
                                <w:rPr>
                                  <w:sz w:val="20"/>
                                  <w:szCs w:val="20"/>
                                  <w:vertAlign w:val="subscript"/>
                                </w:rPr>
                                <w:t xml:space="preserve">2                                                        </w:t>
                              </w:r>
                              <w:r>
                                <w:rPr>
                                  <w:sz w:val="20"/>
                                  <w:szCs w:val="20"/>
                                </w:rPr>
                                <w:t>V</w:t>
                              </w:r>
                              <w:r>
                                <w:rPr>
                                  <w:sz w:val="20"/>
                                  <w:szCs w:val="20"/>
                                  <w:vertAlign w:val="subscript"/>
                                </w:rPr>
                                <w:t>o</w:t>
                              </w:r>
                            </w:p>
                            <w:p w:rsidR="00361018" w:rsidRDefault="00361018" w:rsidP="006A6A55">
                              <w:pPr>
                                <w:rPr>
                                  <w:sz w:val="6"/>
                                  <w:szCs w:val="6"/>
                                  <w:vertAlign w:val="subscript"/>
                                </w:rPr>
                              </w:pPr>
                            </w:p>
                            <w:p w:rsidR="00361018" w:rsidRDefault="00361018" w:rsidP="006A6A55">
                              <w:pPr>
                                <w:rPr>
                                  <w:sz w:val="20"/>
                                  <w:szCs w:val="20"/>
                                  <w:vertAlign w:val="subscript"/>
                                </w:rPr>
                              </w:pPr>
                              <w:r>
                                <w:rPr>
                                  <w:sz w:val="20"/>
                                  <w:szCs w:val="20"/>
                                </w:rPr>
                                <w:t>V</w:t>
                              </w:r>
                              <w:r>
                                <w:rPr>
                                  <w:sz w:val="20"/>
                                  <w:szCs w:val="20"/>
                                  <w:vertAlign w:val="subscript"/>
                                </w:rPr>
                                <w:t>3</w:t>
                              </w:r>
                            </w:p>
                            <w:p w:rsidR="00361018" w:rsidRDefault="00361018" w:rsidP="006A6A55">
                              <w:pPr>
                                <w:rPr>
                                  <w:sz w:val="20"/>
                                  <w:szCs w:val="20"/>
                                  <w:vertAlign w:val="subscript"/>
                                </w:rPr>
                              </w:pPr>
                            </w:p>
                            <w:p w:rsidR="00361018" w:rsidRDefault="00361018" w:rsidP="006A6A55">
                              <w:pPr>
                                <w:rPr>
                                  <w:sz w:val="20"/>
                                  <w:szCs w:val="20"/>
                                  <w:vertAlign w:val="subscript"/>
                                </w:rPr>
                              </w:pPr>
                            </w:p>
                          </w:txbxContent>
                        </wps:txbx>
                        <wps:bodyPr rot="0" vert="horz" wrap="square" lIns="91440" tIns="45720" rIns="91440" bIns="45720" anchor="t" anchorCtr="0" upright="1">
                          <a:noAutofit/>
                        </wps:bodyPr>
                      </wps:wsp>
                      <wpg:grpSp>
                        <wpg:cNvPr id="6438" name="Group 153"/>
                        <wpg:cNvGrpSpPr>
                          <a:grpSpLocks/>
                        </wpg:cNvGrpSpPr>
                        <wpg:grpSpPr bwMode="auto">
                          <a:xfrm>
                            <a:off x="3146" y="9436"/>
                            <a:ext cx="1088" cy="1088"/>
                            <a:chOff x="2364" y="9385"/>
                            <a:chExt cx="1088" cy="1088"/>
                          </a:xfrm>
                        </wpg:grpSpPr>
                        <wps:wsp>
                          <wps:cNvPr id="6439" name="Text Box 154"/>
                          <wps:cNvSpPr txBox="1">
                            <a:spLocks noChangeArrowheads="1"/>
                          </wps:cNvSpPr>
                          <wps:spPr bwMode="auto">
                            <a:xfrm>
                              <a:off x="2432" y="9487"/>
                              <a:ext cx="476" cy="8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vertAlign w:val="subscript"/>
                                  </w:rPr>
                                </w:pPr>
                                <w:r>
                                  <w:rPr>
                                    <w:sz w:val="20"/>
                                    <w:szCs w:val="20"/>
                                  </w:rPr>
                                  <w:t>k</w:t>
                                </w:r>
                                <w:r>
                                  <w:rPr>
                                    <w:sz w:val="20"/>
                                    <w:szCs w:val="20"/>
                                    <w:vertAlign w:val="subscript"/>
                                  </w:rPr>
                                  <w:t>1</w:t>
                                </w:r>
                              </w:p>
                              <w:p w:rsidR="00361018" w:rsidRDefault="00361018" w:rsidP="006A6A55">
                                <w:pPr>
                                  <w:rPr>
                                    <w:sz w:val="20"/>
                                    <w:szCs w:val="20"/>
                                    <w:vertAlign w:val="subscript"/>
                                  </w:rPr>
                                </w:pPr>
                                <w:r>
                                  <w:rPr>
                                    <w:sz w:val="20"/>
                                    <w:szCs w:val="20"/>
                                  </w:rPr>
                                  <w:t>k</w:t>
                                </w:r>
                                <w:r>
                                  <w:rPr>
                                    <w:sz w:val="20"/>
                                    <w:szCs w:val="20"/>
                                    <w:vertAlign w:val="subscript"/>
                                  </w:rPr>
                                  <w:t>2</w:t>
                                </w:r>
                              </w:p>
                              <w:p w:rsidR="00361018" w:rsidRDefault="00361018" w:rsidP="006A6A55">
                                <w:pPr>
                                  <w:rPr>
                                    <w:sz w:val="20"/>
                                    <w:szCs w:val="20"/>
                                    <w:vertAlign w:val="subscript"/>
                                  </w:rPr>
                                </w:pPr>
                                <w:r>
                                  <w:rPr>
                                    <w:sz w:val="20"/>
                                    <w:szCs w:val="20"/>
                                  </w:rPr>
                                  <w:t>k</w:t>
                                </w:r>
                                <w:r>
                                  <w:rPr>
                                    <w:sz w:val="20"/>
                                    <w:szCs w:val="20"/>
                                    <w:vertAlign w:val="subscript"/>
                                  </w:rPr>
                                  <w:t>3</w:t>
                                </w:r>
                              </w:p>
                              <w:p w:rsidR="00361018" w:rsidRDefault="00361018" w:rsidP="006A6A55">
                                <w:pPr>
                                  <w:rPr>
                                    <w:sz w:val="20"/>
                                    <w:szCs w:val="20"/>
                                    <w:vertAlign w:val="subscript"/>
                                  </w:rPr>
                                </w:pPr>
                              </w:p>
                            </w:txbxContent>
                          </wps:txbx>
                          <wps:bodyPr rot="0" vert="horz" wrap="square" lIns="91440" tIns="45720" rIns="91440" bIns="45720" anchor="t" anchorCtr="0" upright="1">
                            <a:noAutofit/>
                          </wps:bodyPr>
                        </wps:wsp>
                        <wps:wsp>
                          <wps:cNvPr id="6440" name="Line 155"/>
                          <wps:cNvCnPr/>
                          <wps:spPr bwMode="auto">
                            <a:xfrm>
                              <a:off x="2449" y="9385"/>
                              <a:ext cx="0" cy="10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41" name="Line 156"/>
                          <wps:cNvCnPr/>
                          <wps:spPr bwMode="auto">
                            <a:xfrm rot="18000000">
                              <a:off x="2908" y="9130"/>
                              <a:ext cx="0" cy="10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42" name="Line 157"/>
                          <wps:cNvCnPr/>
                          <wps:spPr bwMode="auto">
                            <a:xfrm rot="3600000" flipV="1">
                              <a:off x="2908" y="9674"/>
                              <a:ext cx="0" cy="10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443" name="Line 158"/>
                        <wps:cNvCnPr/>
                        <wps:spPr bwMode="auto">
                          <a:xfrm>
                            <a:off x="2806" y="9691"/>
                            <a:ext cx="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44" name="Line 159"/>
                        <wps:cNvCnPr/>
                        <wps:spPr bwMode="auto">
                          <a:xfrm>
                            <a:off x="2806" y="9980"/>
                            <a:ext cx="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45" name="Line 160"/>
                        <wps:cNvCnPr/>
                        <wps:spPr bwMode="auto">
                          <a:xfrm>
                            <a:off x="2806" y="10269"/>
                            <a:ext cx="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46" name="Line 161"/>
                        <wps:cNvCnPr/>
                        <wps:spPr bwMode="auto">
                          <a:xfrm>
                            <a:off x="4149" y="9997"/>
                            <a:ext cx="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1" o:spid="_x0000_s1291" style="position:absolute;left:0;text-align:left;margin-left:49.3pt;margin-top:4.25pt;width:130.05pt;height:58.65pt;z-index:251614208" coordorigin="2432,9436" coordsize="2601,1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">
                <v:shape id="Text Box 152" o:spid="_x0000_s1292" type="#_x0000_t202" style="position:absolute;left:2432;top:9487;width:2601;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62L8YA&#10;AADdAAAADwAAAGRycy9kb3ducmV2LnhtbESP0WrCQBRE3wv9h+UW+lJ005omGrORKrT4qvUDrtlr&#10;Epq9G7Jbk/y9Wyj4OMzMGSbfjKYVV+pdY1nB6zwCQVxa3XCl4PT9OVuCcB5ZY2uZFEzkYFM8PuSY&#10;aTvwga5HX4kAYZehgtr7LpPSlTUZdHPbEQfvYnuDPsi+krrHIcBNK9+iKJEGGw4LNXa0q6n8Of4a&#10;BZf98PK+Gs5f/pQe4mSLTXq2k1LPT+PHGoSn0d/D/+29VpDEixT+3oQnI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62L8YAAADdAAAADwAAAAAAAAAAAAAAAACYAgAAZHJz&#10;L2Rvd25yZXYueG1sUEsFBgAAAAAEAAQA9QAAAIsDAAAAAA==&#10;" stroked="f">
                  <v:textbox>
                    <w:txbxContent>
                      <w:p w:rsidR="00361018" w:rsidRDefault="00361018" w:rsidP="006A6A55">
                        <w:pPr>
                          <w:rPr>
                            <w:sz w:val="20"/>
                            <w:szCs w:val="20"/>
                            <w:vertAlign w:val="subscript"/>
                          </w:rPr>
                        </w:pPr>
                        <w:r>
                          <w:rPr>
                            <w:sz w:val="20"/>
                            <w:szCs w:val="20"/>
                          </w:rPr>
                          <w:t>V</w:t>
                        </w:r>
                        <w:r>
                          <w:rPr>
                            <w:sz w:val="20"/>
                            <w:szCs w:val="20"/>
                            <w:vertAlign w:val="subscript"/>
                          </w:rPr>
                          <w:t>1</w:t>
                        </w:r>
                      </w:p>
                      <w:p w:rsidR="00361018" w:rsidRDefault="00361018" w:rsidP="006A6A55">
                        <w:pPr>
                          <w:rPr>
                            <w:sz w:val="6"/>
                            <w:szCs w:val="6"/>
                            <w:vertAlign w:val="subscript"/>
                          </w:rPr>
                        </w:pPr>
                      </w:p>
                      <w:p w:rsidR="00361018" w:rsidRDefault="00361018" w:rsidP="006A6A55">
                        <w:pPr>
                          <w:rPr>
                            <w:sz w:val="20"/>
                            <w:szCs w:val="20"/>
                          </w:rPr>
                        </w:pPr>
                        <w:r>
                          <w:rPr>
                            <w:sz w:val="20"/>
                            <w:szCs w:val="20"/>
                          </w:rPr>
                          <w:t>V</w:t>
                        </w:r>
                        <w:r>
                          <w:rPr>
                            <w:sz w:val="20"/>
                            <w:szCs w:val="20"/>
                            <w:vertAlign w:val="subscript"/>
                          </w:rPr>
                          <w:t xml:space="preserve">2                                                        </w:t>
                        </w:r>
                        <w:r>
                          <w:rPr>
                            <w:sz w:val="20"/>
                            <w:szCs w:val="20"/>
                          </w:rPr>
                          <w:t>V</w:t>
                        </w:r>
                        <w:r>
                          <w:rPr>
                            <w:sz w:val="20"/>
                            <w:szCs w:val="20"/>
                            <w:vertAlign w:val="subscript"/>
                          </w:rPr>
                          <w:t>o</w:t>
                        </w:r>
                      </w:p>
                      <w:p w:rsidR="00361018" w:rsidRDefault="00361018" w:rsidP="006A6A55">
                        <w:pPr>
                          <w:rPr>
                            <w:sz w:val="6"/>
                            <w:szCs w:val="6"/>
                            <w:vertAlign w:val="subscript"/>
                          </w:rPr>
                        </w:pPr>
                      </w:p>
                      <w:p w:rsidR="00361018" w:rsidRDefault="00361018" w:rsidP="006A6A55">
                        <w:pPr>
                          <w:rPr>
                            <w:sz w:val="20"/>
                            <w:szCs w:val="20"/>
                            <w:vertAlign w:val="subscript"/>
                          </w:rPr>
                        </w:pPr>
                        <w:r>
                          <w:rPr>
                            <w:sz w:val="20"/>
                            <w:szCs w:val="20"/>
                          </w:rPr>
                          <w:t>V</w:t>
                        </w:r>
                        <w:r>
                          <w:rPr>
                            <w:sz w:val="20"/>
                            <w:szCs w:val="20"/>
                            <w:vertAlign w:val="subscript"/>
                          </w:rPr>
                          <w:t>3</w:t>
                        </w:r>
                      </w:p>
                      <w:p w:rsidR="00361018" w:rsidRDefault="00361018" w:rsidP="006A6A55">
                        <w:pPr>
                          <w:rPr>
                            <w:sz w:val="20"/>
                            <w:szCs w:val="20"/>
                            <w:vertAlign w:val="subscript"/>
                          </w:rPr>
                        </w:pPr>
                      </w:p>
                      <w:p w:rsidR="00361018" w:rsidRDefault="00361018" w:rsidP="006A6A55">
                        <w:pPr>
                          <w:rPr>
                            <w:sz w:val="20"/>
                            <w:szCs w:val="20"/>
                            <w:vertAlign w:val="subscript"/>
                          </w:rPr>
                        </w:pPr>
                      </w:p>
                    </w:txbxContent>
                  </v:textbox>
                </v:shape>
                <v:group id="Group 153" o:spid="_x0000_s1293" style="position:absolute;left:3146;top:9436;width:1088;height:1088" coordorigin="2364,9385" coordsize="1088,1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AAJawwAAAN0AAAAP&#10;AAAAAAAAAAAAAAAAAKoCAABkcnMvZG93bnJldi54bWxQSwUGAAAAAAQABAD6AAAAmgMAAAAA&#10;">
                  <v:shape id="Text Box 154" o:spid="_x0000_s1294" type="#_x0000_t202" style="position:absolute;left:2432;top:9487;width:476;height: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2HxsQA&#10;AADdAAAADwAAAGRycy9kb3ducmV2LnhtbESP3YrCMBSE74V9h3AWvJE1XX+qVqOosOJtXR/g2Bzb&#10;ss1JaaKtb28WBC+HmfmGWW06U4k7Na60rOB7GIEgzqwuOVdw/v35moNwHlljZZkUPMjBZv3RW2Gi&#10;bcsp3U8+FwHCLkEFhfd1IqXLCjLohrYmDt7VNgZ9kE0udYNtgJtKjqIolgZLDgsF1rQvKPs73YyC&#10;67EdTBft5eDPs3QS77CcXexDqf5nt12C8NT5d/jVPmoF8WS8gP834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dh8bEAAAA3QAAAA8AAAAAAAAAAAAAAAAAmAIAAGRycy9k&#10;b3ducmV2LnhtbFBLBQYAAAAABAAEAPUAAACJAwAAAAA=&#10;" stroked="f">
                    <v:textbox>
                      <w:txbxContent>
                        <w:p w:rsidR="00361018" w:rsidRDefault="00361018" w:rsidP="006A6A55">
                          <w:pPr>
                            <w:rPr>
                              <w:sz w:val="20"/>
                              <w:szCs w:val="20"/>
                              <w:vertAlign w:val="subscript"/>
                            </w:rPr>
                          </w:pPr>
                          <w:r>
                            <w:rPr>
                              <w:sz w:val="20"/>
                              <w:szCs w:val="20"/>
                            </w:rPr>
                            <w:t>k</w:t>
                          </w:r>
                          <w:r>
                            <w:rPr>
                              <w:sz w:val="20"/>
                              <w:szCs w:val="20"/>
                              <w:vertAlign w:val="subscript"/>
                            </w:rPr>
                            <w:t>1</w:t>
                          </w:r>
                        </w:p>
                        <w:p w:rsidR="00361018" w:rsidRDefault="00361018" w:rsidP="006A6A55">
                          <w:pPr>
                            <w:rPr>
                              <w:sz w:val="20"/>
                              <w:szCs w:val="20"/>
                              <w:vertAlign w:val="subscript"/>
                            </w:rPr>
                          </w:pPr>
                          <w:r>
                            <w:rPr>
                              <w:sz w:val="20"/>
                              <w:szCs w:val="20"/>
                            </w:rPr>
                            <w:t>k</w:t>
                          </w:r>
                          <w:r>
                            <w:rPr>
                              <w:sz w:val="20"/>
                              <w:szCs w:val="20"/>
                              <w:vertAlign w:val="subscript"/>
                            </w:rPr>
                            <w:t>2</w:t>
                          </w:r>
                        </w:p>
                        <w:p w:rsidR="00361018" w:rsidRDefault="00361018" w:rsidP="006A6A55">
                          <w:pPr>
                            <w:rPr>
                              <w:sz w:val="20"/>
                              <w:szCs w:val="20"/>
                              <w:vertAlign w:val="subscript"/>
                            </w:rPr>
                          </w:pPr>
                          <w:r>
                            <w:rPr>
                              <w:sz w:val="20"/>
                              <w:szCs w:val="20"/>
                            </w:rPr>
                            <w:t>k</w:t>
                          </w:r>
                          <w:r>
                            <w:rPr>
                              <w:sz w:val="20"/>
                              <w:szCs w:val="20"/>
                              <w:vertAlign w:val="subscript"/>
                            </w:rPr>
                            <w:t>3</w:t>
                          </w:r>
                        </w:p>
                        <w:p w:rsidR="00361018" w:rsidRDefault="00361018" w:rsidP="006A6A55">
                          <w:pPr>
                            <w:rPr>
                              <w:sz w:val="20"/>
                              <w:szCs w:val="20"/>
                              <w:vertAlign w:val="subscript"/>
                            </w:rPr>
                          </w:pPr>
                        </w:p>
                      </w:txbxContent>
                    </v:textbox>
                  </v:shape>
                  <v:line id="Line 155" o:spid="_x0000_s1295" style="position:absolute;visibility:visible;mso-wrap-style:square" from="2449,9385" to="2449,10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Sd2cQAAADdAAAADwAAAGRycy9kb3ducmV2LnhtbERPy2rCQBTdF/yH4Qrd1YlVQomOIhZB&#10;uyj1Abq8Zq5JNHMnzEyT9O87i0KXh/OeL3tTi5acrywrGI8SEMS51RUXCk7HzcsbCB+QNdaWScEP&#10;eVguBk9zzLTteE/tIRQihrDPUEEZQpNJ6fOSDPqRbYgjd7POYIjQFVI77GK4qeVrkqTSYMWxocSG&#10;1iXlj8O3UfA5+Urb1e5j25936TV/318v984p9TzsVzMQgfrwL/5zb7WCdDqN++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RJ3ZxAAAAN0AAAAPAAAAAAAAAAAA&#10;AAAAAKECAABkcnMvZG93bnJldi54bWxQSwUGAAAAAAQABAD5AAAAkgMAAAAA&#10;"/>
                  <v:line id="Line 156" o:spid="_x0000_s1296" style="position:absolute;rotation:-60;visibility:visible;mso-wrap-style:square" from="2908,9130" to="2908,10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NgucUAAADdAAAADwAAAGRycy9kb3ducmV2LnhtbESPT4vCMBTE78J+h/AWvMiaqkWk2yji&#10;H/C62oPHR/O27bZ5KU2q9dsbYcHjMDO/YdLNYBpxo85VlhXMphEI4tzqigsF2eX4tQLhPLLGxjIp&#10;eJCDzfpjlGKi7Z1/6Hb2hQgQdgkqKL1vEyldXpJBN7UtcfB+bWfQB9kVUnd4D3DTyHkULaXBisNC&#10;iS3tSsrrc28UXHfXyWpeH05/k0WPWWH2cdbvlRp/DttvEJ4G/w7/t09awTKOZ/B6E56AXD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ONgucUAAADdAAAADwAAAAAAAAAA&#10;AAAAAAChAgAAZHJzL2Rvd25yZXYueG1sUEsFBgAAAAAEAAQA+QAAAJMDAAAAAA==&#10;"/>
                  <v:line id="Line 157" o:spid="_x0000_s1297" style="position:absolute;rotation:-60;flip:y;visibility:visible;mso-wrap-style:square" from="2908,9674" to="2908,10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q/CccAAADdAAAADwAAAGRycy9kb3ducmV2LnhtbESPT2sCMRTE70K/Q3gFbzWpFatbo4hQ&#10;7KXFrl68vW7e/qGbl3UTd7ffvikUPA4z8xtmtRlsLTpqfeVYw+NEgSDOnKm40HA6vj4sQPiAbLB2&#10;TBp+yMNmfTdaYWJcz5/UpaEQEcI+QQ1lCE0ipc9KsugnriGOXu5aiyHKtpCmxT7CbS2nSs2lxYrj&#10;QokN7UrKvtOr1bB7z/fq/PUh1eIp3S+fL33W5Qetx/fD9gVEoCHcwv/tN6NhPptN4e9NfAJy/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qr8JxwAAAN0AAAAPAAAAAAAA&#10;AAAAAAAAAKECAABkcnMvZG93bnJldi54bWxQSwUGAAAAAAQABAD5AAAAlQMAAAAA&#10;"/>
                </v:group>
                <v:line id="Line 158" o:spid="_x0000_s1298" style="position:absolute;visibility:visible;mso-wrap-style:square" from="2806,9691" to="3231,9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YDrsgAAADdAAAADwAAAGRycy9kb3ducmV2LnhtbESPT2vCQBTE74V+h+UJvdWNVYJEV5GW&#10;gvYg9Q/o8Zl9TdJm34bdbZJ++64geBxm5jfMfNmbWrTkfGVZwWiYgCDOra64UHA8vD9PQfiArLG2&#10;TAr+yMNy8fgwx0zbjnfU7kMhIoR9hgrKEJpMSp+XZNAPbUMcvS/rDIYoXSG1wy7CTS1fkiSVBiuO&#10;CyU29FpS/rP/NQq248+0XW0+1v1pk17yt93l/N05pZ4G/WoGIlAf7uFbe60VpJPJG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JYDrsgAAADdAAAADwAAAAAA&#10;AAAAAAAAAAChAgAAZHJzL2Rvd25yZXYueG1sUEsFBgAAAAAEAAQA+QAAAJYDAAAAAA==&#10;"/>
                <v:line id="Line 159" o:spid="_x0000_s1299" style="position:absolute;visibility:visible;mso-wrap-style:square" from="2806,9980" to="3231,9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3+b2scAAADdAAAADwAAAGRycy9kb3ducmV2LnhtbESPQWvCQBSE7wX/w/KE3urGNoSSuopY&#10;CtpDUVvQ4zP7mkSzb8PuNkn/vVsQehxm5htmthhMIzpyvrasYDpJQBAXVtdcKvj6fHt4BuEDssbG&#10;Min4JQ+L+ehuhrm2Pe+o24dSRAj7HBVUIbS5lL6oyKCf2JY4et/WGQxRulJqh32Em0Y+JkkmDdYc&#10;FypsaVVRcdn/GAUfT9usW27e18Nhk52K193peO6dUvfjYfkCItAQ/sO39loryNI0hb838QnI+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f5vaxwAAAN0AAAAPAAAAAAAA&#10;AAAAAAAAAKECAABkcnMvZG93bnJldi54bWxQSwUGAAAAAAQABAD5AAAAlQMAAAAA&#10;"/>
                <v:line id="Line 160" o:spid="_x0000_s1300" style="position:absolute;visibility:visible;mso-wrap-style:square" from="2806,10269" to="3231,10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M+QcgAAADdAAAADwAAAGRycy9kb3ducmV2LnhtbESPQWvCQBSE74X+h+UVvNVNWxskuoq0&#10;FLSHolbQ4zP7TNJm34bdNUn/vSsIPQ4z8w0znfemFi05X1lW8DRMQBDnVldcKNh9fzyOQfiArLG2&#10;TAr+yMN8dn83xUzbjjfUbkMhIoR9hgrKEJpMSp+XZNAPbUMcvZN1BkOUrpDaYRfhppbPSZJKgxXH&#10;hRIbeisp/92ejYKvl3XaLlafy36/So/5++Z4+OmcUoOHfjEBEagP/+Fbe6kVpKPR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DM+QcgAAADdAAAADwAAAAAA&#10;AAAAAAAAAAChAgAAZHJzL2Rvd25yZXYueG1sUEsFBgAAAAAEAAQA+QAAAJYDAAAAAA==&#10;"/>
                <v:line id="Line 161" o:spid="_x0000_s1301" style="position:absolute;visibility:visible;mso-wrap-style:square" from="4149,9997" to="4574,9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GgNsgAAADdAAAADwAAAGRycy9kb3ducmV2LnhtbESPQUsDMRSE74L/ITyhN5vVllDWpqVU&#10;Cq0HsVXQ4+vmubt287Ik6e76741Q6HGYmW+Y+XKwjejIh9qxhodxBoK4cKbmUsPH++Z+BiJEZION&#10;Y9LwSwGWi9ubOebG9byn7hBLkSAcctRQxdjmUoaiIoth7Fri5H07bzEm6UtpPPYJbhv5mGVKWqw5&#10;LVTY0rqi4nQ4Ww2vkzfVrXYv2+Fzp47F8/749dN7rUd3w+oJRKQhXsOX9tZoUNOpgv836QnIx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OGgNsgAAADdAAAADwAAAAAA&#10;AAAAAAAAAAChAgAAZHJzL2Rvd25yZXYueG1sUEsFBgAAAAAEAAQA+QAAAJYDAAAAAA==&#10;"/>
              </v:group>
            </w:pict>
          </mc:Fallback>
        </mc:AlternateContent>
      </w:r>
      <w:r>
        <w:rPr>
          <w:noProof/>
          <w:sz w:val="26"/>
          <w:lang w:val="en-US"/>
        </w:rPr>
        <mc:AlternateContent>
          <mc:Choice Requires="wpg">
            <w:drawing>
              <wp:anchor distT="0" distB="0" distL="114300" distR="114300" simplePos="0" relativeHeight="251613184" behindDoc="0" locked="0" layoutInCell="1" allowOverlap="1">
                <wp:simplePos x="0" y="0"/>
                <wp:positionH relativeFrom="column">
                  <wp:posOffset>2925445</wp:posOffset>
                </wp:positionH>
                <wp:positionV relativeFrom="paragraph">
                  <wp:posOffset>75565</wp:posOffset>
                </wp:positionV>
                <wp:extent cx="2051050" cy="712470"/>
                <wp:effectExtent l="1270" t="18415" r="0" b="21590"/>
                <wp:wrapNone/>
                <wp:docPr id="6428"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1050" cy="712470"/>
                          <a:chOff x="6308" y="9419"/>
                          <a:chExt cx="3230" cy="1122"/>
                        </a:xfrm>
                      </wpg:grpSpPr>
                      <wps:wsp>
                        <wps:cNvPr id="6429" name="Text Box 144"/>
                        <wps:cNvSpPr txBox="1">
                          <a:spLocks noChangeArrowheads="1"/>
                        </wps:cNvSpPr>
                        <wps:spPr bwMode="auto">
                          <a:xfrm>
                            <a:off x="6308" y="9419"/>
                            <a:ext cx="3230" cy="1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vertAlign w:val="subscript"/>
                                </w:rPr>
                              </w:pPr>
                              <w:r>
                                <w:rPr>
                                  <w:sz w:val="20"/>
                                  <w:szCs w:val="20"/>
                                </w:rPr>
                                <w:t>V</w:t>
                              </w:r>
                              <w:r>
                                <w:rPr>
                                  <w:sz w:val="20"/>
                                  <w:szCs w:val="20"/>
                                  <w:vertAlign w:val="subscript"/>
                                </w:rPr>
                                <w:t>1</w:t>
                              </w:r>
                            </w:p>
                            <w:p w:rsidR="00361018" w:rsidRDefault="00361018" w:rsidP="006A6A55">
                              <w:pPr>
                                <w:rPr>
                                  <w:sz w:val="10"/>
                                  <w:szCs w:val="10"/>
                                  <w:vertAlign w:val="subscript"/>
                                </w:rPr>
                              </w:pPr>
                            </w:p>
                            <w:p w:rsidR="00361018" w:rsidRDefault="00361018" w:rsidP="006A6A55">
                              <w:pPr>
                                <w:rPr>
                                  <w:sz w:val="20"/>
                                  <w:szCs w:val="20"/>
                                </w:rPr>
                              </w:pPr>
                              <w:r>
                                <w:rPr>
                                  <w:sz w:val="20"/>
                                  <w:szCs w:val="20"/>
                                </w:rPr>
                                <w:t>V</w:t>
                              </w:r>
                              <w:r>
                                <w:rPr>
                                  <w:sz w:val="20"/>
                                  <w:szCs w:val="20"/>
                                  <w:vertAlign w:val="subscript"/>
                                </w:rPr>
                                <w:t xml:space="preserve">2                                                                           </w:t>
                              </w:r>
                              <w:r>
                                <w:rPr>
                                  <w:sz w:val="20"/>
                                  <w:szCs w:val="20"/>
                                </w:rPr>
                                <w:t>V</w:t>
                              </w:r>
                              <w:r>
                                <w:rPr>
                                  <w:sz w:val="20"/>
                                  <w:szCs w:val="20"/>
                                  <w:vertAlign w:val="subscript"/>
                                </w:rPr>
                                <w:t>o</w:t>
                              </w:r>
                            </w:p>
                            <w:p w:rsidR="00361018" w:rsidRDefault="00361018" w:rsidP="006A6A55">
                              <w:pPr>
                                <w:rPr>
                                  <w:sz w:val="10"/>
                                  <w:szCs w:val="10"/>
                                  <w:vertAlign w:val="subscript"/>
                                </w:rPr>
                              </w:pPr>
                            </w:p>
                            <w:p w:rsidR="00361018" w:rsidRDefault="00361018" w:rsidP="006A6A55">
                              <w:pPr>
                                <w:rPr>
                                  <w:sz w:val="20"/>
                                  <w:szCs w:val="20"/>
                                  <w:vertAlign w:val="subscript"/>
                                </w:rPr>
                              </w:pPr>
                              <w:r>
                                <w:rPr>
                                  <w:sz w:val="20"/>
                                  <w:szCs w:val="20"/>
                                </w:rPr>
                                <w:t>V</w:t>
                              </w:r>
                              <w:r>
                                <w:rPr>
                                  <w:sz w:val="20"/>
                                  <w:szCs w:val="20"/>
                                  <w:vertAlign w:val="subscript"/>
                                </w:rPr>
                                <w:t>3</w:t>
                              </w:r>
                            </w:p>
                            <w:p w:rsidR="00361018" w:rsidRDefault="00361018" w:rsidP="006A6A55">
                              <w:pPr>
                                <w:rPr>
                                  <w:sz w:val="20"/>
                                  <w:szCs w:val="20"/>
                                  <w:vertAlign w:val="subscript"/>
                                </w:rPr>
                              </w:pPr>
                            </w:p>
                            <w:p w:rsidR="00361018" w:rsidRDefault="00361018" w:rsidP="006A6A55">
                              <w:pPr>
                                <w:rPr>
                                  <w:sz w:val="20"/>
                                  <w:szCs w:val="20"/>
                                  <w:vertAlign w:val="subscript"/>
                                </w:rPr>
                              </w:pPr>
                            </w:p>
                          </w:txbxContent>
                        </wps:txbx>
                        <wps:bodyPr rot="0" vert="horz" wrap="square" lIns="91440" tIns="45720" rIns="91440" bIns="45720" anchor="t" anchorCtr="0" upright="1">
                          <a:noAutofit/>
                        </wps:bodyPr>
                      </wps:wsp>
                      <wps:wsp>
                        <wps:cNvPr id="6430" name="AutoShape 145"/>
                        <wps:cNvSpPr>
                          <a:spLocks noChangeArrowheads="1"/>
                        </wps:cNvSpPr>
                        <wps:spPr bwMode="auto">
                          <a:xfrm rot="5400000">
                            <a:off x="7694" y="9495"/>
                            <a:ext cx="1122" cy="969"/>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31" name="Text Box 146"/>
                        <wps:cNvSpPr txBox="1">
                          <a:spLocks noChangeArrowheads="1"/>
                        </wps:cNvSpPr>
                        <wps:spPr bwMode="auto">
                          <a:xfrm>
                            <a:off x="7294" y="9419"/>
                            <a:ext cx="493" cy="1105"/>
                          </a:xfrm>
                          <a:prstGeom prst="rect">
                            <a:avLst/>
                          </a:prstGeom>
                          <a:solidFill>
                            <a:srgbClr val="FFFFFF"/>
                          </a:solidFill>
                          <a:ln w="9525">
                            <a:solidFill>
                              <a:srgbClr val="000000"/>
                            </a:solidFill>
                            <a:miter lim="800000"/>
                            <a:headEnd/>
                            <a:tailEnd/>
                          </a:ln>
                        </wps:spPr>
                        <wps:txbx>
                          <w:txbxContent>
                            <w:p w:rsidR="00361018" w:rsidRDefault="00361018" w:rsidP="006A6A55">
                              <w:pPr>
                                <w:rPr>
                                  <w:sz w:val="20"/>
                                  <w:szCs w:val="20"/>
                                  <w:vertAlign w:val="subscript"/>
                                </w:rPr>
                              </w:pPr>
                              <w:r>
                                <w:rPr>
                                  <w:sz w:val="20"/>
                                  <w:szCs w:val="20"/>
                                </w:rPr>
                                <w:t>k</w:t>
                              </w:r>
                              <w:r>
                                <w:rPr>
                                  <w:sz w:val="20"/>
                                  <w:szCs w:val="20"/>
                                  <w:vertAlign w:val="subscript"/>
                                </w:rPr>
                                <w:t>1</w:t>
                              </w:r>
                            </w:p>
                            <w:p w:rsidR="00361018" w:rsidRDefault="00361018" w:rsidP="006A6A55">
                              <w:pPr>
                                <w:rPr>
                                  <w:sz w:val="10"/>
                                  <w:szCs w:val="10"/>
                                </w:rPr>
                              </w:pPr>
                            </w:p>
                            <w:p w:rsidR="00361018" w:rsidRDefault="00361018" w:rsidP="006A6A55">
                              <w:pPr>
                                <w:rPr>
                                  <w:sz w:val="20"/>
                                  <w:szCs w:val="20"/>
                                </w:rPr>
                              </w:pPr>
                              <w:r>
                                <w:rPr>
                                  <w:sz w:val="20"/>
                                  <w:szCs w:val="20"/>
                                </w:rPr>
                                <w:t>k</w:t>
                              </w:r>
                              <w:r>
                                <w:rPr>
                                  <w:sz w:val="20"/>
                                  <w:szCs w:val="20"/>
                                  <w:vertAlign w:val="subscript"/>
                                </w:rPr>
                                <w:t>2</w:t>
                              </w:r>
                            </w:p>
                            <w:p w:rsidR="00361018" w:rsidRDefault="00361018" w:rsidP="006A6A55">
                              <w:pPr>
                                <w:rPr>
                                  <w:sz w:val="10"/>
                                  <w:szCs w:val="10"/>
                                </w:rPr>
                              </w:pPr>
                            </w:p>
                            <w:p w:rsidR="00361018" w:rsidRDefault="00361018" w:rsidP="006A6A55">
                              <w:pPr>
                                <w:rPr>
                                  <w:sz w:val="20"/>
                                  <w:szCs w:val="20"/>
                                </w:rPr>
                              </w:pPr>
                              <w:r>
                                <w:rPr>
                                  <w:sz w:val="20"/>
                                  <w:szCs w:val="20"/>
                                </w:rPr>
                                <w:t>k</w:t>
                              </w:r>
                              <w:r>
                                <w:rPr>
                                  <w:sz w:val="20"/>
                                  <w:szCs w:val="20"/>
                                  <w:vertAlign w:val="subscript"/>
                                </w:rPr>
                                <w:t>3</w:t>
                              </w:r>
                            </w:p>
                          </w:txbxContent>
                        </wps:txbx>
                        <wps:bodyPr rot="0" vert="horz" wrap="square" lIns="91440" tIns="45720" rIns="91440" bIns="45720" anchor="t" anchorCtr="0" upright="1">
                          <a:noAutofit/>
                        </wps:bodyPr>
                      </wps:wsp>
                      <wps:wsp>
                        <wps:cNvPr id="6432" name="Line 147"/>
                        <wps:cNvCnPr/>
                        <wps:spPr bwMode="auto">
                          <a:xfrm>
                            <a:off x="6750" y="9623"/>
                            <a:ext cx="5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33" name="Line 148"/>
                        <wps:cNvCnPr/>
                        <wps:spPr bwMode="auto">
                          <a:xfrm>
                            <a:off x="6767" y="9980"/>
                            <a:ext cx="5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34" name="Line 149"/>
                        <wps:cNvCnPr/>
                        <wps:spPr bwMode="auto">
                          <a:xfrm>
                            <a:off x="6767" y="10354"/>
                            <a:ext cx="5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35" name="Line 150"/>
                        <wps:cNvCnPr/>
                        <wps:spPr bwMode="auto">
                          <a:xfrm>
                            <a:off x="8722" y="9980"/>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43" o:spid="_x0000_s1302" style="position:absolute;left:0;text-align:left;margin-left:230.35pt;margin-top:5.95pt;width:161.5pt;height:56.1pt;z-index:251613184" coordorigin="6308,9419" coordsize="3230,1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">
                <v:shape id="Text Box 144" o:spid="_x0000_s1303" type="#_x0000_t202" style="position:absolute;left:6308;top:9419;width:3230;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QRG8MA&#10;AADdAAAADwAAAGRycy9kb3ducmV2LnhtbESP3YrCMBSE7wXfIRxhb0RTRatWo7gLirf+PMCxObbF&#10;5qQ00da33wiCl8PMfMOsNq0pxZNqV1hWMBpGIIhTqwvOFFzOu8EchPPIGkvLpOBFDjbrbmeFibYN&#10;H+l58pkIEHYJKsi9rxIpXZqTQTe0FXHwbrY26IOsM6lrbALclHIcRbE0WHBYyLGiv5zS++lhFNwO&#10;TX+6aK57f5kdJ/EvFrOrfSn102u3SxCeWv8Nf9oHrSCejBfwfh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QRG8MAAADdAAAADwAAAAAAAAAAAAAAAACYAgAAZHJzL2Rv&#10;d25yZXYueG1sUEsFBgAAAAAEAAQA9QAAAIgDAAAAAA==&#10;" stroked="f">
                  <v:textbox>
                    <w:txbxContent>
                      <w:p w:rsidR="00361018" w:rsidRDefault="00361018" w:rsidP="006A6A55">
                        <w:pPr>
                          <w:rPr>
                            <w:sz w:val="20"/>
                            <w:szCs w:val="20"/>
                            <w:vertAlign w:val="subscript"/>
                          </w:rPr>
                        </w:pPr>
                        <w:r>
                          <w:rPr>
                            <w:sz w:val="20"/>
                            <w:szCs w:val="20"/>
                          </w:rPr>
                          <w:t>V</w:t>
                        </w:r>
                        <w:r>
                          <w:rPr>
                            <w:sz w:val="20"/>
                            <w:szCs w:val="20"/>
                            <w:vertAlign w:val="subscript"/>
                          </w:rPr>
                          <w:t>1</w:t>
                        </w:r>
                      </w:p>
                      <w:p w:rsidR="00361018" w:rsidRDefault="00361018" w:rsidP="006A6A55">
                        <w:pPr>
                          <w:rPr>
                            <w:sz w:val="10"/>
                            <w:szCs w:val="10"/>
                            <w:vertAlign w:val="subscript"/>
                          </w:rPr>
                        </w:pPr>
                      </w:p>
                      <w:p w:rsidR="00361018" w:rsidRDefault="00361018" w:rsidP="006A6A55">
                        <w:pPr>
                          <w:rPr>
                            <w:sz w:val="20"/>
                            <w:szCs w:val="20"/>
                          </w:rPr>
                        </w:pPr>
                        <w:r>
                          <w:rPr>
                            <w:sz w:val="20"/>
                            <w:szCs w:val="20"/>
                          </w:rPr>
                          <w:t>V</w:t>
                        </w:r>
                        <w:r>
                          <w:rPr>
                            <w:sz w:val="20"/>
                            <w:szCs w:val="20"/>
                            <w:vertAlign w:val="subscript"/>
                          </w:rPr>
                          <w:t xml:space="preserve">2                                                                           </w:t>
                        </w:r>
                        <w:r>
                          <w:rPr>
                            <w:sz w:val="20"/>
                            <w:szCs w:val="20"/>
                          </w:rPr>
                          <w:t>V</w:t>
                        </w:r>
                        <w:r>
                          <w:rPr>
                            <w:sz w:val="20"/>
                            <w:szCs w:val="20"/>
                            <w:vertAlign w:val="subscript"/>
                          </w:rPr>
                          <w:t>o</w:t>
                        </w:r>
                      </w:p>
                      <w:p w:rsidR="00361018" w:rsidRDefault="00361018" w:rsidP="006A6A55">
                        <w:pPr>
                          <w:rPr>
                            <w:sz w:val="10"/>
                            <w:szCs w:val="10"/>
                            <w:vertAlign w:val="subscript"/>
                          </w:rPr>
                        </w:pPr>
                      </w:p>
                      <w:p w:rsidR="00361018" w:rsidRDefault="00361018" w:rsidP="006A6A55">
                        <w:pPr>
                          <w:rPr>
                            <w:sz w:val="20"/>
                            <w:szCs w:val="20"/>
                            <w:vertAlign w:val="subscript"/>
                          </w:rPr>
                        </w:pPr>
                        <w:r>
                          <w:rPr>
                            <w:sz w:val="20"/>
                            <w:szCs w:val="20"/>
                          </w:rPr>
                          <w:t>V</w:t>
                        </w:r>
                        <w:r>
                          <w:rPr>
                            <w:sz w:val="20"/>
                            <w:szCs w:val="20"/>
                            <w:vertAlign w:val="subscript"/>
                          </w:rPr>
                          <w:t>3</w:t>
                        </w:r>
                      </w:p>
                      <w:p w:rsidR="00361018" w:rsidRDefault="00361018" w:rsidP="006A6A55">
                        <w:pPr>
                          <w:rPr>
                            <w:sz w:val="20"/>
                            <w:szCs w:val="20"/>
                            <w:vertAlign w:val="subscript"/>
                          </w:rPr>
                        </w:pPr>
                      </w:p>
                      <w:p w:rsidR="00361018" w:rsidRDefault="00361018" w:rsidP="006A6A55">
                        <w:pPr>
                          <w:rPr>
                            <w:sz w:val="20"/>
                            <w:szCs w:val="20"/>
                            <w:vertAlign w:val="subscript"/>
                          </w:rPr>
                        </w:pPr>
                      </w:p>
                    </w:txbxContent>
                  </v:textbox>
                </v:shape>
                <v:shape id="AutoShape 145" o:spid="_x0000_s1304" type="#_x0000_t5" style="position:absolute;left:7694;top:9495;width:1122;height:969;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DLlMUA&#10;AADdAAAADwAAAGRycy9kb3ducmV2LnhtbERPy2rCQBTdC/7DcIXudFLbWkkdg4iloV2I1sf2krkm&#10;IZk7MTPV5O87i0KXh/NeJJ2pxY1aV1pW8DiJQBBnVpecKzh8v4/nIJxH1lhbJgU9OUiWw8ECY23v&#10;vKPb3ucihLCLUUHhfRNL6bKCDLqJbYgDd7GtQR9gm0vd4j2Em1pOo2gmDZYcGgpsaF1QVu1/jAL8&#10;PNp0e8g/TC+vm5dq9Xo5nb+Uehh1qzcQnjr/L/5zp1rB7Pkp7A9vwhO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0MuUxQAAAN0AAAAPAAAAAAAAAAAAAAAAAJgCAABkcnMv&#10;ZG93bnJldi54bWxQSwUGAAAAAAQABAD1AAAAigMAAAAA&#10;"/>
                <v:shape id="Text Box 146" o:spid="_x0000_s1305" type="#_x0000_t202" style="position:absolute;left:7294;top:9419;width:4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VicYA&#10;AADdAAAADwAAAGRycy9kb3ducmV2LnhtbESPT2vCQBTE74V+h+UJvRTdWCXa1FVKwaI3/6HXR/aZ&#10;BLNv0901pt++WxA8DjPzG2a26EwtWnK+sqxgOEhAEOdWV1woOOyX/SkIH5A11pZJwS95WMyfn2aY&#10;aXvjLbW7UIgIYZ+hgjKEJpPS5yUZ9APbEEfvbJ3BEKUrpHZ4i3BTy7ckSaXBiuNCiQ19lZRfdlej&#10;YDpetSe/Hm2OeXqu38PrpP3+cUq99LrPDxCBuvAI39srrSAdj4bw/yY+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VicYAAADdAAAADwAAAAAAAAAAAAAAAACYAgAAZHJz&#10;L2Rvd25yZXYueG1sUEsFBgAAAAAEAAQA9QAAAIsDAAAAAA==&#10;">
                  <v:textbox>
                    <w:txbxContent>
                      <w:p w:rsidR="00361018" w:rsidRDefault="00361018" w:rsidP="006A6A55">
                        <w:pPr>
                          <w:rPr>
                            <w:sz w:val="20"/>
                            <w:szCs w:val="20"/>
                            <w:vertAlign w:val="subscript"/>
                          </w:rPr>
                        </w:pPr>
                        <w:r>
                          <w:rPr>
                            <w:sz w:val="20"/>
                            <w:szCs w:val="20"/>
                          </w:rPr>
                          <w:t>k</w:t>
                        </w:r>
                        <w:r>
                          <w:rPr>
                            <w:sz w:val="20"/>
                            <w:szCs w:val="20"/>
                            <w:vertAlign w:val="subscript"/>
                          </w:rPr>
                          <w:t>1</w:t>
                        </w:r>
                      </w:p>
                      <w:p w:rsidR="00361018" w:rsidRDefault="00361018" w:rsidP="006A6A55">
                        <w:pPr>
                          <w:rPr>
                            <w:sz w:val="10"/>
                            <w:szCs w:val="10"/>
                          </w:rPr>
                        </w:pPr>
                      </w:p>
                      <w:p w:rsidR="00361018" w:rsidRDefault="00361018" w:rsidP="006A6A55">
                        <w:pPr>
                          <w:rPr>
                            <w:sz w:val="20"/>
                            <w:szCs w:val="20"/>
                          </w:rPr>
                        </w:pPr>
                        <w:r>
                          <w:rPr>
                            <w:sz w:val="20"/>
                            <w:szCs w:val="20"/>
                          </w:rPr>
                          <w:t>k</w:t>
                        </w:r>
                        <w:r>
                          <w:rPr>
                            <w:sz w:val="20"/>
                            <w:szCs w:val="20"/>
                            <w:vertAlign w:val="subscript"/>
                          </w:rPr>
                          <w:t>2</w:t>
                        </w:r>
                      </w:p>
                      <w:p w:rsidR="00361018" w:rsidRDefault="00361018" w:rsidP="006A6A55">
                        <w:pPr>
                          <w:rPr>
                            <w:sz w:val="10"/>
                            <w:szCs w:val="10"/>
                          </w:rPr>
                        </w:pPr>
                      </w:p>
                      <w:p w:rsidR="00361018" w:rsidRDefault="00361018" w:rsidP="006A6A55">
                        <w:pPr>
                          <w:rPr>
                            <w:sz w:val="20"/>
                            <w:szCs w:val="20"/>
                          </w:rPr>
                        </w:pPr>
                        <w:r>
                          <w:rPr>
                            <w:sz w:val="20"/>
                            <w:szCs w:val="20"/>
                          </w:rPr>
                          <w:t>k</w:t>
                        </w:r>
                        <w:r>
                          <w:rPr>
                            <w:sz w:val="20"/>
                            <w:szCs w:val="20"/>
                            <w:vertAlign w:val="subscript"/>
                          </w:rPr>
                          <w:t>3</w:t>
                        </w:r>
                      </w:p>
                    </w:txbxContent>
                  </v:textbox>
                </v:shape>
                <v:line id="Line 147" o:spid="_x0000_s1306" style="position:absolute;visibility:visible;mso-wrap-style:square" from="6750,9623" to="7277,9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zVSMgAAADdAAAADwAAAGRycy9kb3ducmV2LnhtbESPT2vCQBTE70K/w/IKvemmWoKkriIt&#10;BfVQ/FNoj8/sM4nNvg27a5J+e7cgeBxm5jfMbNGbWrTkfGVZwfMoAUGcW11xoeDr8DGcgvABWWNt&#10;mRT8kYfF/GEww0zbjnfU7kMhIoR9hgrKEJpMSp+XZNCPbEMcvZN1BkOUrpDaYRfhppbjJEmlwYrj&#10;QokNvZWU/+4vRsHnZJu2y/Vm1X+v02P+vjv+nDun1NNjv3wFEagP9/CtvdIK0pfJG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9zVSMgAAADdAAAADwAAAAAA&#10;AAAAAAAAAAChAgAAZHJzL2Rvd25yZXYueG1sUEsFBgAAAAAEAAQA+QAAAJYDAAAAAA==&#10;"/>
                <v:line id="Line 148" o:spid="_x0000_s1307" style="position:absolute;visibility:visible;mso-wrap-style:square" from="6767,9980" to="7294,9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w08cAAADdAAAADwAAAGRycy9kb3ducmV2LnhtbESPQUvDQBSE74L/YXmCN7uxkSCxm1As&#10;QtuD2Cq0x9fsM4lm34bdbRL/vSsUPA4z8w2zKCfTiYGcby0ruJ8lIIgrq1uuFXy8v9w9gvABWWNn&#10;mRT8kIeyuL5aYK7tyDsa9qEWEcI+RwVNCH0upa8aMuhntieO3qd1BkOUrpba4RjhppPzJMmkwZbj&#10;QoM9PTdUfe/PRsFr+pYNy812PR022ala7U7Hr9EpdXszLZ9ABJrCf/jSXmsF2UOawt+b+ARk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kHDTxwAAAN0AAAAPAAAAAAAA&#10;AAAAAAAAAKECAABkcnMvZG93bnJldi54bWxQSwUGAAAAAAQABAD5AAAAlQMAAAAA&#10;"/>
                <v:line id="Line 149" o:spid="_x0000_s1308" style="position:absolute;visibility:visible;mso-wrap-style:square" from="6767,10354" to="7294,10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nop8gAAADdAAAADwAAAGRycy9kb3ducmV2LnhtbESPT2vCQBTE74V+h+UJvdWNVYJEV5GW&#10;gvYg9Q/o8Zl9TdJm34bdbZJ++64geBxm5jfMfNmbWrTkfGVZwWiYgCDOra64UHA8vD9PQfiArLG2&#10;TAr+yMNy8fgwx0zbjnfU7kMhIoR9hgrKEJpMSp+XZNAPbUMcvS/rDIYoXSG1wy7CTS1fkiSVBiuO&#10;CyU29FpS/rP/NQq248+0XW0+1v1pk17yt93l/N05pZ4G/WoGIlAf7uFbe60VpJPxB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3nop8gAAADdAAAADwAAAAAA&#10;AAAAAAAAAAChAgAAZHJzL2Rvd25yZXYueG1sUEsFBgAAAAAEAAQA+QAAAJYDAAAAAA==&#10;"/>
                <v:line id="Line 150" o:spid="_x0000_s1309" style="position:absolute;visibility:visible;mso-wrap-style:square" from="8722,9980" to="9062,9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VNPMgAAADdAAAADwAAAGRycy9kb3ducmV2LnhtbESPQWvCQBSE74X+h+UVvNVNaxskuopY&#10;BO2hVCvo8Zl9JqnZt2F3m6T/3hUKPQ4z8w0znfemFi05X1lW8DRMQBDnVldcKNh/rR7HIHxA1lhb&#10;JgW/5GE+u7+bYqZtx1tqd6EQEcI+QwVlCE0mpc9LMuiHtiGO3tk6gyFKV0jtsItwU8vnJEmlwYrj&#10;QokNLUvKL7sfo+Bj9Jm2i837uj9s0lP+tj0dvzun1OChX0xABOrDf/ivvdYK0pfRK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DVNPMgAAADdAAAADwAAAAAA&#10;AAAAAAAAAAChAgAAZHJzL2Rvd25yZXYueG1sUEsFBgAAAAAEAAQA+QAAAJYDAAAAAA==&#10;"/>
              </v:group>
            </w:pict>
          </mc:Fallback>
        </mc:AlternateContent>
      </w:r>
    </w:p>
    <w:p w:rsidR="006A6A55" w:rsidRPr="00504EAE" w:rsidRDefault="006A6A55" w:rsidP="006A6A55">
      <w:pPr>
        <w:jc w:val="both"/>
        <w:rPr>
          <w:sz w:val="26"/>
        </w:rPr>
      </w:pPr>
    </w:p>
    <w:p w:rsidR="006A6A55" w:rsidRPr="00504EAE" w:rsidRDefault="006A6A55" w:rsidP="006A6A55">
      <w:pPr>
        <w:jc w:val="both"/>
        <w:rPr>
          <w:sz w:val="26"/>
        </w:rPr>
      </w:pPr>
    </w:p>
    <w:p w:rsidR="006A6A55" w:rsidRPr="00504EAE" w:rsidRDefault="006A6A55" w:rsidP="006A6A55">
      <w:pPr>
        <w:jc w:val="both"/>
        <w:rPr>
          <w:sz w:val="26"/>
        </w:rPr>
      </w:pPr>
    </w:p>
    <w:p w:rsidR="006A6A55" w:rsidRPr="00504EAE" w:rsidRDefault="006A6A55" w:rsidP="006A6A55">
      <w:pPr>
        <w:jc w:val="center"/>
        <w:rPr>
          <w:sz w:val="26"/>
        </w:rPr>
      </w:pPr>
    </w:p>
    <w:p w:rsidR="006A6A55" w:rsidRPr="00A70ED6" w:rsidRDefault="006A6A55" w:rsidP="00504EAE">
      <w:pPr>
        <w:jc w:val="center"/>
        <w:rPr>
          <w:i/>
        </w:rPr>
      </w:pPr>
      <w:r w:rsidRPr="00A70ED6">
        <w:t>Fig. 1.</w:t>
      </w:r>
      <w:r w:rsidR="00E92D52" w:rsidRPr="00A70ED6">
        <w:t>4</w:t>
      </w:r>
      <w:r w:rsidRPr="00A70ED6">
        <w:t xml:space="preserve"> </w:t>
      </w:r>
      <w:r w:rsidRPr="00A70ED6">
        <w:rPr>
          <w:i/>
        </w:rPr>
        <w:t>Skema shumuese dhe integruese dhe simbolet e thjeshta të tyre që përdoren</w:t>
      </w:r>
      <w:r w:rsidR="00504EAE" w:rsidRPr="00A70ED6">
        <w:rPr>
          <w:i/>
        </w:rPr>
        <w:t xml:space="preserve">  </w:t>
      </w:r>
      <w:r w:rsidRPr="00A70ED6">
        <w:rPr>
          <w:i/>
        </w:rPr>
        <w:t>në modelet analoge</w:t>
      </w:r>
    </w:p>
    <w:p w:rsidR="006A6A55" w:rsidRPr="00A70ED6" w:rsidRDefault="006A6A55" w:rsidP="006A6A55">
      <w:pPr>
        <w:ind w:firstLine="442"/>
        <w:jc w:val="both"/>
      </w:pPr>
    </w:p>
    <w:p w:rsidR="006A6A55" w:rsidRPr="00A70ED6" w:rsidRDefault="006A6A55" w:rsidP="006A6A55">
      <w:pPr>
        <w:ind w:firstLine="442"/>
        <w:jc w:val="both"/>
      </w:pPr>
      <w:r w:rsidRPr="00A70ED6">
        <w:t xml:space="preserve">Nyjet bazë për modelimin analog matematik shërbejnë </w:t>
      </w:r>
      <w:r w:rsidR="00E92D52" w:rsidRPr="00A70ED6">
        <w:t>skemat</w:t>
      </w:r>
      <w:r w:rsidRPr="00A70ED6">
        <w:t xml:space="preserve"> shumuese dhe integruese të ndërtuara mbi bazën e amplifikatorit operacional </w:t>
      </w:r>
      <w:r w:rsidR="00E92D52" w:rsidRPr="00A70ED6">
        <w:t>si në fig. 1.4</w:t>
      </w:r>
      <w:r w:rsidRPr="00A70ED6">
        <w:t>. Në model tensionet në pika të ndryshme janë analoget e madhësisë së varur dhe të derivateve të saj, ndërsa koha është analog i madhësisë së pavarur, e cila në shumicën e rasteve është vetë koha.</w:t>
      </w:r>
    </w:p>
    <w:p w:rsidR="006A6A55" w:rsidRPr="00A70ED6" w:rsidRDefault="006A6A55" w:rsidP="006A6A55">
      <w:pPr>
        <w:ind w:firstLine="442"/>
        <w:jc w:val="both"/>
      </w:pPr>
      <w:r w:rsidRPr="00A70ED6">
        <w:t>Modeli analog duhet të jetë jo thjesht model i funksionit transmetues, por të sigurojë edhe marrjen e të dhënave sasiore të nevojshme. Për të bërë këtë duhet të vendoset një përshtatje e saktë ndërmjet madhësive në ekuacion dhe madhësive në model, d.,.th. duhet të zgjidhen koeficientet përpjesëtimor ndërmjet tensioneve dhe madhësive të varura dhe midis kohës në model dhe madhësisë së pavarur (ose kohës) në ekuacionin fillestar.</w:t>
      </w:r>
    </w:p>
    <w:p w:rsidR="006130FF" w:rsidRDefault="006A6A55" w:rsidP="006A6A55">
      <w:pPr>
        <w:ind w:firstLine="442"/>
        <w:jc w:val="both"/>
      </w:pPr>
      <w:r w:rsidRPr="00A70ED6">
        <w:lastRenderedPageBreak/>
        <w:t>Për të thjeshtuar ndërtimin e modelit analog do të përdorim paraqitjet e thjeshtuar për nyjet shumuese dhe integruese si në fig. 1.</w:t>
      </w:r>
      <w:r w:rsidR="00EE2E49" w:rsidRPr="00A70ED6">
        <w:t>4</w:t>
      </w:r>
      <w:r w:rsidRPr="00A70ED6">
        <w:t>. Kjo mënyrë është e bazuar në përdorimin e nyjeve standarde shumuese dhe integruese, të cilat lidhen</w:t>
      </w:r>
    </w:p>
    <w:p w:rsidR="006A6A55" w:rsidRPr="00A70ED6" w:rsidRDefault="006A6A55" w:rsidP="006130FF">
      <w:pPr>
        <w:jc w:val="both"/>
      </w:pPr>
      <w:r w:rsidRPr="00A70ED6">
        <w:t>në kaskadë, paralel etj për të krijuar modelin e funksionit transmetues. Le ti ndërtojmë me radhë modelet e nyjeve elementare.</w:t>
      </w:r>
    </w:p>
    <w:p w:rsidR="006A6A55" w:rsidRPr="00A70ED6" w:rsidRDefault="006A6A55" w:rsidP="006A6A55">
      <w:pPr>
        <w:jc w:val="both"/>
      </w:pPr>
      <w:r w:rsidRPr="00A70ED6">
        <w:t>Të ndërtohet skema e modelit analog për zgjidhjen e ekuacionit diferencial të rendit të parë (të një nyje aperiodike):</w:t>
      </w:r>
    </w:p>
    <w:p w:rsidR="006A6A55" w:rsidRPr="00504EAE" w:rsidRDefault="006A6A55" w:rsidP="006A6A55">
      <w:pPr>
        <w:jc w:val="both"/>
        <w:rPr>
          <w:sz w:val="26"/>
        </w:rPr>
      </w:pPr>
    </w:p>
    <w:p w:rsidR="006A6A55" w:rsidRPr="00504EAE" w:rsidRDefault="006A6A55" w:rsidP="006A6A55">
      <w:pPr>
        <w:jc w:val="both"/>
        <w:rPr>
          <w:sz w:val="26"/>
        </w:rPr>
      </w:pPr>
      <w:r w:rsidRPr="00504EAE">
        <w:rPr>
          <w:sz w:val="26"/>
        </w:rPr>
        <w:tab/>
      </w:r>
      <w:r w:rsidRPr="00504EAE">
        <w:rPr>
          <w:sz w:val="26"/>
        </w:rPr>
        <w:tab/>
      </w:r>
      <w:r w:rsidRPr="00504EAE">
        <w:rPr>
          <w:position w:val="-22"/>
          <w:sz w:val="26"/>
        </w:rPr>
        <w:object w:dxaOrig="2000" w:dyaOrig="580">
          <v:shape id="_x0000_i1032" type="#_x0000_t75" style="width:106.5pt;height:30.75pt" o:ole="">
            <v:imagedata r:id="rId23" o:title=""/>
          </v:shape>
          <o:OLEObject Type="Embed" ProgID="Equation.3" ShapeID="_x0000_i1032" DrawAspect="Content" ObjectID="_1457098078" r:id="rId24"/>
        </w:object>
      </w:r>
      <w:r w:rsidRPr="00504EAE">
        <w:rPr>
          <w:sz w:val="26"/>
        </w:rPr>
        <w:tab/>
      </w:r>
      <w:r w:rsidRPr="00504EAE">
        <w:rPr>
          <w:sz w:val="26"/>
        </w:rPr>
        <w:tab/>
      </w:r>
      <w:r w:rsidRPr="00504EAE">
        <w:rPr>
          <w:sz w:val="26"/>
        </w:rPr>
        <w:tab/>
      </w:r>
      <w:r w:rsidRPr="00504EAE">
        <w:rPr>
          <w:sz w:val="26"/>
        </w:rPr>
        <w:tab/>
      </w:r>
      <w:r w:rsidRPr="00504EAE">
        <w:rPr>
          <w:sz w:val="26"/>
        </w:rPr>
        <w:tab/>
        <w:t>(1.</w:t>
      </w:r>
      <w:r w:rsidR="00EE2E49" w:rsidRPr="00504EAE">
        <w:rPr>
          <w:sz w:val="26"/>
        </w:rPr>
        <w:t>2</w:t>
      </w:r>
      <w:r w:rsidRPr="00504EAE">
        <w:rPr>
          <w:sz w:val="26"/>
        </w:rPr>
        <w:t>)</w:t>
      </w:r>
    </w:p>
    <w:p w:rsidR="006A6A55" w:rsidRPr="00A70ED6" w:rsidRDefault="006A6A55" w:rsidP="006A6A55">
      <w:pPr>
        <w:jc w:val="both"/>
      </w:pPr>
      <w:r w:rsidRPr="00A70ED6">
        <w:t>E zgjidhim kundrejt derivatit të rendit më të lartë duke i kaluar të tjerat në anën e djathtë dhe duke e integruar një herë do të kemi:</w:t>
      </w:r>
    </w:p>
    <w:p w:rsidR="006A6A55" w:rsidRPr="00504EAE" w:rsidRDefault="00724985" w:rsidP="00724985">
      <w:pPr>
        <w:jc w:val="both"/>
        <w:rPr>
          <w:sz w:val="26"/>
        </w:rPr>
      </w:pPr>
      <w:r>
        <w:rPr>
          <w:sz w:val="26"/>
          <w:szCs w:val="12"/>
        </w:rPr>
        <w:t xml:space="preserve">                    </w:t>
      </w:r>
      <w:r w:rsidR="006A6A55" w:rsidRPr="00504EAE">
        <w:rPr>
          <w:sz w:val="26"/>
        </w:rPr>
        <w:t xml:space="preserve">  </w:t>
      </w:r>
      <w:r w:rsidR="006A6A55" w:rsidRPr="00504EAE">
        <w:rPr>
          <w:position w:val="-22"/>
          <w:sz w:val="26"/>
        </w:rPr>
        <w:object w:dxaOrig="2260" w:dyaOrig="580">
          <v:shape id="_x0000_i1033" type="#_x0000_t75" style="width:113.25pt;height:29.25pt" o:ole="">
            <v:imagedata r:id="rId25" o:title=""/>
          </v:shape>
          <o:OLEObject Type="Embed" ProgID="Equation.3" ShapeID="_x0000_i1033" DrawAspect="Content" ObjectID="_1457098079" r:id="rId26"/>
        </w:object>
      </w:r>
      <w:r>
        <w:rPr>
          <w:sz w:val="26"/>
        </w:rPr>
        <w:tab/>
      </w:r>
      <w:r>
        <w:rPr>
          <w:sz w:val="26"/>
        </w:rPr>
        <w:tab/>
      </w:r>
      <w:r>
        <w:rPr>
          <w:sz w:val="26"/>
        </w:rPr>
        <w:tab/>
      </w:r>
      <w:r>
        <w:rPr>
          <w:sz w:val="26"/>
        </w:rPr>
        <w:tab/>
      </w:r>
      <w:r w:rsidR="006A6A55" w:rsidRPr="00504EAE">
        <w:rPr>
          <w:sz w:val="26"/>
        </w:rPr>
        <w:t>(1.</w:t>
      </w:r>
      <w:r w:rsidR="00EE2E49" w:rsidRPr="00504EAE">
        <w:rPr>
          <w:sz w:val="26"/>
        </w:rPr>
        <w:t>3</w:t>
      </w:r>
      <w:r w:rsidR="006A6A55" w:rsidRPr="00504EAE">
        <w:rPr>
          <w:sz w:val="26"/>
        </w:rPr>
        <w:t>)</w:t>
      </w:r>
      <w:r w:rsidR="006A6A55" w:rsidRPr="00504EAE">
        <w:rPr>
          <w:sz w:val="26"/>
        </w:rPr>
        <w:tab/>
      </w:r>
    </w:p>
    <w:p w:rsidR="006A6A55" w:rsidRPr="00504EAE" w:rsidRDefault="006A6A55" w:rsidP="006A6A55">
      <w:pPr>
        <w:jc w:val="both"/>
        <w:rPr>
          <w:b/>
          <w:bCs/>
          <w:sz w:val="26"/>
          <w:szCs w:val="12"/>
        </w:rPr>
      </w:pPr>
    </w:p>
    <w:p w:rsidR="006A6A55" w:rsidRDefault="006A6A55" w:rsidP="006A6A55">
      <w:pPr>
        <w:jc w:val="both"/>
        <w:rPr>
          <w:bCs/>
        </w:rPr>
      </w:pPr>
      <w:r w:rsidRPr="00A70ED6">
        <w:rPr>
          <w:bCs/>
        </w:rPr>
        <w:t>Në këtë rast mjafton një integrues me dy hyrje ku në njërën do të zbatohet         -kV</w:t>
      </w:r>
      <w:r w:rsidRPr="00A70ED6">
        <w:rPr>
          <w:bCs/>
          <w:vertAlign w:val="subscript"/>
        </w:rPr>
        <w:t>i</w:t>
      </w:r>
      <w:r w:rsidRPr="00A70ED6">
        <w:rPr>
          <w:bCs/>
        </w:rPr>
        <w:t>/T dhe në tjetrën -V</w:t>
      </w:r>
      <w:r w:rsidRPr="00A70ED6">
        <w:rPr>
          <w:bCs/>
          <w:vertAlign w:val="subscript"/>
        </w:rPr>
        <w:t>o</w:t>
      </w:r>
      <w:r w:rsidRPr="00A70ED6">
        <w:rPr>
          <w:bCs/>
        </w:rPr>
        <w:t>/T dhe në dalje do të merret -V</w:t>
      </w:r>
      <w:r w:rsidRPr="00A70ED6">
        <w:rPr>
          <w:bCs/>
          <w:vertAlign w:val="subscript"/>
        </w:rPr>
        <w:t>o</w:t>
      </w:r>
      <w:r w:rsidRPr="00A70ED6">
        <w:rPr>
          <w:bCs/>
        </w:rPr>
        <w:t>, meqenëse skema e integruesit e inverton rezultatin. Skema elektrike është si në fig. 1.</w:t>
      </w:r>
      <w:r w:rsidR="00EE2E49" w:rsidRPr="00A70ED6">
        <w:rPr>
          <w:bCs/>
        </w:rPr>
        <w:t>5</w:t>
      </w:r>
      <w:r w:rsidRPr="00A70ED6">
        <w:rPr>
          <w:bCs/>
        </w:rPr>
        <w:t xml:space="preserve">. </w:t>
      </w:r>
    </w:p>
    <w:p w:rsidR="00CA0B3A" w:rsidRPr="00A70ED6" w:rsidRDefault="00CA0B3A" w:rsidP="006A6A55">
      <w:pPr>
        <w:jc w:val="both"/>
        <w:rPr>
          <w:bCs/>
        </w:rPr>
      </w:pPr>
    </w:p>
    <w:p w:rsidR="006A6A55" w:rsidRPr="00504EAE" w:rsidRDefault="005E7AD3" w:rsidP="006A6A55">
      <w:pPr>
        <w:jc w:val="both"/>
        <w:rPr>
          <w:bCs/>
          <w:sz w:val="26"/>
        </w:rPr>
      </w:pPr>
      <w:r>
        <w:rPr>
          <w:bCs/>
          <w:noProof/>
          <w:sz w:val="26"/>
          <w:lang w:val="en-US"/>
        </w:rPr>
        <mc:AlternateContent>
          <mc:Choice Requires="wpg">
            <w:drawing>
              <wp:anchor distT="0" distB="0" distL="114300" distR="114300" simplePos="0" relativeHeight="251615232" behindDoc="0" locked="0" layoutInCell="1" allowOverlap="1">
                <wp:simplePos x="0" y="0"/>
                <wp:positionH relativeFrom="column">
                  <wp:posOffset>474980</wp:posOffset>
                </wp:positionH>
                <wp:positionV relativeFrom="paragraph">
                  <wp:posOffset>76200</wp:posOffset>
                </wp:positionV>
                <wp:extent cx="4415155" cy="1153160"/>
                <wp:effectExtent l="0" t="0" r="0" b="8890"/>
                <wp:wrapNone/>
                <wp:docPr id="6363" name="Group 29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5155" cy="1153160"/>
                          <a:chOff x="2846" y="8963"/>
                          <a:chExt cx="6953" cy="1816"/>
                        </a:xfrm>
                      </wpg:grpSpPr>
                      <wpg:grpSp>
                        <wpg:cNvPr id="6364" name="Group 946"/>
                        <wpg:cNvGrpSpPr>
                          <a:grpSpLocks/>
                        </wpg:cNvGrpSpPr>
                        <wpg:grpSpPr bwMode="auto">
                          <a:xfrm>
                            <a:off x="2846" y="8963"/>
                            <a:ext cx="3145" cy="1816"/>
                            <a:chOff x="4387" y="8258"/>
                            <a:chExt cx="3145" cy="1816"/>
                          </a:xfrm>
                        </wpg:grpSpPr>
                        <wps:wsp>
                          <wps:cNvPr id="6365" name="Text Box 947"/>
                          <wps:cNvSpPr txBox="1">
                            <a:spLocks noChangeArrowheads="1"/>
                          </wps:cNvSpPr>
                          <wps:spPr bwMode="auto">
                            <a:xfrm>
                              <a:off x="4387" y="8258"/>
                              <a:ext cx="3145" cy="18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2"/>
                                    <w:szCs w:val="22"/>
                                  </w:rPr>
                                </w:pPr>
                                <w:r>
                                  <w:rPr>
                                    <w:sz w:val="22"/>
                                    <w:szCs w:val="22"/>
                                  </w:rPr>
                                  <w:t xml:space="preserve">            R</w:t>
                                </w:r>
                                <w:r>
                                  <w:rPr>
                                    <w:sz w:val="22"/>
                                    <w:szCs w:val="22"/>
                                    <w:vertAlign w:val="subscript"/>
                                  </w:rPr>
                                  <w:t xml:space="preserve">1                        </w:t>
                                </w:r>
                                <w:r>
                                  <w:rPr>
                                    <w:sz w:val="22"/>
                                    <w:szCs w:val="22"/>
                                  </w:rPr>
                                  <w:t>C</w:t>
                                </w:r>
                              </w:p>
                              <w:p w:rsidR="00361018" w:rsidRDefault="00361018" w:rsidP="006A6A55">
                                <w:pPr>
                                  <w:rPr>
                                    <w:sz w:val="22"/>
                                    <w:szCs w:val="22"/>
                                    <w:vertAlign w:val="subscript"/>
                                  </w:rPr>
                                </w:pPr>
                                <w:r>
                                  <w:rPr>
                                    <w:sz w:val="22"/>
                                    <w:szCs w:val="22"/>
                                  </w:rPr>
                                  <w:t>-V</w:t>
                                </w:r>
                                <w:r>
                                  <w:rPr>
                                    <w:sz w:val="22"/>
                                    <w:szCs w:val="22"/>
                                    <w:vertAlign w:val="subscript"/>
                                  </w:rPr>
                                  <w:t>i</w:t>
                                </w:r>
                              </w:p>
                              <w:p w:rsidR="00361018" w:rsidRDefault="00361018" w:rsidP="006A6A55">
                                <w:pPr>
                                  <w:rPr>
                                    <w:sz w:val="28"/>
                                    <w:szCs w:val="28"/>
                                  </w:rPr>
                                </w:pPr>
                              </w:p>
                              <w:p w:rsidR="00361018" w:rsidRDefault="00361018" w:rsidP="006A6A55">
                                <w:pPr>
                                  <w:rPr>
                                    <w:sz w:val="22"/>
                                    <w:szCs w:val="22"/>
                                  </w:rPr>
                                </w:pPr>
                                <w:r>
                                  <w:rPr>
                                    <w:sz w:val="22"/>
                                    <w:szCs w:val="22"/>
                                  </w:rPr>
                                  <w:t xml:space="preserve">              R</w:t>
                                </w:r>
                                <w:r>
                                  <w:rPr>
                                    <w:sz w:val="22"/>
                                    <w:szCs w:val="22"/>
                                    <w:vertAlign w:val="subscript"/>
                                  </w:rPr>
                                  <w:t>2</w:t>
                                </w:r>
                                <w:r>
                                  <w:rPr>
                                    <w:sz w:val="22"/>
                                    <w:szCs w:val="22"/>
                                  </w:rPr>
                                  <w:t xml:space="preserve">                           -V</w:t>
                                </w:r>
                                <w:r>
                                  <w:rPr>
                                    <w:sz w:val="22"/>
                                    <w:szCs w:val="22"/>
                                    <w:vertAlign w:val="subscript"/>
                                  </w:rPr>
                                  <w:t>o</w:t>
                                </w:r>
                                <w:r>
                                  <w:rPr>
                                    <w:sz w:val="22"/>
                                    <w:szCs w:val="22"/>
                                  </w:rPr>
                                  <w:t xml:space="preserve">  </w:t>
                                </w:r>
                              </w:p>
                            </w:txbxContent>
                          </wps:txbx>
                          <wps:bodyPr rot="0" vert="horz" wrap="square" lIns="91440" tIns="45720" rIns="91440" bIns="45720" anchor="t" anchorCtr="0" upright="1">
                            <a:noAutofit/>
                          </wps:bodyPr>
                        </wps:wsp>
                        <wpg:grpSp>
                          <wpg:cNvPr id="6366" name="Group 948"/>
                          <wpg:cNvGrpSpPr>
                            <a:grpSpLocks/>
                          </wpg:cNvGrpSpPr>
                          <wpg:grpSpPr bwMode="auto">
                            <a:xfrm>
                              <a:off x="4828" y="8580"/>
                              <a:ext cx="2177" cy="1493"/>
                              <a:chOff x="4828" y="8580"/>
                              <a:chExt cx="2177" cy="1493"/>
                            </a:xfrm>
                          </wpg:grpSpPr>
                          <wps:wsp>
                            <wps:cNvPr id="6367" name="Line 949"/>
                            <wps:cNvCnPr/>
                            <wps:spPr bwMode="auto">
                              <a:xfrm>
                                <a:off x="5820" y="8693"/>
                                <a:ext cx="1" cy="86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68" name="Line 950"/>
                            <wps:cNvCnPr/>
                            <wps:spPr bwMode="auto">
                              <a:xfrm>
                                <a:off x="5924" y="9367"/>
                                <a:ext cx="209"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69" name="Line 951"/>
                            <wps:cNvCnPr/>
                            <wps:spPr bwMode="auto">
                              <a:xfrm>
                                <a:off x="5924" y="9371"/>
                                <a:ext cx="1" cy="46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70" name="Line 952"/>
                            <wps:cNvCnPr/>
                            <wps:spPr bwMode="auto">
                              <a:xfrm>
                                <a:off x="4903" y="9538"/>
                                <a:ext cx="1" cy="534"/>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71" name="Line 953"/>
                            <wps:cNvCnPr/>
                            <wps:spPr bwMode="auto">
                              <a:xfrm>
                                <a:off x="4891" y="10065"/>
                                <a:ext cx="1957" cy="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72" name="Line 954"/>
                            <wps:cNvCnPr/>
                            <wps:spPr bwMode="auto">
                              <a:xfrm flipH="1">
                                <a:off x="6412" y="8684"/>
                                <a:ext cx="443"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73" name="Line 955"/>
                            <wps:cNvCnPr/>
                            <wps:spPr bwMode="auto">
                              <a:xfrm>
                                <a:off x="6409" y="8580"/>
                                <a:ext cx="1" cy="2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74" name="Line 956"/>
                            <wps:cNvCnPr/>
                            <wps:spPr bwMode="auto">
                              <a:xfrm>
                                <a:off x="6288" y="8580"/>
                                <a:ext cx="1" cy="2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75" name="Oval 957"/>
                            <wps:cNvSpPr>
                              <a:spLocks noChangeArrowheads="1"/>
                            </wps:cNvSpPr>
                            <wps:spPr bwMode="auto">
                              <a:xfrm>
                                <a:off x="6833" y="9243"/>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376" name="Oval 958"/>
                            <wps:cNvSpPr>
                              <a:spLocks noChangeArrowheads="1"/>
                            </wps:cNvSpPr>
                            <wps:spPr bwMode="auto">
                              <a:xfrm>
                                <a:off x="5799" y="9090"/>
                                <a:ext cx="53" cy="5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377" name="Oval 959"/>
                            <wps:cNvSpPr>
                              <a:spLocks noChangeArrowheads="1"/>
                            </wps:cNvSpPr>
                            <wps:spPr bwMode="auto">
                              <a:xfrm>
                                <a:off x="5796" y="8664"/>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6378" name="Group 960"/>
                            <wpg:cNvGrpSpPr>
                              <a:grpSpLocks/>
                            </wpg:cNvGrpSpPr>
                            <wpg:grpSpPr bwMode="auto">
                              <a:xfrm>
                                <a:off x="6090" y="8883"/>
                                <a:ext cx="680" cy="755"/>
                                <a:chOff x="4353" y="7918"/>
                                <a:chExt cx="654" cy="765"/>
                              </a:xfrm>
                            </wpg:grpSpPr>
                            <wps:wsp>
                              <wps:cNvPr id="6379" name="AutoShape 961"/>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6380" name="Group 962"/>
                              <wpg:cNvGrpSpPr>
                                <a:grpSpLocks/>
                              </wpg:cNvGrpSpPr>
                              <wpg:grpSpPr bwMode="auto">
                                <a:xfrm>
                                  <a:off x="4401" y="8139"/>
                                  <a:ext cx="164" cy="432"/>
                                  <a:chOff x="4417" y="8037"/>
                                  <a:chExt cx="164" cy="432"/>
                                </a:xfrm>
                              </wpg:grpSpPr>
                              <wps:wsp>
                                <wps:cNvPr id="6381" name="Line 963"/>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82" name="Line 964"/>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83" name="Line 965"/>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6384" name="Group 966"/>
                            <wpg:cNvGrpSpPr>
                              <a:grpSpLocks/>
                            </wpg:cNvGrpSpPr>
                            <wpg:grpSpPr bwMode="auto">
                              <a:xfrm>
                                <a:off x="5790" y="9814"/>
                                <a:ext cx="259" cy="110"/>
                                <a:chOff x="5319" y="14361"/>
                                <a:chExt cx="678" cy="442"/>
                              </a:xfrm>
                            </wpg:grpSpPr>
                            <wps:wsp>
                              <wps:cNvPr id="6385" name="Line 967"/>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386" name="Line 968"/>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87" name="Line 969"/>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88" name="Line 970"/>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389" name="Group 971"/>
                            <wpg:cNvGrpSpPr>
                              <a:grpSpLocks/>
                            </wpg:cNvGrpSpPr>
                            <wpg:grpSpPr bwMode="auto">
                              <a:xfrm>
                                <a:off x="4997" y="8629"/>
                                <a:ext cx="667" cy="143"/>
                                <a:chOff x="4302" y="14123"/>
                                <a:chExt cx="3298" cy="986"/>
                              </a:xfrm>
                            </wpg:grpSpPr>
                            <wpg:grpSp>
                              <wpg:cNvPr id="6390" name="Group 972"/>
                              <wpg:cNvGrpSpPr>
                                <a:grpSpLocks/>
                              </wpg:cNvGrpSpPr>
                              <wpg:grpSpPr bwMode="auto">
                                <a:xfrm>
                                  <a:off x="4540" y="14140"/>
                                  <a:ext cx="1411" cy="969"/>
                                  <a:chOff x="4540" y="14140"/>
                                  <a:chExt cx="1411" cy="969"/>
                                </a:xfrm>
                              </wpg:grpSpPr>
                              <wps:wsp>
                                <wps:cNvPr id="6391" name="Line 973"/>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92" name="Line 974"/>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93" name="Line 975"/>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394" name="Line 976"/>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395" name="Group 977"/>
                              <wpg:cNvGrpSpPr>
                                <a:grpSpLocks/>
                              </wpg:cNvGrpSpPr>
                              <wpg:grpSpPr bwMode="auto">
                                <a:xfrm flipH="1">
                                  <a:off x="5951" y="14123"/>
                                  <a:ext cx="1411" cy="969"/>
                                  <a:chOff x="4540" y="14140"/>
                                  <a:chExt cx="1411" cy="969"/>
                                </a:xfrm>
                              </wpg:grpSpPr>
                              <wps:wsp>
                                <wps:cNvPr id="6396" name="Line 978"/>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97" name="Line 979"/>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98" name="Line 980"/>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399" name="Line 981"/>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400" name="Line 982"/>
                            <wps:cNvCnPr/>
                            <wps:spPr bwMode="auto">
                              <a:xfrm>
                                <a:off x="5668" y="8698"/>
                                <a:ext cx="6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01" name="Line 983"/>
                            <wps:cNvCnPr/>
                            <wps:spPr bwMode="auto">
                              <a:xfrm>
                                <a:off x="4828" y="8701"/>
                                <a:ext cx="1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402" name="Group 984"/>
                            <wpg:cNvGrpSpPr>
                              <a:grpSpLocks/>
                            </wpg:cNvGrpSpPr>
                            <wpg:grpSpPr bwMode="auto">
                              <a:xfrm>
                                <a:off x="4891" y="9473"/>
                                <a:ext cx="937" cy="135"/>
                                <a:chOff x="3469" y="14123"/>
                                <a:chExt cx="4998" cy="986"/>
                              </a:xfrm>
                            </wpg:grpSpPr>
                            <wpg:grpSp>
                              <wpg:cNvPr id="6403" name="Group 985"/>
                              <wpg:cNvGrpSpPr>
                                <a:grpSpLocks/>
                              </wpg:cNvGrpSpPr>
                              <wpg:grpSpPr bwMode="auto">
                                <a:xfrm>
                                  <a:off x="4302" y="14123"/>
                                  <a:ext cx="3298" cy="986"/>
                                  <a:chOff x="4302" y="14123"/>
                                  <a:chExt cx="3298" cy="986"/>
                                </a:xfrm>
                              </wpg:grpSpPr>
                              <wpg:grpSp>
                                <wpg:cNvPr id="6404" name="Group 986"/>
                                <wpg:cNvGrpSpPr>
                                  <a:grpSpLocks/>
                                </wpg:cNvGrpSpPr>
                                <wpg:grpSpPr bwMode="auto">
                                  <a:xfrm>
                                    <a:off x="4540" y="14140"/>
                                    <a:ext cx="1411" cy="969"/>
                                    <a:chOff x="4540" y="14140"/>
                                    <a:chExt cx="1411" cy="969"/>
                                  </a:xfrm>
                                </wpg:grpSpPr>
                                <wps:wsp>
                                  <wps:cNvPr id="6405" name="Line 987"/>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406" name="Line 988"/>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407" name="Line 989"/>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408" name="Line 990"/>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409" name="Group 991"/>
                                <wpg:cNvGrpSpPr>
                                  <a:grpSpLocks/>
                                </wpg:cNvGrpSpPr>
                                <wpg:grpSpPr bwMode="auto">
                                  <a:xfrm flipH="1">
                                    <a:off x="5951" y="14123"/>
                                    <a:ext cx="1411" cy="969"/>
                                    <a:chOff x="4540" y="14140"/>
                                    <a:chExt cx="1411" cy="969"/>
                                  </a:xfrm>
                                </wpg:grpSpPr>
                                <wps:wsp>
                                  <wps:cNvPr id="6410" name="Line 992"/>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411" name="Line 993"/>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412" name="Line 994"/>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413" name="Line 995"/>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414" name="Line 996"/>
                              <wps:cNvCnPr/>
                              <wps:spPr bwMode="auto">
                                <a:xfrm>
                                  <a:off x="7617" y="14599"/>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15" name="Line 997"/>
                              <wps:cNvCnPr/>
                              <wps:spPr bwMode="auto">
                                <a:xfrm>
                                  <a:off x="3469" y="14616"/>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416" name="Line 998"/>
                            <wps:cNvCnPr/>
                            <wps:spPr bwMode="auto">
                              <a:xfrm>
                                <a:off x="5815" y="9111"/>
                                <a:ext cx="2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17" name="Line 999"/>
                            <wps:cNvCnPr/>
                            <wps:spPr bwMode="auto">
                              <a:xfrm>
                                <a:off x="6865" y="8690"/>
                                <a:ext cx="1" cy="1383"/>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418" name="Line 1000"/>
                            <wps:cNvCnPr/>
                            <wps:spPr bwMode="auto">
                              <a:xfrm flipH="1">
                                <a:off x="6749" y="9260"/>
                                <a:ext cx="256"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s:wsp>
                        <wps:cNvPr id="6419" name="Text Box 1002"/>
                        <wps:cNvSpPr txBox="1">
                          <a:spLocks noChangeArrowheads="1"/>
                        </wps:cNvSpPr>
                        <wps:spPr bwMode="auto">
                          <a:xfrm>
                            <a:off x="6569" y="9303"/>
                            <a:ext cx="3230" cy="1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vertAlign w:val="subscript"/>
                                </w:rPr>
                              </w:pPr>
                              <w:r>
                                <w:rPr>
                                  <w:sz w:val="20"/>
                                  <w:szCs w:val="20"/>
                                </w:rPr>
                                <w:t>V</w:t>
                              </w:r>
                              <w:r>
                                <w:rPr>
                                  <w:sz w:val="20"/>
                                  <w:szCs w:val="20"/>
                                  <w:vertAlign w:val="subscript"/>
                                </w:rPr>
                                <w:t>1</w:t>
                              </w:r>
                            </w:p>
                            <w:p w:rsidR="00361018" w:rsidRDefault="00361018" w:rsidP="006A6A55">
                              <w:pPr>
                                <w:rPr>
                                  <w:sz w:val="10"/>
                                  <w:szCs w:val="10"/>
                                  <w:vertAlign w:val="subscript"/>
                                </w:rPr>
                              </w:pPr>
                            </w:p>
                            <w:p w:rsidR="00361018" w:rsidRDefault="00361018" w:rsidP="006A6A55">
                              <w:pPr>
                                <w:rPr>
                                  <w:sz w:val="20"/>
                                  <w:szCs w:val="20"/>
                                </w:rPr>
                              </w:pPr>
                              <w:r>
                                <w:rPr>
                                  <w:sz w:val="20"/>
                                  <w:szCs w:val="20"/>
                                </w:rPr>
                                <w:t xml:space="preserve">                                                     -V</w:t>
                              </w:r>
                              <w:r>
                                <w:rPr>
                                  <w:sz w:val="20"/>
                                  <w:szCs w:val="20"/>
                                  <w:vertAlign w:val="subscript"/>
                                </w:rPr>
                                <w:t>o</w:t>
                              </w:r>
                            </w:p>
                            <w:p w:rsidR="00361018" w:rsidRDefault="00361018" w:rsidP="006A6A55">
                              <w:pPr>
                                <w:rPr>
                                  <w:sz w:val="10"/>
                                  <w:szCs w:val="10"/>
                                  <w:vertAlign w:val="subscript"/>
                                </w:rPr>
                              </w:pPr>
                              <w:r>
                                <w:rPr>
                                  <w:sz w:val="20"/>
                                  <w:szCs w:val="20"/>
                                  <w:vertAlign w:val="subscript"/>
                                </w:rPr>
                                <w:t xml:space="preserve">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wps:txbx>
                        <wps:bodyPr rot="0" vert="horz" wrap="square" lIns="91440" tIns="45720" rIns="91440" bIns="45720" anchor="t" anchorCtr="0" upright="1">
                          <a:noAutofit/>
                        </wps:bodyPr>
                      </wps:wsp>
                      <wps:wsp>
                        <wps:cNvPr id="6420" name="AutoShape 1003"/>
                        <wps:cNvSpPr>
                          <a:spLocks noChangeArrowheads="1"/>
                        </wps:cNvSpPr>
                        <wps:spPr bwMode="auto">
                          <a:xfrm rot="5400000">
                            <a:off x="7955" y="9379"/>
                            <a:ext cx="1122" cy="969"/>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21" name="Text Box 1004"/>
                        <wps:cNvSpPr txBox="1">
                          <a:spLocks noChangeArrowheads="1"/>
                        </wps:cNvSpPr>
                        <wps:spPr bwMode="auto">
                          <a:xfrm>
                            <a:off x="7555" y="9303"/>
                            <a:ext cx="493" cy="1105"/>
                          </a:xfrm>
                          <a:prstGeom prst="rect">
                            <a:avLst/>
                          </a:prstGeom>
                          <a:solidFill>
                            <a:srgbClr val="FFFFFF"/>
                          </a:solidFill>
                          <a:ln w="9525">
                            <a:solidFill>
                              <a:srgbClr val="000000"/>
                            </a:solidFill>
                            <a:miter lim="800000"/>
                            <a:headEnd/>
                            <a:tailEnd/>
                          </a:ln>
                        </wps:spPr>
                        <wps:txbx>
                          <w:txbxContent>
                            <w:p w:rsidR="00361018" w:rsidRDefault="00361018" w:rsidP="006A6A55">
                              <w:pPr>
                                <w:rPr>
                                  <w:sz w:val="20"/>
                                  <w:szCs w:val="20"/>
                                  <w:vertAlign w:val="subscript"/>
                                </w:rPr>
                              </w:pPr>
                              <w:r>
                                <w:rPr>
                                  <w:sz w:val="20"/>
                                  <w:szCs w:val="20"/>
                                </w:rPr>
                                <w:t>k</w:t>
                              </w:r>
                              <w:r>
                                <w:rPr>
                                  <w:sz w:val="20"/>
                                  <w:szCs w:val="20"/>
                                  <w:vertAlign w:val="subscript"/>
                                </w:rPr>
                                <w:t>1</w:t>
                              </w:r>
                            </w:p>
                            <w:p w:rsidR="00361018" w:rsidRDefault="00361018" w:rsidP="006A6A55">
                              <w:pPr>
                                <w:rPr>
                                  <w:sz w:val="10"/>
                                  <w:szCs w:val="10"/>
                                </w:rPr>
                              </w:pPr>
                            </w:p>
                            <w:p w:rsidR="00361018" w:rsidRDefault="00361018" w:rsidP="006A6A55">
                              <w:pPr>
                                <w:rPr>
                                  <w:sz w:val="20"/>
                                  <w:szCs w:val="20"/>
                                </w:rPr>
                              </w:pPr>
                            </w:p>
                            <w:p w:rsidR="00361018" w:rsidRDefault="00361018" w:rsidP="006A6A55">
                              <w:pPr>
                                <w:rPr>
                                  <w:sz w:val="20"/>
                                  <w:szCs w:val="20"/>
                                </w:rPr>
                              </w:pPr>
                              <w:r>
                                <w:rPr>
                                  <w:sz w:val="20"/>
                                  <w:szCs w:val="20"/>
                                </w:rPr>
                                <w:t>k</w:t>
                              </w:r>
                              <w:r>
                                <w:rPr>
                                  <w:sz w:val="20"/>
                                  <w:szCs w:val="20"/>
                                  <w:vertAlign w:val="subscript"/>
                                </w:rPr>
                                <w:t>2</w:t>
                              </w:r>
                            </w:p>
                            <w:p w:rsidR="00361018" w:rsidRDefault="00361018" w:rsidP="006A6A55">
                              <w:pPr>
                                <w:rPr>
                                  <w:sz w:val="10"/>
                                  <w:szCs w:val="10"/>
                                </w:rPr>
                              </w:pPr>
                            </w:p>
                            <w:p w:rsidR="00361018" w:rsidRDefault="00361018" w:rsidP="006A6A55">
                              <w:pPr>
                                <w:rPr>
                                  <w:sz w:val="20"/>
                                  <w:szCs w:val="20"/>
                                </w:rPr>
                              </w:pPr>
                            </w:p>
                          </w:txbxContent>
                        </wps:txbx>
                        <wps:bodyPr rot="0" vert="horz" wrap="square" lIns="91440" tIns="45720" rIns="91440" bIns="45720" anchor="t" anchorCtr="0" upright="1">
                          <a:noAutofit/>
                        </wps:bodyPr>
                      </wps:wsp>
                      <wps:wsp>
                        <wps:cNvPr id="6422" name="Line 1005"/>
                        <wps:cNvCnPr/>
                        <wps:spPr bwMode="auto">
                          <a:xfrm>
                            <a:off x="7011" y="9507"/>
                            <a:ext cx="5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3" name="Line 1006"/>
                        <wps:cNvCnPr/>
                        <wps:spPr bwMode="auto">
                          <a:xfrm>
                            <a:off x="7028" y="10085"/>
                            <a:ext cx="5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4" name="Line 1007"/>
                        <wps:cNvCnPr/>
                        <wps:spPr bwMode="auto">
                          <a:xfrm>
                            <a:off x="8983" y="9864"/>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5" name="Line 1008"/>
                        <wps:cNvCnPr/>
                        <wps:spPr bwMode="auto">
                          <a:xfrm>
                            <a:off x="7028" y="10085"/>
                            <a:ext cx="0"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6" name="Line 1009"/>
                        <wps:cNvCnPr/>
                        <wps:spPr bwMode="auto">
                          <a:xfrm>
                            <a:off x="7028" y="10578"/>
                            <a:ext cx="2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7" name="Line 1010"/>
                        <wps:cNvCnPr/>
                        <wps:spPr bwMode="auto">
                          <a:xfrm flipV="1">
                            <a:off x="9170" y="9847"/>
                            <a:ext cx="0" cy="7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977" o:spid="_x0000_s1310" style="position:absolute;left:0;text-align:left;margin-left:37.4pt;margin-top:6pt;width:347.65pt;height:90.8pt;z-index:251615232" coordorigin="2846,8963" coordsize="6953,1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">
                <v:group id="Group 946" o:spid="_x0000_s1311" style="position:absolute;left:2846;top:8963;width:3145;height:1816" coordorigin="4387,8258" coordsize="3145,18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FTqJ8YAAADdAAAADwAAAGRycy9kb3ducmV2LnhtbESPQWvCQBSE74L/YXkF&#10;b7qJ2lBSVxGp4kEK1YJ4e2SfSTD7NmS3Sfz3riD0OMzMN8xi1ZtKtNS40rKCeBKBIM6sLjlX8Hva&#10;jj9AOI+ssbJMCu7kYLUcDhaYatvxD7VHn4sAYZeigsL7OpXSZQUZdBNbEwfvahuDPsgml7rBLsBN&#10;JadRlEiDJYeFAmvaFJTdjn9Gwa7Dbj2Lv9rD7bq5X07v3+dDTEqN3vr1JwhPvf8Pv9p7rSCZJX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VOonxgAAAN0A&#10;AAAPAAAAAAAAAAAAAAAAAKoCAABkcnMvZG93bnJldi54bWxQSwUGAAAAAAQABAD6AAAAnQMAAAAA&#10;">
                  <v:shape id="Text Box 947" o:spid="_x0000_s1312" type="#_x0000_t202" style="position:absolute;left:4387;top:8258;width:3145;height:1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lvu8QA&#10;AADdAAAADwAAAGRycy9kb3ducmV2LnhtbESP3YrCMBSE7xd8h3AEbxZN1bVqNYoKu3jrzwMcm2Nb&#10;bE5KE219+40geDnMzDfMct2aUjyodoVlBcNBBII4tbrgTMH59NufgXAeWWNpmRQ8ycF61flaYqJt&#10;wwd6HH0mAoRdggpy76tESpfmZNANbEUcvKutDfog60zqGpsAN6UcRVEsDRYcFnKsaJdTejvejYLr&#10;vvmezJvLnz9PDz/xFovpxT6V6nXbzQKEp9Z/wu/2XiuIx/EEXm/C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Jb7vEAAAA3QAAAA8AAAAAAAAAAAAAAAAAmAIAAGRycy9k&#10;b3ducmV2LnhtbFBLBQYAAAAABAAEAPUAAACJAwAAAAA=&#10;" stroked="f">
                    <v:textbox>
                      <w:txbxContent>
                        <w:p w:rsidR="00361018" w:rsidRDefault="00361018" w:rsidP="006A6A55">
                          <w:pPr>
                            <w:rPr>
                              <w:sz w:val="22"/>
                              <w:szCs w:val="22"/>
                            </w:rPr>
                          </w:pPr>
                          <w:r>
                            <w:rPr>
                              <w:sz w:val="22"/>
                              <w:szCs w:val="22"/>
                            </w:rPr>
                            <w:t xml:space="preserve">            R</w:t>
                          </w:r>
                          <w:r>
                            <w:rPr>
                              <w:sz w:val="22"/>
                              <w:szCs w:val="22"/>
                              <w:vertAlign w:val="subscript"/>
                            </w:rPr>
                            <w:t xml:space="preserve">1                        </w:t>
                          </w:r>
                          <w:r>
                            <w:rPr>
                              <w:sz w:val="22"/>
                              <w:szCs w:val="22"/>
                            </w:rPr>
                            <w:t>C</w:t>
                          </w:r>
                        </w:p>
                        <w:p w:rsidR="00361018" w:rsidRDefault="00361018" w:rsidP="006A6A55">
                          <w:pPr>
                            <w:rPr>
                              <w:sz w:val="22"/>
                              <w:szCs w:val="22"/>
                              <w:vertAlign w:val="subscript"/>
                            </w:rPr>
                          </w:pPr>
                          <w:r>
                            <w:rPr>
                              <w:sz w:val="22"/>
                              <w:szCs w:val="22"/>
                            </w:rPr>
                            <w:t>-V</w:t>
                          </w:r>
                          <w:r>
                            <w:rPr>
                              <w:sz w:val="22"/>
                              <w:szCs w:val="22"/>
                              <w:vertAlign w:val="subscript"/>
                            </w:rPr>
                            <w:t>i</w:t>
                          </w:r>
                        </w:p>
                        <w:p w:rsidR="00361018" w:rsidRDefault="00361018" w:rsidP="006A6A55">
                          <w:pPr>
                            <w:rPr>
                              <w:sz w:val="28"/>
                              <w:szCs w:val="28"/>
                            </w:rPr>
                          </w:pPr>
                        </w:p>
                        <w:p w:rsidR="00361018" w:rsidRDefault="00361018" w:rsidP="006A6A55">
                          <w:pPr>
                            <w:rPr>
                              <w:sz w:val="22"/>
                              <w:szCs w:val="22"/>
                            </w:rPr>
                          </w:pPr>
                          <w:r>
                            <w:rPr>
                              <w:sz w:val="22"/>
                              <w:szCs w:val="22"/>
                            </w:rPr>
                            <w:t xml:space="preserve">              R</w:t>
                          </w:r>
                          <w:r>
                            <w:rPr>
                              <w:sz w:val="22"/>
                              <w:szCs w:val="22"/>
                              <w:vertAlign w:val="subscript"/>
                            </w:rPr>
                            <w:t>2</w:t>
                          </w:r>
                          <w:r>
                            <w:rPr>
                              <w:sz w:val="22"/>
                              <w:szCs w:val="22"/>
                            </w:rPr>
                            <w:t xml:space="preserve">                           -V</w:t>
                          </w:r>
                          <w:r>
                            <w:rPr>
                              <w:sz w:val="22"/>
                              <w:szCs w:val="22"/>
                              <w:vertAlign w:val="subscript"/>
                            </w:rPr>
                            <w:t>o</w:t>
                          </w:r>
                          <w:r>
                            <w:rPr>
                              <w:sz w:val="22"/>
                              <w:szCs w:val="22"/>
                            </w:rPr>
                            <w:t xml:space="preserve">  </w:t>
                          </w:r>
                        </w:p>
                      </w:txbxContent>
                    </v:textbox>
                  </v:shape>
                  <v:group id="Group 948" o:spid="_x0000_s1313" style="position:absolute;left:4828;top:8580;width:2177;height:1493" coordorigin="4828,8580" coordsize="2177,1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8rRy8UAAADdAAAADwAAAGRycy9kb3ducmV2LnhtbESPQYvCMBSE7wv+h/AE&#10;b2taZYtUo4ioeJCFVUG8PZpnW2xeShPb+u/NwsIeh5n5hlmselOJlhpXWlYQjyMQxJnVJecKLufd&#10;5wyE88gaK8uk4EUOVsvBxwJTbTv+ofbkcxEg7FJUUHhfp1K6rCCDbmxr4uDdbWPQB9nkUjfYBbip&#10;5CSKEmmw5LBQYE2bgrLH6WkU7Dvs1tN42x4f983rdv76vh5jUmo07NdzEJ56/x/+ax+0gmSaJ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PK0cvFAAAA3QAA&#10;AA8AAAAAAAAAAAAAAAAAqgIAAGRycy9kb3ducmV2LnhtbFBLBQYAAAAABAAEAPoAAACcAwAAAAA=&#10;">
                    <v:line id="Line 949" o:spid="_x0000_s1314" style="position:absolute;visibility:visible;mso-wrap-style:square" from="5820,8693" to="5821,9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lVIscAAADdAAAADwAAAGRycy9kb3ducmV2LnhtbESPQWvCQBSE74L/YXmF3nQTC6mmbkQE&#10;oYdeGgPa2yP7mqTNvk2yq0n/fbdQ8DjMzDfMdjeZVtxocI1lBfEyAkFcWt1wpaA4HRdrEM4ja2wt&#10;k4IfcrDL5rMtptqO/E633FciQNilqKD2vkuldGVNBt3SdsTB+7SDQR/kUEk94BjgppWrKEqkwYbD&#10;Qo0dHWoqv/OrCZQi2Rw35765fsV9fvno+svpDZV6fJj2LyA8Tf4e/m+/agXJU/IMf2/CE5D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KVUixwAAAN0AAAAPAAAAAAAA&#10;AAAAAAAAAKECAABkcnMvZG93bnJldi54bWxQSwUGAAAAAAQABAD5AAAAlQMAAAAA&#10;">
                      <v:stroke startarrowwidth="narrow" startarrowlength="short" endarrowwidth="narrow" endarrowlength="short"/>
                    </v:line>
                    <v:line id="Line 950" o:spid="_x0000_s1315" style="position:absolute;visibility:visible;mso-wrap-style:square" from="5924,9367" to="6133,9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bBUMYAAADdAAAADwAAAGRycy9kb3ducmV2LnhtbESPwWrCQBCG74W+wzIFb3VjhaCpq5SC&#10;4MGLUdDehuyYxGZnk+yq8e07h4LH4Z//m/kWq8E16kZ9qD0bmIwTUMSFtzWXBg779fsMVIjIFhvP&#10;ZOBBAVbL15cFZtbfeUe3PJZKIBwyNFDF2GZah6Iih2HsW2LJzr53GGXsS217vAvcNfojSVLtsGa5&#10;UGFL3xUVv/nVCeWQztfzY1dfL5MuP/203Wm/RWNGb8PXJ6hIQ3wu/7c31kA6TeVdsRET0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e2wVDGAAAA3QAAAA8AAAAAAAAA&#10;AAAAAAAAoQIAAGRycy9kb3ducmV2LnhtbFBLBQYAAAAABAAEAPkAAACUAwAAAAA=&#10;">
                      <v:stroke startarrowwidth="narrow" startarrowlength="short" endarrowwidth="narrow" endarrowlength="short"/>
                    </v:line>
                    <v:line id="Line 951" o:spid="_x0000_s1316" style="position:absolute;visibility:visible;mso-wrap-style:square" from="5924,9371" to="5925,9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pky8YAAADdAAAADwAAAGRycy9kb3ducmV2LnhtbESPzWrDMBCE74G8g9hAb4mcFkztRAkh&#10;YOihlzqBprfF2thurZVtyT99+6pQ6HGYmW+Y/XE2jRipd7VlBdtNBIK4sLrmUsH1kq2fQTiPrLGx&#10;TAq+ycHxsFzsMdV24jcac1+KAGGXooLK+zaV0hUVGXQb2xIH7257gz7IvpS6xynATSMfoyiWBmsO&#10;CxW2dK6o+MoHEyjXOMmS964ePrddfvtou9vlFZV6WM2nHQhPs/8P/7VftIL4KU7g9014AvLw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6ZMvGAAAA3QAAAA8AAAAAAAAA&#10;AAAAAAAAoQIAAGRycy9kb3ducmV2LnhtbFBLBQYAAAAABAAEAPkAAACUAwAAAAA=&#10;">
                      <v:stroke startarrowwidth="narrow" startarrowlength="short" endarrowwidth="narrow" endarrowlength="short"/>
                    </v:line>
                    <v:line id="Line 952" o:spid="_x0000_s1317" style="position:absolute;visibility:visible;mso-wrap-style:square" from="4903,9538" to="4904,10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lbi8YAAADdAAAADwAAAGRycy9kb3ducmV2LnhtbESPwWrCQBCG74W+wzIFb3Vjhaipq5SC&#10;4MFLo6C9Ddkxic3OJtlV07fvHAoeh3/+b+ZbrgfXqBv1ofZsYDJOQBEX3tZcGjjsN69zUCEiW2w8&#10;k4FfCrBePT8tMbP+zl90y2OpBMIhQwNVjG2mdSgqchjGviWW7Ox7h1HGvtS2x7vAXaPfkiTVDmuW&#10;CxW29FlR8ZNfnVAO6WKzOHb19TLp8tN32532OzRm9DJ8vIOKNMTH8n97aw2k05n8LzZiAnr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ZW4vGAAAA3QAAAA8AAAAAAAAA&#10;AAAAAAAAoQIAAGRycy9kb3ducmV2LnhtbFBLBQYAAAAABAAEAPkAAACUAwAAAAA=&#10;">
                      <v:stroke startarrowwidth="narrow" startarrowlength="short" endarrowwidth="narrow" endarrowlength="short"/>
                    </v:line>
                    <v:line id="Line 953" o:spid="_x0000_s1318" style="position:absolute;visibility:visible;mso-wrap-style:square" from="4891,10065" to="6848,10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X+EMcAAADdAAAADwAAAGRycy9kb3ducmV2LnhtbESPQWvCQBSE7wX/w/KE3uomFtKaZiMi&#10;CD300ig0vT2yzySafZtkV03/fbdQ8DjMzDdMtp5MJ640utaygngRgSCurG65VnDY755eQTiPrLGz&#10;TAp+yME6nz1kmGp740+6Fr4WAcIuRQWN930qpasaMugWticO3tGOBn2QYy31iLcAN51cRlEiDbYc&#10;FhrsadtQdS4uJlAOyWq3+hrayykeivK7H8r9Byr1OJ82byA8Tf4e/m+/awXJ80sMf2/CE5D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Vf4QxwAAAN0AAAAPAAAAAAAA&#10;AAAAAAAAAKECAABkcnMvZG93bnJldi54bWxQSwUGAAAAAAQABAD5AAAAlQMAAAAA&#10;">
                      <v:stroke startarrowwidth="narrow" startarrowlength="short" endarrowwidth="narrow" endarrowlength="short"/>
                    </v:line>
                    <v:line id="Line 954" o:spid="_x0000_s1319" style="position:absolute;flip:x;visibility:visible;mso-wrap-style:square" from="6412,8684" to="6855,8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NqwcYAAADdAAAADwAAAGRycy9kb3ducmV2LnhtbESP3WoCMRSE7wu+QzhC72rWFfxZjVKE&#10;Qksptip4e9gcN4ubk22Suuvbm0Khl8PMfMOsNr1txJV8qB0rGI8yEMSl0zVXCo6Hl6c5iBCRNTaO&#10;ScGNAmzWg4cVFtp1/EXXfaxEgnAoUIGJsS2kDKUhi2HkWuLknZ23GJP0ldQeuwS3jcyzbCot1pwW&#10;DLa0NVRe9j9WQb7LJtWi/PCf5/B+/N525nB665V6HPbPSxCR+vgf/mu/agXTySyH3zfpCcj1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WDasHGAAAA3QAAAA8AAAAAAAAA&#10;AAAAAAAAoQIAAGRycy9kb3ducmV2LnhtbFBLBQYAAAAABAAEAPkAAACUAwAAAAA=&#10;">
                      <v:stroke startarrowwidth="narrow" startarrowlength="short" endarrowwidth="narrow" endarrowlength="short"/>
                    </v:line>
                    <v:line id="Line 955" o:spid="_x0000_s1320" style="position:absolute;visibility:visible;mso-wrap-style:square" from="6409,8580" to="6410,8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L988QAAADdAAAADwAAAGRycy9kb3ducmV2LnhtbESPzWrDMBCE74W+g9hAbo2chqTGjWxK&#10;IRDoITQJ9LpYG9vUWhlr/ZO3rwqFHoeZ+YbZF7Nr1Uh9aDwbWK8SUMSltw1XBq6Xw1MKKgiyxdYz&#10;GbhTgCJ/fNhjZv3EnzSepVIRwiFDA7VIl2kdypochpXviKN3871DibKvtO1xinDX6uck2WmHDceF&#10;Gjt6r6n8Pg/OwCC3D5qvQ/pFKW9lSk9bN56MWS7mt1dQQrP8h//aR2tgt3nZwO+b+AR0/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Yv3zxAAAAN0AAAAPAAAAAAAAAAAA&#10;AAAAAKECAABkcnMvZG93bnJldi54bWxQSwUGAAAAAAQABAD5AAAAkgMAAAAA&#10;" strokeweight="1pt">
                      <v:stroke startarrowwidth="narrow" startarrowlength="short" endarrowwidth="narrow" endarrowlength="short"/>
                    </v:line>
                    <v:line id="Line 956" o:spid="_x0000_s1321" style="position:absolute;visibility:visible;mso-wrap-style:square" from="6288,8580" to="6289,8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tlh8QAAADdAAAADwAAAGRycy9kb3ducmV2LnhtbESPX2vCQBDE34V+h2MLvumlrdoQPaUU&#10;CoIPUhX6uuTWJJjbC7nNH7+9Vyj0cZiZ3zCb3ehq1VMbKs8GXuYJKOLc24oLA5fz1ywFFQTZYu2Z&#10;DNwpwG77NNlgZv3A39SfpFARwiFDA6VIk2kd8pIchrlviKN39a1DibIttG1xiHBX69ckWWmHFceF&#10;Ehv6LCm/nTpnoJPrgcZLl/5QyksZ0uPS9Udjps/jxxqU0Cj/4b/23hpYvb0v4PdNfAJ6+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i2WHxAAAAN0AAAAPAAAAAAAAAAAA&#10;AAAAAKECAABkcnMvZG93bnJldi54bWxQSwUGAAAAAAQABAD5AAAAkgMAAAAA&#10;" strokeweight="1pt">
                      <v:stroke startarrowwidth="narrow" startarrowlength="short" endarrowwidth="narrow" endarrowlength="short"/>
                    </v:line>
                    <v:oval id="Oval 957" o:spid="_x0000_s1322" style="position:absolute;left:6833;top:9243;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8NlsQA&#10;AADdAAAADwAAAGRycy9kb3ducmV2LnhtbESPQWvCQBSE74L/YXmFXkQ3WkwluooELF4bPfT4zD6T&#10;0OzbsLua5N93C4Ueh5n5htkdBtOKJznfWFawXCQgiEurG64UXC+n+QaED8gaW8ukYCQPh/10ssNM&#10;254/6VmESkQI+wwV1CF0mZS+rMmgX9iOOHp36wyGKF0ltcM+wk0rV0mSSoMNx4UaO8prKr+Lh1Hg&#10;Zt2Yj+f8tLzxR7HuN/orvWqlXl+G4xZEoCH8h//aZ60gfXtfw++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DZbEAAAA3QAAAA8AAAAAAAAAAAAAAAAAmAIAAGRycy9k&#10;b3ducmV2LnhtbFBLBQYAAAAABAAEAPUAAACJAwAAAAA=&#10;" fillcolor="black"/>
                    <v:oval id="Oval 958" o:spid="_x0000_s1323" style="position:absolute;left:5799;top:9090;width:53;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2T4cQA&#10;AADdAAAADwAAAGRycy9kb3ducmV2LnhtbESPQWvCQBSE70L/w/IKvUjdWDGV1FUkoHg19dDja/Y1&#10;Cc2+DburSf69Kwgeh5n5hllvB9OKKznfWFYwnyUgiEurG64UnL/37ysQPiBrbC2TgpE8bDcvkzVm&#10;2vZ8omsRKhEh7DNUUIfQZVL6siaDfmY74uj9WWcwROkqqR32EW5a+ZEkqTTYcFyosaO8pvK/uBgF&#10;btqN+XjM9/NfPhTLfqV/0rNW6u112H2BCDSEZ/jRPmoF6eIzhfub+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tk+HEAAAA3QAAAA8AAAAAAAAAAAAAAAAAmAIAAGRycy9k&#10;b3ducmV2LnhtbFBLBQYAAAAABAAEAPUAAACJAwAAAAA=&#10;" fillcolor="black"/>
                    <v:oval id="Oval 959" o:spid="_x0000_s1324" style="position:absolute;left:5796;top:8664;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E2esQA&#10;AADdAAAADwAAAGRycy9kb3ducmV2LnhtbESPQWvCQBSE74L/YXlCL1I3thglukoJWLw2eujxmX0m&#10;wezbsLs1yb/vFgoeh5n5htkdBtOKBznfWFawXCQgiEurG64UXM7H1w0IH5A1tpZJwUgeDvvpZIeZ&#10;tj1/0aMIlYgQ9hkqqEPoMil9WZNBv7AdcfRu1hkMUbpKaod9hJtWviVJKg02HBdq7CivqbwXP0aB&#10;m3djPp7y4/LKn8Wq3+jv9KKVepkNH1sQgYbwDP+3T1pB+r5ew9+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hNnrEAAAA3QAAAA8AAAAAAAAAAAAAAAAAmAIAAGRycy9k&#10;b3ducmV2LnhtbFBLBQYAAAAABAAEAPUAAACJAwAAAAA=&#10;" fillcolor="black"/>
                    <v:group id="Group 960" o:spid="_x0000_s1325" style="position:absolute;left:6090;top:8883;width:680;height:755"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MB2/8IAAADdAAAADwAAAGRycy9kb3ducmV2LnhtbERPy4rCMBTdD/gP4Qru&#10;xrSKOnSMIqLiQgQfMMzu0lzbYnNTmtjWvzcLweXhvOfLzpSiodoVlhXEwwgEcWp1wZmC62X7/QPC&#10;eWSNpWVS8CQHy0Xva46Jti2fqDn7TIQQdgkqyL2vEildmpNBN7QVceButjboA6wzqWtsQ7gp5SiK&#10;ptJgwaEhx4rWOaX388Mo2LXYrsbxpjncb+vn/2Vy/DvEpNSg361+QXjq/Ef8du+1gul4FuaG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jAdv/CAAAA3QAAAA8A&#10;AAAAAAAAAAAAAAAAqgIAAGRycy9kb3ducmV2LnhtbFBLBQYAAAAABAAEAPoAAACZAwAAAAA=&#10;">
                      <v:shape id="AutoShape 961" o:spid="_x0000_s1326"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RC8UA&#10;AADdAAAADwAAAGRycy9kb3ducmV2LnhtbESPT2sCMRTE70K/Q3gFL1KzKti6NYp/waO1gtfXzevu&#10;tpuXJYnr+u2NIHgcZuY3zHTemko05HxpWcGgn4AgzqwuOVdw/N6+fYDwAVljZZkUXMnDfPbSmWKq&#10;7YW/qDmEXEQI+xQVFCHUqZQ+K8ig79uaOHq/1hkMUbpcaoeXCDeVHCbJWBosOS4UWNOqoOz/cDYK&#10;lnbUu1b748/pr1lvlq7RJzkJSnVf28UniEBteIYf7Z1WMB69T+D+Jj4B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tELxQAAAN0AAAAPAAAAAAAAAAAAAAAAAJgCAABkcnMv&#10;ZG93bnJldi54bWxQSwUGAAAAAAQABAD1AAAAigMAAAAA&#10;" strokeweight="1pt"/>
                      <v:group id="Group 962" o:spid="_x0000_s1327"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YwrewwAAAN0AAAAP&#10;AAAAAAAAAAAAAAAAAKoCAABkcnMvZG93bnJldi54bWxQSwUGAAAAAAQABAD6AAAAmgMAAAAA&#10;">
                        <v:line id="Line 963" o:spid="_x0000_s1328"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m2OMQAAADdAAAADwAAAGRycy9kb3ducmV2LnhtbESPzWrDMBCE74W+g9hCb42clgThRgml&#10;UCj0EJIYel2sjW1qrYy1/unbR4FAjsPMfMNsdrNv1Uh9bAJbWC4yUMRlcA1XForT14sBFQXZYRuY&#10;LPxThN328WGDuQsTH2g8SqUShGOOFmqRLtc6ljV5jIvQESfvHHqPkmRfadfjlOC+1a9ZttYeG04L&#10;NXb0WVP5dxy8hUHOPzQXg/klwyuZzH7lx721z0/zxzsooVnu4Vv721lYv5klXN+kJ6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KbY4xAAAAN0AAAAPAAAAAAAAAAAA&#10;AAAAAKECAABkcnMvZG93bnJldi54bWxQSwUGAAAAAAQABAD5AAAAkgMAAAAA&#10;" strokeweight="1pt">
                          <v:stroke startarrowwidth="narrow" startarrowlength="short" endarrowwidth="narrow" endarrowlength="short"/>
                        </v:line>
                        <v:line id="Line 964" o:spid="_x0000_s1329"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oT8QAAADdAAAADwAAAGRycy9kb3ducmV2LnhtbESPX2vCQBDE3wt+h2MLvtVLFeWIniJC&#10;odAHqRV8XXJrEszthdzmT799r1Do4zAzv2F2h8k3aqAu1oEtvC4yUMRFcDWXFq5fby8GVBRkh01g&#10;svBNEQ772dMOcxdG/qThIqVKEI45WqhE2lzrWFTkMS5CS5y8e+g8SpJdqV2HY4L7Ri+zbKM91pwW&#10;KmzpVFHxuPTeQi/3D5quvbmR4bWM5rz2w9na+fN03IISmuQ//Nd+dxY2K7OE3zfpCej9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yhPxAAAAN0AAAAPAAAAAAAAAAAA&#10;AAAAAKECAABkcnMvZG93bnJldi54bWxQSwUGAAAAAAQABAD5AAAAkgMAAAAA&#10;" strokeweight="1pt">
                          <v:stroke startarrowwidth="narrow" startarrowlength="short" endarrowwidth="narrow" endarrowlength="short"/>
                        </v:line>
                        <v:line id="Line 965" o:spid="_x0000_s1330"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eN1MQAAADdAAAADwAAAGRycy9kb3ducmV2LnhtbESPX2vCQBDE3wW/w7GFvumlFeVIPUWE&#10;QqEPohX6uuTWJJjbC7nNn377XkHo4zAzv2G2+8k3aqAu1oEtvCwzUMRFcDWXFq5f7wsDKgqywyYw&#10;WfihCPvdfLbF3IWRzzRcpFQJwjFHC5VIm2sdi4o8xmVoiZN3C51HSbIrtetwTHDf6Ncs22iPNaeF&#10;Cls6VlTcL7230Mvtk6Zrb77J8FpGc1r74WTt89N0eAMlNMl/+NH+cBY2K7OCvzfpCejd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t43UxAAAAN0AAAAPAAAAAAAAAAAA&#10;AAAAAKECAABkcnMvZG93bnJldi54bWxQSwUGAAAAAAQABAD5AAAAkgMAAAAA&#10;" strokeweight="1pt">
                          <v:stroke startarrowwidth="narrow" startarrowlength="short" endarrowwidth="narrow" endarrowlength="short"/>
                        </v:line>
                      </v:group>
                    </v:group>
                    <v:group id="Group 966" o:spid="_x0000_s1331" style="position:absolute;left:5790;top:9814;width:259;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gM3cYAAADdAAAADwAAAGRycy9kb3ducmV2LnhtbESPT4vCMBTE7wt+h/AE&#10;b2ta3RWpRhFZxYMs+AfE26N5tsXmpTTZtn77jSB4HGbmN8x82ZlSNFS7wrKCeBiBIE6tLjhTcD5t&#10;PqcgnEfWWFomBQ9ysFz0PuaYaNvygZqjz0SAsEtQQe59lUjp0pwMuqGtiIN3s7VBH2SdSV1jG+Cm&#10;lKMomkiDBYeFHCta55Tej39GwbbFdjWOf5r9/bZ+XE/fv5d9TEoN+t1qBsJT59/hV3unFUzG0y9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WAzdxgAAAN0A&#10;AAAPAAAAAAAAAAAAAAAAAKoCAABkcnMvZG93bnJldi54bWxQSwUGAAAAAAQABAD6AAAAnQMAAAAA&#10;">
                      <v:line id="Line 967" o:spid="_x0000_s1332"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iWIMUAAADdAAAADwAAAGRycy9kb3ducmV2LnhtbESPQWvCQBSE74L/YXlCb7qxUpHoKlKw&#10;lt4aRfD2yD6TmOzbdHej6b/vFgSPw8x8w6w2vWnEjZyvLCuYThIQxLnVFRcKjofdeAHCB2SNjWVS&#10;8EseNuvhYIWptnf+plsWChEh7FNUUIbQplL6vCSDfmJb4uhdrDMYonSF1A7vEW4a+Zokc2mw4rhQ&#10;YkvvJeV11hkFpy7j87XeuQa7j/3+cvqp/exLqZdRv12CCNSHZ/jR/tQK5rPFG/y/iU9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FiWIMUAAADdAAAADwAAAAAAAAAA&#10;AAAAAAChAgAAZHJzL2Rvd25yZXYueG1sUEsFBgAAAAAEAAQA+QAAAJMDAAAAAA==&#10;" strokeweight="1.5pt"/>
                      <v:line id="Line 968" o:spid="_x0000_s1333"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XyccAAADdAAAADwAAAGRycy9kb3ducmV2LnhtbESPQWsCMRSE7wX/Q3hCbzXbCkG2RpGW&#10;gnooagvt8bl53d1287IkcXf7740geBxm5htmvhxsIzryoXas4XGSgSAunKm51PD58fYwAxEissHG&#10;MWn4pwDLxehujrlxPe+pO8RSJAiHHDVUMba5lKGoyGKYuJY4eT/OW4xJ+lIaj32C20Y+ZZmSFmtO&#10;CxW29FJR8Xc4WQ3v053qVpvtevjaqGPxuj9+//Ze6/vxsHoGEWmIt/C1vTYa1HSm4PImPQG5O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8tfJxwAAAN0AAAAPAAAAAAAA&#10;AAAAAAAAAKECAABkcnMvZG93bnJldi54bWxQSwUGAAAAAAQABAD5AAAAlQMAAAAA&#10;"/>
                      <v:line id="Line 969" o:spid="_x0000_s1334"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5yUsgAAADdAAAADwAAAGRycy9kb3ducmV2LnhtbESPT2vCQBTE7wW/w/KE3uqmCqmkriKV&#10;gnoo9Q+0x2f2NUmbfRt21yT99q4geBxm5jfMbNGbWrTkfGVZwfMoAUGcW11xoeB4eH+agvABWWNt&#10;mRT8k4fFfPAww0zbjnfU7kMhIoR9hgrKEJpMSp+XZNCPbEMcvR/rDIYoXSG1wy7CTS3HSZJKgxXH&#10;hRIbeisp/9ufjYKPyWfaLjfbdf+1SU/5anf6/u2cUo/DfvkKIlAf7uFbe60VpJPpC1zfxCcg5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L5yUsgAAADdAAAADwAAAAAA&#10;AAAAAAAAAAChAgAAZHJzL2Rvd25yZXYueG1sUEsFBgAAAAAEAAQA+QAAAJYDAAAAAA==&#10;"/>
                      <v:line id="Line 970" o:spid="_x0000_s1335"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HmIMQAAADdAAAADwAAAGRycy9kb3ducmV2LnhtbERPz2vCMBS+D/wfwhO8zdQJRapRZDJQ&#10;D6JuMI/P5q3t1ryUJLb1vzcHYceP7/di1ZtatOR8ZVnBZJyAIM6trrhQ8PX58ToD4QOyxtoyKbiT&#10;h9Vy8LLATNuOT9SeQyFiCPsMFZQhNJmUPi/JoB/bhjhyP9YZDBG6QmqHXQw3tXxLklQarDg2lNjQ&#10;e0n53/lmFBymx7Rd7/bb/nuXXvPN6Xr57ZxSo2G/noMI1Id/8dO91QrS6SzOjW/iE5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IeYgxAAAAN0AAAAPAAAAAAAAAAAA&#10;AAAAAKECAABkcnMvZG93bnJldi54bWxQSwUGAAAAAAQABAD5AAAAkgMAAAAA&#10;"/>
                    </v:group>
                    <v:group id="Group 971" o:spid="_x0000_s1336" style="position:absolute;left:4997;top:8629;width:667;height:143"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lmjQ8YAAADdAAAADwAAAGRycy9kb3ducmV2LnhtbESPT4vCMBTE7wt+h/CE&#10;va1pVxStRhFZFw+y4B8Qb4/m2Rabl9LEtn57Iyx4HGbmN8x82ZlSNFS7wrKCeBCBIE6tLjhTcDpu&#10;viYgnEfWWFomBQ9ysFz0PuaYaNvynpqDz0SAsEtQQe59lUjp0pwMuoGtiIN3tbVBH2SdSV1jG+Cm&#10;lN9RNJYGCw4LOVa0zim9He5GwW+L7WoY/zS723X9uBxHf+ddTEp99rvVDISnzr/D/+2tVjAeTqb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WaNDxgAAAN0A&#10;AAAPAAAAAAAAAAAAAAAAAKoCAABkcnMvZG93bnJldi54bWxQSwUGAAAAAAQABAD6AAAAnQMAAAAA&#10;">
                      <v:group id="Group 972" o:spid="_x0000_s1337"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rqcA8IAAADdAAAADwAAAGRycy9kb3ducmV2LnhtbERPy4rCMBTdD/gP4Qru&#10;xrSK4nSMIqLiQgQfMMzu0lzbYnNTmtjWvzcLweXhvOfLzpSiodoVlhXEwwgEcWp1wZmC62X7PQPh&#10;PLLG0jIpeJKD5aL3NcdE25ZP1Jx9JkIIuwQV5N5XiZQuzcmgG9qKOHA3Wxv0AdaZ1DW2IdyUchRF&#10;U2mw4NCQY0XrnNL7+WEU7FpsV+N40xzut/Xz/zI5/h1iUmrQ71a/IDx1/iN+u/dawXT8E/aH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a6nAPCAAAA3QAAAA8A&#10;AAAAAAAAAAAAAAAAqgIAAGRycy9kb3ducmV2LnhtbFBLBQYAAAAABAAEAPoAAACZAwAAAAA=&#10;">
                        <v:line id="Line 973" o:spid="_x0000_s1338"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t+DMUAAADdAAAADwAAAGRycy9kb3ducmV2LnhtbESPzYrCMBSF9wO+Q7iCm0HTKhStRhFB&#10;EMHFOAPq7tJc22pzU5po69ubgYFZHs7Px1msOlOJJzWutKwgHkUgiDOrS84V/Hxvh1MQziNrrCyT&#10;ghc5WC17HwtMtW35i55Hn4swwi5FBYX3dSqlywoy6Ea2Jg7e1TYGfZBNLnWDbRg3lRxHUSINlhwI&#10;Bda0KSi7Hx8mQG6b/HK4UXaanep9m8Sf7fn8UGrQ79ZzEJ46/x/+a++0gmQyi+H3TXgCcvk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5t+DMUAAADdAAAADwAAAAAAAAAA&#10;AAAAAAChAgAAZHJzL2Rvd25yZXYueG1sUEsFBgAAAAAEAAQA+QAAAJMDAAAAAA==&#10;" strokeweight="1pt"/>
                        <v:line id="Line 974" o:spid="_x0000_s1339"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VIq8YAAADdAAAADwAAAGRycy9kb3ducmV2LnhtbESPT2sCMRTE7wW/Q3iCl6JZt7DU1Sgi&#10;VXropf65PzbP7OLmZU1SXfvpm0Khx2FmfsMsVr1txY18aBwrmE4yEMSV0w0bBcfDdvwKIkRkja1j&#10;UvCgAKvl4GmBpXZ3/qTbPhqRIBxKVFDH2JVShqomi2HiOuLknZ23GJP0RmqP9wS3rcyzrJAWG04L&#10;NXa0qam67L+sgsMbXZ/9enO+sPm4FsVpZ+J3rtRo2K/nICL18T/8137XCoqXWQ6/b9IT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3lSKvGAAAA3QAAAA8AAAAAAAAA&#10;AAAAAAAAoQIAAGRycy9kb3ducmV2LnhtbFBLBQYAAAAABAAEAPkAAACUAwAAAAA=&#10;" strokeweight="1pt"/>
                        <v:line id="Line 975" o:spid="_x0000_s1340"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ntMMUAAADdAAAADwAAAGRycy9kb3ducmV2LnhtbESPT2sCMRTE70K/Q3gFL6LZKix2NYpI&#10;Kz148U/vj80zu7h5WZNUt/30jSB4HGbmN8x82dlGXMmH2rGCt1EGgrh0umaj4Hj4HE5BhIissXFM&#10;Cn4pwHLx0ptjod2Nd3TdRyMShEOBCqoY20LKUFZkMYxcS5y8k/MWY5LeSO3xluC2keMsy6XFmtNC&#10;hS2tKyrP+x+r4PBBl4FfrU9nNttLnn9vTPwbK9V/7VYzEJG6+Aw/2l9aQT55n8D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qntMMUAAADdAAAADwAAAAAAAAAA&#10;AAAAAAChAgAAZHJzL2Rvd25yZXYueG1sUEsFBgAAAAAEAAQA+QAAAJMDAAAAAA==&#10;" strokeweight="1pt"/>
                      </v:group>
                      <v:line id="Line 976" o:spid="_x0000_s1341"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dlMcAAADdAAAADwAAAGRycy9kb3ducmV2LnhtbESPS2vCQBSF9wX/w3CFbkqd2JZQY0YR&#10;QRChi6qg7i6Z2zyauRMyk0f/fadQcHk4j4+TrkdTi55aV1pWMJ9FIIgzq0vOFZxPu+d3EM4ja6wt&#10;k4IfcrBeTR5STLQd+JP6o89FGGGXoILC+yaR0mUFGXQz2xAH78u2Bn2QbS51i0MYN7V8iaJYGiw5&#10;EApsaFtQ9n3sTIBU2/z2UVF2WVyawxDPn4brtVPqcTpuliA8jf4e/m/vtYL4dfEGf2/CE5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7N2UxwAAAN0AAAAPAAAAAAAA&#10;AAAAAAAAAKECAABkcnMvZG93bnJldi54bWxQSwUGAAAAAAQABAD5AAAAlQMAAAAA&#10;" strokeweight="1pt"/>
                      <v:group id="Group 977" o:spid="_x0000_s1342"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uR/FAAAA3QAA&#10;AA8AAAAAAAAAAAAAAAAAqgIAAGRycy9kb3ducmV2LnhtbFBLBQYAAAAABAAEAPoAAACcAwAAAAA=&#10;">
                        <v:line id="Line 978" o:spid="_x0000_s1343"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LmeMUAAADdAAAADwAAAGRycy9kb3ducmV2LnhtbESPS4vCMBSF9wP+h3AFN4OmKhTtGEUE&#10;QQQXPqDO7tLcaes0N6WJtv57IwzM8nAeH2ex6kwlHtS40rKC8SgCQZxZXXKu4HLeDmcgnEfWWFkm&#10;BU9ysFr2PhaYaNvykR4nn4swwi5BBYX3dSKlywoy6Ea2Jg7ej20M+iCbXOoG2zBuKjmJolgaLDkQ&#10;CqxpU1D2e7qbALlt8u/DjbJ0ntb7Nh5/ttfrXalBv1t/gfDU+f/wX3unFcTTeQzvN+EJyO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LmeMUAAADdAAAADwAAAAAAAAAA&#10;AAAAAAChAgAAZHJzL2Rvd25yZXYueG1sUEsFBgAAAAAEAAQA+QAAAJMDAAAAAA==&#10;" strokeweight="1pt"/>
                        <v:line id="Line 979" o:spid="_x0000_s1344"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LrM8YAAADdAAAADwAAAGRycy9kb3ducmV2LnhtbESPT2sCMRTE7wW/Q3iCl1KzWljrahSR&#10;Kj304r/7Y/PMLm5e1iTVtZ++KRR6HGbmN8x82dlG3MiH2rGC0TADQVw6XbNRcDxsXt5AhIissXFM&#10;Ch4UYLnoPc2x0O7OO7rtoxEJwqFABVWMbSFlKCuyGIauJU7e2XmLMUlvpPZ4T3DbyHGW5dJizWmh&#10;wpbWFZWX/ZdVcHin67Nfrc8XNp/XPD9tTfweKzXod6sZiEhd/A//tT+0gvx1OoHfN+kJy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S6zPGAAAA3QAAAA8AAAAAAAAA&#10;AAAAAAAAoQIAAGRycy9kb3ducmV2LnhtbFBLBQYAAAAABAAEAPkAAACUAwAAAAA=&#10;" strokeweight="1pt"/>
                        <v:line id="Line 980" o:spid="_x0000_s1345"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1/QcIAAADdAAAADwAAAGRycy9kb3ducmV2LnhtbERPz2vCMBS+D/Y/hDfwMjSdQtHOKCIq&#10;O+yyqvdH80yLzUtNotb99eYw2PHj+z1f9rYVN/KhcazgY5SBIK6cbtgoOOy3wymIEJE1to5JwYMC&#10;LBevL3MstLvzD93KaEQK4VCggjrGrpAyVDVZDCPXESfu5LzFmKA3Unu8p3DbynGW5dJiw6mhxo7W&#10;NVXn8moV7Dd0efer9enM5vuS58edib9jpQZv/eoTRKQ+/ov/3F9aQT6ZpbnpTXoCcvE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A1/QcIAAADdAAAADwAAAAAAAAAAAAAA&#10;AAChAgAAZHJzL2Rvd25yZXYueG1sUEsFBgAAAAAEAAQA+QAAAJADAAAAAA==&#10;" strokeweight="1pt"/>
                      </v:group>
                      <v:line id="Line 981" o:spid="_x0000_s1346"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Ha2sUAAADdAAAADwAAAGRycy9kb3ducmV2LnhtbESPT2sCMRTE74V+h/AKXopmq7Do1igi&#10;VXrwUv/cH5tndnHzsiaprv30Rih4HGbmN8x03tlGXMiH2rGCj0EGgrh0umajYL9b9ccgQkTW2Dgm&#10;BTcKMJ+9vkyx0O7KP3TZRiMShEOBCqoY20LKUFZkMQxcS5y8o/MWY5LeSO3xmuC2kcMsy6XFmtNC&#10;hS0tKypP21+rYPdF53e/WB5PbDbnPD+sTfwbKtV76xafICJ18Rn+b39rBfloMoHHm/QE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0Ha2sUAAADdAAAADwAAAAAAAAAA&#10;AAAAAAChAgAAZHJzL2Rvd25yZXYueG1sUEsFBgAAAAAEAAQA+QAAAJMDAAAAAA==&#10;" strokeweight="1pt"/>
                    </v:group>
                    <v:line id="Line 982" o:spid="_x0000_s1347" style="position:absolute;visibility:visible;mso-wrap-style:square" from="5668,8698" to="6287,8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4kGcQAAADdAAAADwAAAGRycy9kb3ducmV2LnhtbERPy2rCQBTdF/yH4Qru6sRagkRHkZaC&#10;dlHqA3R5zVyTaOZOmJkm6d93FgWXh/NerHpTi5acrywrmIwTEMS51RUXCo6Hj+cZCB+QNdaWScEv&#10;eVgtB08LzLTteEftPhQihrDPUEEZQpNJ6fOSDPqxbYgjd7XOYIjQFVI77GK4qeVLkqTSYMWxocSG&#10;3krK7/sfo+Br+p226+3npj9t00v+vrucb51TajTs13MQgfrwEP+7N1pB+prE/fF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LiQZxAAAAN0AAAAPAAAAAAAAAAAA&#10;AAAAAKECAABkcnMvZG93bnJldi54bWxQSwUGAAAAAAQABAD5AAAAkgMAAAAA&#10;"/>
                    <v:line id="Line 983" o:spid="_x0000_s1348" style="position:absolute;visibility:visible;mso-wrap-style:square" from="4828,8701" to="5000,8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KBgscAAADdAAAADwAAAGRycy9kb3ducmV2LnhtbESPQWvCQBSE7wX/w/IKvdWNtgRJXUVa&#10;BPUgagvt8Zl9TVKzb8PumqT/3hUEj8PMfMNM572pRUvOV5YVjIYJCOLc6ooLBV+fy+cJCB+QNdaW&#10;ScE/eZjPBg9TzLTteE/tIRQiQthnqKAMocmk9HlJBv3QNsTR+7XOYIjSFVI77CLc1HKcJKk0WHFc&#10;KLGh95Ly0+FsFGxfdmm7WG9W/fc6PeYf++PPX+eUenrsF28gAvXhHr61V1pB+pqM4PomPgE5u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YoGCxwAAAN0AAAAPAAAAAAAA&#10;AAAAAAAAAKECAABkcnMvZG93bnJldi54bWxQSwUGAAAAAAQABAD5AAAAlQMAAAAA&#10;"/>
                    <v:group id="Group 984" o:spid="_x0000_s1349" style="position:absolute;left:4891;top:9473;width:937;height:135" coordorigin="3469,14123" coordsize="49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YT/DccAAADdAAAADwAAAGRycy9kb3ducmV2LnhtbESPQWvCQBSE7wX/w/IK&#10;3ppNtA2SZhURKx5CoSqU3h7ZZxLMvg3ZbRL/fbdQ6HGYmW+YfDOZVgzUu8aygiSKQRCXVjdcKbic&#10;355WIJxH1thaJgV3crBZzx5yzLQd+YOGk69EgLDLUEHtfZdJ6cqaDLrIdsTBu9reoA+yr6TucQxw&#10;08pFHKfSYMNhocaOdjWVt9O3UXAYcdwuk/1Q3K67+9f55f2zSEip+eO0fQXhafL/4b/2UStIn+M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YT/DccAAADd&#10;AAAADwAAAAAAAAAAAAAAAACqAgAAZHJzL2Rvd25yZXYueG1sUEsFBgAAAAAEAAQA+gAAAJ4DAAAA&#10;AA==&#10;">
                      <v:group id="Group 985" o:spid="_x0000_s1350" style="position:absolute;left:4302;top:14123;width:3298;height:986"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shalscAAADdAAAADwAAAGRycy9kb3ducmV2LnhtbESPQWvCQBSE7wX/w/IK&#10;3ppNtA2SZhWRKh5CoSqU3h7ZZxLMvg3ZbRL/fbdQ6HGYmW+YfDOZVgzUu8aygiSKQRCXVjdcKbic&#10;908rEM4ja2wtk4I7OdisZw85ZtqO/EHDyVciQNhlqKD2vsukdGVNBl1kO+LgXW1v0AfZV1L3OAa4&#10;aeUijlNpsOGwUGNHu5rK2+nbKDiMOG6XydtQ3K67+9f55f2zSEip+eO0fQXhafL/4b/2UStIn+M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shalscAAADd&#10;AAAADwAAAAAAAAAAAAAAAACqAgAAZHJzL2Rvd25yZXYueG1sUEsFBgAAAAAEAAQA+gAAAJ4DAAAA&#10;AA==&#10;">
                        <v:group id="Group 986" o:spid="_x0000_s1351"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SHC4scAAADd&#10;AAAADwAAAAAAAAAAAAAAAACqAgAAZHJzL2Rvd25yZXYueG1sUEsFBgAAAAAEAAQA+gAAAJ4DAAAA&#10;AA==&#10;">
                          <v:line id="Line 987" o:spid="_x0000_s1352"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Ag7ccAAADdAAAADwAAAGRycy9kb3ducmV2LnhtbESPzWrCQBSF9wXfYbhCN0UnKTbU6BhE&#10;EEqhC9OCurtkbpPYzJ2QGZP49h2h0OXh/HycdTaaRvTUudqygngegSAurK65VPD1uZ+9gnAeWWNj&#10;mRTcyEG2mTysMdV24AP1uS9FGGGXooLK+zaV0hUVGXRz2xIH79t2Bn2QXSl1h0MYN418jqJEGqw5&#10;ECpsaVdR8ZNfTYBcduX540LFcXls34ckfhpOp6tSj9NxuwLhafT/4b/2m1aQLKIXuL8JT0B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ACDtxwAAAN0AAAAPAAAAAAAA&#10;AAAAAAAAAKECAABkcnMvZG93bnJldi54bWxQSwUGAAAAAAQABAD5AAAAlQMAAAAA&#10;" strokeweight="1pt"/>
                          <v:line id="Line 988" o:spid="_x0000_s1353"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4WSsUAAADdAAAADwAAAGRycy9kb3ducmV2LnhtbESPT2sCMRTE7wW/Q3hCL0WzSgmyGkVE&#10;Sw+91D/3x+aZXdy8rEnUbT99Uyj0OMzMb5jFqnetuFOIjWcNk3EBgrjypmGr4XjYjWYgYkI22Hom&#10;DV8UYbUcPC2wNP7Bn3TfJysyhGOJGuqUulLKWNXkMI59R5y9sw8OU5bBShPwkeGuldOiUNJhw3mh&#10;xo42NVWX/c1pOGzp+hLWm/OF7cdVqdObTd9TrZ+H/XoOIlGf/sN/7XejQb0WCn7f5Cc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n4WSsUAAADdAAAADwAAAAAAAAAA&#10;AAAAAAChAgAAZHJzL2Rvd25yZXYueG1sUEsFBgAAAAAEAAQA+QAAAJMDAAAAAA==&#10;" strokeweight="1pt"/>
                          <v:line id="Line 989" o:spid="_x0000_s1354"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Kz0cUAAADdAAAADwAAAGRycy9kb3ducmV2LnhtbESPT2sCMRTE74V+h/AKXopmK7LK1igi&#10;VTz0Uv/cH5tndnHzsiaprn56Uyh4HGbmN8x03tlGXMiH2rGCj0EGgrh0umajYL9b9ScgQkTW2Dgm&#10;BTcKMJ+9vkyx0O7KP3TZRiMShEOBCqoY20LKUFZkMQxcS5y8o/MWY5LeSO3xmuC2kcMsy6XFmtNC&#10;hS0tKypP21+rYPdF53e/WB5PbL7PeX5Ym3gfKtV76xafICJ18Rn+b2+0gnyUjeHvTXoCcvY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TKz0cUAAADdAAAADwAAAAAAAAAA&#10;AAAAAAChAgAAZHJzL2Rvd25yZXYueG1sUEsFBgAAAAAEAAQA+QAAAJMDAAAAAA==&#10;" strokeweight="1pt"/>
                        </v:group>
                        <v:line id="Line 990" o:spid="_x0000_s1355"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Pc8MAAADdAAAADwAAAGRycy9kb3ducmV2LnhtbERPTWvCQBC9F/wPywheim6UEjS6igiF&#10;IvRQW1BvQ3ZMotnZkF1N/PedQ6HHx/tebXpXqwe1ofJsYDpJQBHn3lZcGPj5fh/PQYWIbLH2TAae&#10;FGCzHrysMLO+4y96HGKhJIRDhgbKGJtM65CX5DBMfEMs3MW3DqPAttC2xU7CXa1nSZJqhxVLQ4kN&#10;7UrKb4e7k5Lrrjh/Xik/Lo7Nvkunr93pdDdmNOy3S1CR+vgv/nN/WAPpWyJz5Y08Ab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Bj3PDAAAA3QAAAA8AAAAAAAAAAAAA&#10;AAAAoQIAAGRycy9kb3ducmV2LnhtbFBLBQYAAAAABAAEAPkAAACRAwAAAAA=&#10;" strokeweight="1pt"/>
                        <v:group id="Group 991" o:spid="_x0000_s1356"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eT6/jFAAAA3QAA&#10;AA8AAAAAAAAAAAAAAAAAqgIAAGRycy9kb3ducmV2LnhtbFBLBQYAAAAABAAEAPoAAACcAwAAAAA=&#10;">
                          <v:line id="Line 992" o:spid="_x0000_s1357"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4VqMQAAADdAAAADwAAAGRycy9kb3ducmV2LnhtbERPTWvCQBC9C/6HZQQvUjcRCZq6igiF&#10;UvBQW9Dehuw0iWZnQ3Y16b/vHAo9Pt73Zje4Rj2oC7VnA+k8AUVceFtzaeDz4+VpBSpEZIuNZzLw&#10;QwF22/Fog7n1Pb/T4xRLJSEccjRQxdjmWoeiIodh7lti4b595zAK7EptO+wl3DV6kSSZdlizNFTY&#10;0qGi4na6Oym5Hsqv45WK8/rcvvVZOusvl7sx08mwfwYVaYj/4j/3qzWQLVPZL2/kCe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rhWoxAAAAN0AAAAPAAAAAAAAAAAA&#10;AAAAAKECAABkcnMvZG93bnJldi54bWxQSwUGAAAAAAQABAD5AAAAkgMAAAAA&#10;" strokeweight="1pt"/>
                          <v:line id="Line 993" o:spid="_x0000_s1358"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4Y48UAAADdAAAADwAAAGRycy9kb3ducmV2LnhtbESPT2sCMRTE74V+h/AKXopmV2SRrVFE&#10;WvHgxX/3x+aZXdy8rEmqaz99IxR6HGbmN8xs0dtW3MiHxrGCfJSBIK6cbtgoOB6+hlMQISJrbB2T&#10;ggcFWMxfX2ZYanfnHd320YgE4VCigjrGrpQyVDVZDCPXESfv7LzFmKQ3Unu8J7ht5TjLCmmx4bRQ&#10;Y0ermqrL/tsqOHzS9d0vV+cLm+21KE5rE3/GSg3e+uUHiEh9/A//tTdaQTHJc3i+SU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4Y48UAAADdAAAADwAAAAAAAAAA&#10;AAAAAAChAgAAZHJzL2Rvd25yZXYueG1sUEsFBgAAAAAEAAQA+QAAAJMDAAAAAA==&#10;" strokeweight="1pt"/>
                          <v:line id="Line 994" o:spid="_x0000_s1359"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yGlMUAAADdAAAADwAAAGRycy9kb3ducmV2LnhtbESPT2sCMRTE74V+h/AKXopmXWSRrVFE&#10;WvHgxX/3x+aZXdy8rEmqaz99IxR6HGbmN8xs0dtW3MiHxrGC8SgDQVw53bBRcDx8DacgQkTW2Dom&#10;BQ8KsJi/vsyw1O7OO7rtoxEJwqFEBXWMXSllqGqyGEauI07e2XmLMUlvpPZ4T3DbyjzLCmmx4bRQ&#10;Y0ermqrL/tsqOHzS9d0vV+cLm+21KE5rE39ypQZv/fIDRKQ+/of/2hutoJiMc3i+SU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JyGlMUAAADdAAAADwAAAAAAAAAA&#10;AAAAAAChAgAAZHJzL2Rvd25yZXYueG1sUEsFBgAAAAAEAAQA+QAAAJMDAAAAAA==&#10;" strokeweight="1pt"/>
                        </v:group>
                        <v:line id="Line 995" o:spid="_x0000_s1360"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AjD8UAAADdAAAADwAAAGRycy9kb3ducmV2LnhtbESPT2sCMRTE70K/Q3gFL6JZbVlkaxSR&#10;Kj30Uv/cH5tndnHzsiZRVz99Uyh4HGbmN8xs0dlGXMmH2rGC8SgDQVw6XbNRsN+th1MQISJrbByT&#10;gjsFWMxfejMstLvxD1230YgE4VCggirGtpAylBVZDCPXEifv6LzFmKQ3Unu8Jbht5CTLcmmx5rRQ&#10;YUurisrT9mIV7D7pPPDL1fHE5vuc54eNiY+JUv3XbvkBIlIXn+H/9pdWkL+P3+DvTXoC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AjD8UAAADdAAAADwAAAAAAAAAA&#10;AAAAAAChAgAAZHJzL2Rvd25yZXYueG1sUEsFBgAAAAAEAAQA+QAAAJMDAAAAAA==&#10;" strokeweight="1pt"/>
                      </v:group>
                      <v:line id="Line 996" o:spid="_x0000_s1361" style="position:absolute;visibility:visible;mso-wrap-style:square" from="7617,14599" to="8467,1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y0x8gAAADdAAAADwAAAGRycy9kb3ducmV2LnhtbESPT2vCQBTE74V+h+UVeqsbrQSJriJK&#10;QXso9Q/o8Zl9TVKzb8PuNkm/fbcgeBxm5jfMbNGbWrTkfGVZwXCQgCDOra64UHA8vL1MQPiArLG2&#10;TAp+ycNi/vgww0zbjnfU7kMhIoR9hgrKEJpMSp+XZNAPbEMcvS/rDIYoXSG1wy7CTS1HSZJKgxXH&#10;hRIbWpWUX/c/RsHH62faLrfvm/60TS/5enc5f3dOqeenfjkFEagP9/CtvdEK0vFwDP9v4hOQ8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My0x8gAAADdAAAADwAAAAAA&#10;AAAAAAAAAAChAgAAZHJzL2Rvd25yZXYueG1sUEsFBgAAAAAEAAQA+QAAAJYDAAAAAA==&#10;"/>
                      <v:line id="Line 997" o:spid="_x0000_s1362" style="position:absolute;visibility:visible;mso-wrap-style:square" from="3469,14616" to="4319,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ARXMgAAADdAAAADwAAAGRycy9kb3ducmV2LnhtbESPQWvCQBSE70L/w/IKvelGa0OJriKW&#10;gvZQqi20x2f2mUSzb8PumqT/3hUKPQ4z8w0zX/amFi05X1lWMB4lIIhzqysuFHx9vg6fQfiArLG2&#10;TAp+ycNycTeYY6Ztxztq96EQEcI+QwVlCE0mpc9LMuhHtiGO3tE6gyFKV0jtsItwU8tJkqTSYMVx&#10;ocSG1iXl5/3FKHh//Ejb1fZt039v00P+sjv8nDqn1MN9v5qBCNSH//Bfe6MVpNPxE9zexCcgF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4ARXMgAAADdAAAADwAAAAAA&#10;AAAAAAAAAAChAgAAZHJzL2Rvd25yZXYueG1sUEsFBgAAAAAEAAQA+QAAAJYDAAAAAA==&#10;"/>
                    </v:group>
                    <v:line id="Line 998" o:spid="_x0000_s1363" style="position:absolute;visibility:visible;mso-wrap-style:square" from="5815,9111" to="6083,9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KPK8gAAADdAAAADwAAAGRycy9kb3ducmV2LnhtbESPQUsDMRSE7wX/Q3hCb222VoKsTUtR&#10;hNZDaaugx9fNc3d187IkcXf9902h4HGYmW+YxWqwjejIh9qxhtk0A0FcOFNzqeH97WXyACJEZION&#10;Y9LwRwFWy5vRAnPjej5Qd4ylSBAOOWqoYmxzKUNRkcUwdS1x8r6ctxiT9KU0HvsEt428yzIlLdac&#10;Fips6ami4uf4azXs5nvVrbevm+Fjq07F8+H0+d17rce3w/oRRKQh/oev7Y3RoO5nCi5v0hOQy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1KPK8gAAADdAAAADwAAAAAA&#10;AAAAAAAAAAChAgAAZHJzL2Rvd25yZXYueG1sUEsFBgAAAAAEAAQA+QAAAJYDAAAAAA==&#10;"/>
                    <v:line id="Line 999" o:spid="_x0000_s1364" style="position:absolute;visibility:visible;mso-wrap-style:square" from="6865,8690" to="6866,1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rOscAAADdAAAADwAAAGRycy9kb3ducmV2LnhtbESPQWvCQBSE7wX/w/KE3uomUtKaZiMi&#10;CD300ig0vT2yzySafZtkV03/fbdQ8DjMzDdMtp5MJ640utaygngRgSCurG65VnDY755eQTiPrLGz&#10;TAp+yME6nz1kmGp740+6Fr4WAcIuRQWN930qpasaMugWticO3tGOBn2QYy31iLcAN51cRlEiDbYc&#10;FhrsadtQdS4uJlAOyWq3+hrayykeivK7H8r9Byr1OJ82byA8Tf4e/m+/awXJc/wCf2/CE5D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es6xwAAAN0AAAAPAAAAAAAA&#10;AAAAAAAAAKECAABkcnMvZG93bnJldi54bWxQSwUGAAAAAAQABAD5AAAAlQMAAAAA&#10;">
                      <v:stroke startarrowwidth="narrow" startarrowlength="short" endarrowwidth="narrow" endarrowlength="short"/>
                    </v:line>
                    <v:line id="Line 1000" o:spid="_x0000_s1365" style="position:absolute;flip:x;visibility:visible;mso-wrap-style:square" from="6749,9260" to="7005,9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517sMAAADdAAAADwAAAGRycy9kb3ducmV2LnhtbERPW2vCMBR+H+w/hDPYm6Y6EVcbRYTB&#10;hgyvsNdDc9oUm5OaZLb798vDYI8f371YD7YVd/KhcaxgMs5AEJdON1wruJzfRgsQISJrbB2Tgh8K&#10;sF49PhSYa9fzke6nWIsUwiFHBSbGLpcylIYshrHriBNXOW8xJuhrqT32Kdy2cpplc2mx4dRgsKOt&#10;ofJ6+rYKpvvspX4tP/2hCrvLbdub89fHoNTz07BZgog0xH/xn/tdK5jPJmluepOegF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ede7DAAAA3QAAAA8AAAAAAAAAAAAA&#10;AAAAoQIAAGRycy9kb3ducmV2LnhtbFBLBQYAAAAABAAEAPkAAACRAwAAAAA=&#10;">
                      <v:stroke startarrowwidth="narrow" startarrowlength="short" endarrowwidth="narrow" endarrowlength="short"/>
                    </v:line>
                  </v:group>
                </v:group>
                <v:shape id="Text Box 1002" o:spid="_x0000_s1366" type="#_x0000_t202" style="position:absolute;left:6569;top:9303;width:3230;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bpsMA&#10;AADdAAAADwAAAGRycy9kb3ducmV2LnhtbESP3YrCMBSE7wXfIRxhb0RTF61ajaILirf+PMCxObbF&#10;5qQ00da33wiCl8PMfMMs160pxZNqV1hWMBpGIIhTqwvOFFzOu8EMhPPIGkvLpOBFDtarbmeJibYN&#10;H+l58pkIEHYJKsi9rxIpXZqTQTe0FXHwbrY26IOsM6lrbALclPI3imJpsOCwkGNFfzml99PDKLgd&#10;mv5k3lz3/jI9juMtFtOrfSn102s3CxCeWv8Nf9oHrSAej+bwfh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bpsMAAADdAAAADwAAAAAAAAAAAAAAAACYAgAAZHJzL2Rv&#10;d25yZXYueG1sUEsFBgAAAAAEAAQA9QAAAIgDAAAAAA==&#10;" stroked="f">
                  <v:textbox>
                    <w:txbxContent>
                      <w:p w:rsidR="00361018" w:rsidRDefault="00361018" w:rsidP="006A6A55">
                        <w:pPr>
                          <w:rPr>
                            <w:sz w:val="20"/>
                            <w:szCs w:val="20"/>
                            <w:vertAlign w:val="subscript"/>
                          </w:rPr>
                        </w:pPr>
                        <w:r>
                          <w:rPr>
                            <w:sz w:val="20"/>
                            <w:szCs w:val="20"/>
                          </w:rPr>
                          <w:t>V</w:t>
                        </w:r>
                        <w:r>
                          <w:rPr>
                            <w:sz w:val="20"/>
                            <w:szCs w:val="20"/>
                            <w:vertAlign w:val="subscript"/>
                          </w:rPr>
                          <w:t>1</w:t>
                        </w:r>
                      </w:p>
                      <w:p w:rsidR="00361018" w:rsidRDefault="00361018" w:rsidP="006A6A55">
                        <w:pPr>
                          <w:rPr>
                            <w:sz w:val="10"/>
                            <w:szCs w:val="10"/>
                            <w:vertAlign w:val="subscript"/>
                          </w:rPr>
                        </w:pPr>
                      </w:p>
                      <w:p w:rsidR="00361018" w:rsidRDefault="00361018" w:rsidP="006A6A55">
                        <w:pPr>
                          <w:rPr>
                            <w:sz w:val="20"/>
                            <w:szCs w:val="20"/>
                          </w:rPr>
                        </w:pPr>
                        <w:r>
                          <w:rPr>
                            <w:sz w:val="20"/>
                            <w:szCs w:val="20"/>
                          </w:rPr>
                          <w:t xml:space="preserve">                                                     -V</w:t>
                        </w:r>
                        <w:r>
                          <w:rPr>
                            <w:sz w:val="20"/>
                            <w:szCs w:val="20"/>
                            <w:vertAlign w:val="subscript"/>
                          </w:rPr>
                          <w:t>o</w:t>
                        </w:r>
                      </w:p>
                      <w:p w:rsidR="00361018" w:rsidRDefault="00361018" w:rsidP="006A6A55">
                        <w:pPr>
                          <w:rPr>
                            <w:sz w:val="10"/>
                            <w:szCs w:val="10"/>
                            <w:vertAlign w:val="subscript"/>
                          </w:rPr>
                        </w:pPr>
                        <w:r>
                          <w:rPr>
                            <w:sz w:val="20"/>
                            <w:szCs w:val="20"/>
                            <w:vertAlign w:val="subscript"/>
                          </w:rPr>
                          <w:t xml:space="preserve">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v:textbox>
                </v:shape>
                <v:shape id="AutoShape 1003" o:spid="_x0000_s1367" type="#_x0000_t5" style="position:absolute;left:7955;top:9379;width:1122;height:969;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ldScQA&#10;AADdAAAADwAAAGRycy9kb3ducmV2LnhtbERPTWvCQBC9F/wPywi91Y2hjSW6ioiloT2I0ep1yI5J&#10;MDubZrea/PvuodDj430vVr1pxI06V1tWMJ1EIIgLq2suFRwPb0+vIJxH1thYJgUDOVgtRw8LTLW9&#10;855uuS9FCGGXooLK+zaV0hUVGXQT2xIH7mI7gz7ArpS6w3sIN42MoyiRBmsODRW2tKmouOY/RgF+&#10;fNlsdyzfzSC/ty/X9exyOn8q9Tju13MQnnr/L/5zZ1pB8hyH/eFNe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JXUnEAAAA3QAAAA8AAAAAAAAAAAAAAAAAmAIAAGRycy9k&#10;b3ducmV2LnhtbFBLBQYAAAAABAAEAPUAAACJAwAAAAA=&#10;"/>
                <v:shape id="Text Box 1004" o:spid="_x0000_s1368" type="#_x0000_t202" style="position:absolute;left:7555;top:9303;width:4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ZDVMYA&#10;AADdAAAADwAAAGRycy9kb3ducmV2LnhtbESPT2vCQBTE74LfYXmFXkQ3/iG1qauUgqI3tdJeH9ln&#10;Epp9G3e3MX77bkHwOMzMb5jFqjO1aMn5yrKC8SgBQZxbXXGh4PS5Hs5B+ICssbZMCm7kYbXs9xaY&#10;aXvlA7XHUIgIYZ+hgjKEJpPS5yUZ9CPbEEfvbJ3BEKUrpHZ4jXBTy0mSpNJgxXGhxIY+Ssp/jr9G&#10;wXy2bb/9brr/ytNz/RoGL+3m4pR6fure30AE6sIjfG9vtYJ0NhnD/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sZDVMYAAADdAAAADwAAAAAAAAAAAAAAAACYAgAAZHJz&#10;L2Rvd25yZXYueG1sUEsFBgAAAAAEAAQA9QAAAIsDAAAAAA==&#10;">
                  <v:textbox>
                    <w:txbxContent>
                      <w:p w:rsidR="00361018" w:rsidRDefault="00361018" w:rsidP="006A6A55">
                        <w:pPr>
                          <w:rPr>
                            <w:sz w:val="20"/>
                            <w:szCs w:val="20"/>
                            <w:vertAlign w:val="subscript"/>
                          </w:rPr>
                        </w:pPr>
                        <w:r>
                          <w:rPr>
                            <w:sz w:val="20"/>
                            <w:szCs w:val="20"/>
                          </w:rPr>
                          <w:t>k</w:t>
                        </w:r>
                        <w:r>
                          <w:rPr>
                            <w:sz w:val="20"/>
                            <w:szCs w:val="20"/>
                            <w:vertAlign w:val="subscript"/>
                          </w:rPr>
                          <w:t>1</w:t>
                        </w:r>
                      </w:p>
                      <w:p w:rsidR="00361018" w:rsidRDefault="00361018" w:rsidP="006A6A55">
                        <w:pPr>
                          <w:rPr>
                            <w:sz w:val="10"/>
                            <w:szCs w:val="10"/>
                          </w:rPr>
                        </w:pPr>
                      </w:p>
                      <w:p w:rsidR="00361018" w:rsidRDefault="00361018" w:rsidP="006A6A55">
                        <w:pPr>
                          <w:rPr>
                            <w:sz w:val="20"/>
                            <w:szCs w:val="20"/>
                          </w:rPr>
                        </w:pPr>
                      </w:p>
                      <w:p w:rsidR="00361018" w:rsidRDefault="00361018" w:rsidP="006A6A55">
                        <w:pPr>
                          <w:rPr>
                            <w:sz w:val="20"/>
                            <w:szCs w:val="20"/>
                          </w:rPr>
                        </w:pPr>
                        <w:r>
                          <w:rPr>
                            <w:sz w:val="20"/>
                            <w:szCs w:val="20"/>
                          </w:rPr>
                          <w:t>k</w:t>
                        </w:r>
                        <w:r>
                          <w:rPr>
                            <w:sz w:val="20"/>
                            <w:szCs w:val="20"/>
                            <w:vertAlign w:val="subscript"/>
                          </w:rPr>
                          <w:t>2</w:t>
                        </w:r>
                      </w:p>
                      <w:p w:rsidR="00361018" w:rsidRDefault="00361018" w:rsidP="006A6A55">
                        <w:pPr>
                          <w:rPr>
                            <w:sz w:val="10"/>
                            <w:szCs w:val="10"/>
                          </w:rPr>
                        </w:pPr>
                      </w:p>
                      <w:p w:rsidR="00361018" w:rsidRDefault="00361018" w:rsidP="006A6A55">
                        <w:pPr>
                          <w:rPr>
                            <w:sz w:val="20"/>
                            <w:szCs w:val="20"/>
                          </w:rPr>
                        </w:pPr>
                      </w:p>
                    </w:txbxContent>
                  </v:textbox>
                </v:shape>
                <v:line id="Line 1005" o:spid="_x0000_s1369" style="position:absolute;visibility:visible;mso-wrap-style:square" from="7011,9507" to="7538,9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VDlccAAADdAAAADwAAAGRycy9kb3ducmV2LnhtbESPQWvCQBSE7wX/w/KE3urGtARJXUUs&#10;Be2hVFvQ4zP7mkSzb8PuNkn/fbcgeBxm5htmvhxMIzpyvrasYDpJQBAXVtdcKvj6fH2YgfABWWNj&#10;mRT8koflYnQ3x1zbnnfU7UMpIoR9jgqqENpcSl9UZNBPbEscvW/rDIYoXSm1wz7CTSPTJMmkwZrj&#10;QoUtrSsqLvsfo+D98SPrVtu3zXDYZqfiZXc6nnun1P14WD2DCDSEW/ja3mgF2VOawv+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BUOVxwAAAN0AAAAPAAAAAAAA&#10;AAAAAAAAAKECAABkcnMvZG93bnJldi54bWxQSwUGAAAAAAQABAD5AAAAlQMAAAAA&#10;"/>
                <v:line id="Line 1006" o:spid="_x0000_s1370" style="position:absolute;visibility:visible;mso-wrap-style:square" from="7028,10085" to="7555,10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nmDsgAAADdAAAADwAAAGRycy9kb3ducmV2LnhtbESPT2vCQBTE70K/w/IKvemmWoKkriIt&#10;BfVQ/FNoj8/sM4nNvg27a5J+e7cgeBxm5jfMbNGbWrTkfGVZwfMoAUGcW11xoeDr8DGcgvABWWNt&#10;mRT8kYfF/GEww0zbjnfU7kMhIoR9hgrKEJpMSp+XZNCPbEMcvZN1BkOUrpDaYRfhppbjJEmlwYrj&#10;QokNvZWU/+4vRsHnZJu2y/Vm1X+v02P+vjv+nDun1NNjv3wFEagP9/CtvdIK0pfxB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UnmDsgAAADdAAAADwAAAAAA&#10;AAAAAAAAAAChAgAAZHJzL2Rvd25yZXYueG1sUEsFBgAAAAAEAAQA+QAAAJYDAAAAAA==&#10;"/>
                <v:line id="Line 1007" o:spid="_x0000_s1371" style="position:absolute;visibility:visible;mso-wrap-style:square" from="8983,9864" to="9323,9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B+esgAAADdAAAADwAAAGRycy9kb3ducmV2LnhtbESPT2vCQBTE74V+h+UJvdWNVoJEV5GW&#10;gvYg9Q/o8Zl9TdJm34bdbZJ++64geBxm5jfMfNmbWrTkfGVZwWiYgCDOra64UHA8vD9PQfiArLG2&#10;TAr+yMNy8fgwx0zbjnfU7kMhIoR9hgrKEJpMSp+XZNAPbUMcvS/rDIYoXSG1wy7CTS3HSZJKgxXH&#10;hRIbei0p/9n/GgXbl8+0XW0+1v1pk17yt93l/N05pZ4G/WoGIlAf7uFbe60VpJPxB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qB+esgAAADdAAAADwAAAAAA&#10;AAAAAAAAAAChAgAAZHJzL2Rvd25yZXYueG1sUEsFBgAAAAAEAAQA+QAAAJYDAAAAAA==&#10;"/>
                <v:line id="Line 1008" o:spid="_x0000_s1372" style="position:absolute;visibility:visible;mso-wrap-style:square" from="7028,10085" to="7028,10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zb4cgAAADdAAAADwAAAGRycy9kb3ducmV2LnhtbESPQWvCQBSE7wX/w/IKvdVNbRskuopY&#10;CtpDqVbQ4zP7TKLZt2F3m6T/3hUKPQ4z8w0znfemFi05X1lW8DRMQBDnVldcKNh9vz+OQfiArLG2&#10;TAp+ycN8NribYqZtxxtqt6EQEcI+QwVlCE0mpc9LMuiHtiGO3sk6gyFKV0jtsItwU8tRkqTSYMVx&#10;ocSGliXll+2PUfD5/JW2i/XHqt+v02P+tjkezp1T6uG+X0xABOrDf/ivvdIK0pfRK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ezb4cgAAADdAAAADwAAAAAA&#10;AAAAAAAAAAChAgAAZHJzL2Rvd25yZXYueG1sUEsFBgAAAAAEAAQA+QAAAJYDAAAAAA==&#10;"/>
                <v:line id="Line 1009" o:spid="_x0000_s1373" style="position:absolute;visibility:visible;mso-wrap-style:square" from="7028,10578" to="9153,10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5FlsgAAADdAAAADwAAAGRycy9kb3ducmV2LnhtbESPQUsDMRSE7wX/Q3iCtzZrlVDWpqVY&#10;Cq2HYqugx9fNc3d187IkcXf996ZQ6HGYmW+Y+XKwjejIh9qxhvtJBoK4cKbmUsP722Y8AxEissHG&#10;MWn4owDLxc1ojrlxPR+oO8ZSJAiHHDVUMba5lKGoyGKYuJY4eV/OW4xJ+lIaj32C20ZOs0xJizWn&#10;hQpbeq6o+Dn+Wg37h1fVrXYv2+Fjp07F+nD6/O691ne3w+oJRKQhXsOX9tZoUI9TBec36QnIx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T5FlsgAAADdAAAADwAAAAAA&#10;AAAAAAAAAAChAgAAZHJzL2Rvd25yZXYueG1sUEsFBgAAAAAEAAQA+QAAAJYDAAAAAA==&#10;"/>
                <v:line id="Line 1010" o:spid="_x0000_s1374" style="position:absolute;flip:y;visibility:visible;mso-wrap-style:square" from="9170,9847" to="9170,10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mQ8scAAADdAAAADwAAAGRycy9kb3ducmV2LnhtbESPQWsCMRSE74X+h/CEXqRmK2J1NYoU&#10;Cj14qcqKt+fmuVl287JNUt3++6Yg9DjMzDfMct3bVlzJh9qxgpdRBoK4dLrmSsFh//48AxEissbW&#10;MSn4oQDr1ePDEnPtbvxJ112sRIJwyFGBibHLpQylIYth5Dri5F2ctxiT9JXUHm8Jbls5zrKptFhz&#10;WjDY0Zuhstl9WwVyth1++c150hTN8Tg3RVl0p61ST4N+swARqY//4Xv7QyuYTsav8PcmP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mZDyxwAAAN0AAAAPAAAAAAAA&#10;AAAAAAAAAKECAABkcnMvZG93bnJldi54bWxQSwUGAAAAAAQABAD5AAAAlQMAAAAA&#10;"/>
              </v:group>
            </w:pict>
          </mc:Fallback>
        </mc:AlternateContent>
      </w:r>
    </w:p>
    <w:p w:rsidR="006A6A55" w:rsidRPr="00504EAE" w:rsidRDefault="006A6A55" w:rsidP="006A6A55">
      <w:pPr>
        <w:jc w:val="both"/>
        <w:rPr>
          <w:bCs/>
          <w:sz w:val="26"/>
        </w:rPr>
      </w:pPr>
    </w:p>
    <w:p w:rsidR="006A6A55" w:rsidRPr="00504EAE" w:rsidRDefault="006A6A55" w:rsidP="006A6A55">
      <w:pPr>
        <w:jc w:val="both"/>
        <w:rPr>
          <w:bCs/>
          <w:sz w:val="26"/>
        </w:rPr>
      </w:pPr>
    </w:p>
    <w:p w:rsidR="006A6A55" w:rsidRPr="00504EAE" w:rsidRDefault="006A6A55" w:rsidP="006A6A55">
      <w:pPr>
        <w:jc w:val="both"/>
        <w:rPr>
          <w:bCs/>
          <w:sz w:val="26"/>
        </w:rPr>
      </w:pPr>
      <w:r w:rsidRPr="00504EAE">
        <w:rPr>
          <w:bCs/>
          <w:sz w:val="26"/>
        </w:rPr>
        <w:t xml:space="preserve">                       </w:t>
      </w:r>
    </w:p>
    <w:p w:rsidR="006A6A55" w:rsidRPr="00504EAE" w:rsidRDefault="006A6A55" w:rsidP="006A6A55">
      <w:pPr>
        <w:jc w:val="both"/>
        <w:rPr>
          <w:bCs/>
          <w:sz w:val="26"/>
        </w:rPr>
      </w:pPr>
    </w:p>
    <w:p w:rsidR="006A6A55" w:rsidRPr="00504EAE" w:rsidRDefault="006A6A55" w:rsidP="006A6A55">
      <w:pPr>
        <w:jc w:val="both"/>
        <w:rPr>
          <w:bCs/>
          <w:sz w:val="26"/>
        </w:rPr>
      </w:pPr>
    </w:p>
    <w:p w:rsidR="006A6A55" w:rsidRPr="00504EAE" w:rsidRDefault="006A6A55" w:rsidP="006A6A55">
      <w:pPr>
        <w:jc w:val="both"/>
        <w:rPr>
          <w:bCs/>
          <w:sz w:val="26"/>
        </w:rPr>
      </w:pPr>
    </w:p>
    <w:p w:rsidR="00CA0B3A" w:rsidRDefault="00CA0B3A" w:rsidP="006A6A55">
      <w:pPr>
        <w:jc w:val="center"/>
        <w:rPr>
          <w:bCs/>
        </w:rPr>
      </w:pPr>
    </w:p>
    <w:p w:rsidR="006A6A55" w:rsidRPr="00A70ED6" w:rsidRDefault="006A6A55" w:rsidP="006A6A55">
      <w:pPr>
        <w:jc w:val="center"/>
        <w:rPr>
          <w:bCs/>
          <w:i/>
        </w:rPr>
      </w:pPr>
      <w:r w:rsidRPr="00A70ED6">
        <w:rPr>
          <w:bCs/>
        </w:rPr>
        <w:t>Fig. 1.</w:t>
      </w:r>
      <w:r w:rsidR="00EE2E49" w:rsidRPr="00A70ED6">
        <w:rPr>
          <w:bCs/>
        </w:rPr>
        <w:t>5</w:t>
      </w:r>
      <w:r w:rsidRPr="00A70ED6">
        <w:rPr>
          <w:bCs/>
        </w:rPr>
        <w:t xml:space="preserve"> </w:t>
      </w:r>
      <w:r w:rsidRPr="00A70ED6">
        <w:rPr>
          <w:bCs/>
          <w:i/>
        </w:rPr>
        <w:t>(a) Modeli zgjidhës i ekuacionit diferencial të rendit të parë, (b) paraqitja e thjeshtuar e modelit</w:t>
      </w:r>
    </w:p>
    <w:p w:rsidR="006A6A55" w:rsidRPr="00A70ED6" w:rsidRDefault="006A6A55" w:rsidP="006A6A55">
      <w:pPr>
        <w:jc w:val="both"/>
        <w:rPr>
          <w:bCs/>
        </w:rPr>
      </w:pPr>
    </w:p>
    <w:p w:rsidR="006A6A55" w:rsidRPr="00A70ED6" w:rsidRDefault="006A6A55" w:rsidP="006A6A55">
      <w:pPr>
        <w:jc w:val="both"/>
        <w:rPr>
          <w:bCs/>
        </w:rPr>
      </w:pPr>
      <w:r w:rsidRPr="00A70ED6">
        <w:rPr>
          <w:bCs/>
        </w:rPr>
        <w:t>Në modelin në fig. 1.</w:t>
      </w:r>
      <w:r w:rsidR="00EE2E49" w:rsidRPr="00A70ED6">
        <w:rPr>
          <w:bCs/>
        </w:rPr>
        <w:t>5</w:t>
      </w:r>
      <w:r w:rsidRPr="00A70ED6">
        <w:rPr>
          <w:bCs/>
        </w:rPr>
        <w:t xml:space="preserve"> kemi këto barazime:</w:t>
      </w:r>
    </w:p>
    <w:p w:rsidR="006A6A55" w:rsidRPr="00504EAE" w:rsidRDefault="006A6A55" w:rsidP="006A6A55">
      <w:pPr>
        <w:jc w:val="both"/>
        <w:rPr>
          <w:bCs/>
          <w:sz w:val="26"/>
          <w:szCs w:val="12"/>
        </w:rPr>
      </w:pPr>
    </w:p>
    <w:p w:rsidR="006A6A55" w:rsidRPr="00504EAE" w:rsidRDefault="006A6A55" w:rsidP="006A6A55">
      <w:pPr>
        <w:jc w:val="both"/>
        <w:rPr>
          <w:bCs/>
          <w:sz w:val="26"/>
        </w:rPr>
      </w:pPr>
      <w:r w:rsidRPr="00504EAE">
        <w:rPr>
          <w:bCs/>
          <w:sz w:val="26"/>
        </w:rPr>
        <w:tab/>
        <w:t>T=R</w:t>
      </w:r>
      <w:r w:rsidRPr="00504EAE">
        <w:rPr>
          <w:bCs/>
          <w:sz w:val="26"/>
          <w:vertAlign w:val="subscript"/>
        </w:rPr>
        <w:t>2</w:t>
      </w:r>
      <w:r w:rsidRPr="00504EAE">
        <w:rPr>
          <w:bCs/>
          <w:sz w:val="26"/>
        </w:rPr>
        <w:t>C,    k</w:t>
      </w:r>
      <w:r w:rsidRPr="00504EAE">
        <w:rPr>
          <w:bCs/>
          <w:sz w:val="26"/>
          <w:vertAlign w:val="subscript"/>
        </w:rPr>
        <w:t>1</w:t>
      </w:r>
      <w:r w:rsidRPr="00504EAE">
        <w:rPr>
          <w:bCs/>
          <w:sz w:val="26"/>
        </w:rPr>
        <w:t>=k/T=</w:t>
      </w:r>
      <w:r w:rsidR="003B6CE7">
        <w:rPr>
          <w:bCs/>
          <w:sz w:val="26"/>
        </w:rPr>
        <w:t>1/</w:t>
      </w:r>
      <w:r w:rsidRPr="00504EAE">
        <w:rPr>
          <w:bCs/>
          <w:sz w:val="26"/>
        </w:rPr>
        <w:t>R</w:t>
      </w:r>
      <w:r w:rsidRPr="00504EAE">
        <w:rPr>
          <w:bCs/>
          <w:sz w:val="26"/>
          <w:vertAlign w:val="subscript"/>
        </w:rPr>
        <w:t>1</w:t>
      </w:r>
      <w:r w:rsidRPr="00504EAE">
        <w:rPr>
          <w:bCs/>
          <w:sz w:val="26"/>
        </w:rPr>
        <w:t>C  dhe k</w:t>
      </w:r>
      <w:r w:rsidRPr="00504EAE">
        <w:rPr>
          <w:bCs/>
          <w:sz w:val="26"/>
          <w:vertAlign w:val="subscript"/>
        </w:rPr>
        <w:t>2</w:t>
      </w:r>
      <w:r w:rsidRPr="00504EAE">
        <w:rPr>
          <w:bCs/>
          <w:sz w:val="26"/>
        </w:rPr>
        <w:t>=1/T=</w:t>
      </w:r>
      <w:r w:rsidR="005F1B43">
        <w:rPr>
          <w:bCs/>
          <w:sz w:val="26"/>
        </w:rPr>
        <w:t>1/</w:t>
      </w:r>
      <w:r w:rsidRPr="00504EAE">
        <w:rPr>
          <w:bCs/>
          <w:sz w:val="26"/>
        </w:rPr>
        <w:t>R</w:t>
      </w:r>
      <w:r w:rsidRPr="00504EAE">
        <w:rPr>
          <w:bCs/>
          <w:sz w:val="26"/>
          <w:vertAlign w:val="subscript"/>
        </w:rPr>
        <w:t>2</w:t>
      </w:r>
      <w:r w:rsidRPr="00504EAE">
        <w:rPr>
          <w:bCs/>
          <w:sz w:val="26"/>
        </w:rPr>
        <w:t>C</w:t>
      </w:r>
    </w:p>
    <w:p w:rsidR="006A6A55" w:rsidRPr="00504EAE" w:rsidRDefault="006A6A55" w:rsidP="006A6A55">
      <w:pPr>
        <w:jc w:val="both"/>
        <w:rPr>
          <w:bCs/>
          <w:sz w:val="26"/>
        </w:rPr>
      </w:pPr>
      <w:r w:rsidRPr="00504EAE">
        <w:rPr>
          <w:bCs/>
          <w:sz w:val="26"/>
        </w:rPr>
        <w:t xml:space="preserve">  </w:t>
      </w:r>
    </w:p>
    <w:p w:rsidR="006A6A55" w:rsidRPr="00A70ED6" w:rsidRDefault="006A6A55" w:rsidP="006A6A55">
      <w:pPr>
        <w:jc w:val="both"/>
      </w:pPr>
      <w:r w:rsidRPr="00A70ED6">
        <w:t>Të ndërtohet skema e modelit analog për zgjidhjen e ekuacionit diferencial të rendit të parë por pa invertim:</w:t>
      </w:r>
    </w:p>
    <w:p w:rsidR="006A6A55" w:rsidRPr="00504EAE" w:rsidRDefault="006A6A55" w:rsidP="006A6A55">
      <w:pPr>
        <w:jc w:val="both"/>
        <w:rPr>
          <w:sz w:val="26"/>
        </w:rPr>
      </w:pPr>
    </w:p>
    <w:p w:rsidR="006A6A55" w:rsidRPr="00504EAE" w:rsidRDefault="006A6A55" w:rsidP="006A6A55">
      <w:pPr>
        <w:jc w:val="both"/>
        <w:rPr>
          <w:sz w:val="26"/>
        </w:rPr>
      </w:pPr>
      <w:r w:rsidRPr="00504EAE">
        <w:rPr>
          <w:sz w:val="26"/>
        </w:rPr>
        <w:tab/>
      </w:r>
      <w:r w:rsidRPr="00504EAE">
        <w:rPr>
          <w:sz w:val="26"/>
        </w:rPr>
        <w:tab/>
      </w:r>
      <w:r w:rsidR="005F1B43" w:rsidRPr="00504EAE">
        <w:rPr>
          <w:position w:val="-22"/>
          <w:sz w:val="26"/>
        </w:rPr>
        <w:object w:dxaOrig="1920" w:dyaOrig="580">
          <v:shape id="_x0000_i1034" type="#_x0000_t75" style="width:111pt;height:33pt" o:ole="">
            <v:imagedata r:id="rId27" o:title=""/>
          </v:shape>
          <o:OLEObject Type="Embed" ProgID="Equation.3" ShapeID="_x0000_i1034" DrawAspect="Content" ObjectID="_1457098080" r:id="rId28"/>
        </w:object>
      </w:r>
      <w:r w:rsidRPr="00504EAE">
        <w:rPr>
          <w:sz w:val="26"/>
        </w:rPr>
        <w:tab/>
      </w:r>
      <w:r w:rsidRPr="00504EAE">
        <w:rPr>
          <w:sz w:val="26"/>
        </w:rPr>
        <w:tab/>
      </w:r>
      <w:r w:rsidRPr="00504EAE">
        <w:rPr>
          <w:sz w:val="26"/>
        </w:rPr>
        <w:tab/>
      </w:r>
      <w:r w:rsidRPr="00504EAE">
        <w:rPr>
          <w:sz w:val="26"/>
        </w:rPr>
        <w:tab/>
      </w:r>
      <w:r w:rsidRPr="00504EAE">
        <w:rPr>
          <w:sz w:val="26"/>
        </w:rPr>
        <w:tab/>
        <w:t>(1.</w:t>
      </w:r>
      <w:r w:rsidR="00EE2E49" w:rsidRPr="00504EAE">
        <w:rPr>
          <w:sz w:val="26"/>
        </w:rPr>
        <w:t>4</w:t>
      </w:r>
      <w:r w:rsidRPr="00504EAE">
        <w:rPr>
          <w:sz w:val="26"/>
        </w:rPr>
        <w:t>)</w:t>
      </w:r>
    </w:p>
    <w:p w:rsidR="006A6A55" w:rsidRPr="00504EAE" w:rsidRDefault="006A6A55" w:rsidP="006A6A55">
      <w:pPr>
        <w:rPr>
          <w:sz w:val="26"/>
          <w:szCs w:val="6"/>
        </w:rPr>
      </w:pPr>
    </w:p>
    <w:p w:rsidR="00CA0B3A" w:rsidRPr="006130FF" w:rsidRDefault="006A6A55" w:rsidP="006A6A55">
      <w:pPr>
        <w:jc w:val="both"/>
      </w:pPr>
      <w:r w:rsidRPr="00A70ED6">
        <w:t>Në këtë rast zgjidhja do të merret nëpërmjet modelit matematik të paraqitur në fig. 1.</w:t>
      </w:r>
      <w:r w:rsidR="00EE2E49" w:rsidRPr="00A70ED6">
        <w:t>6</w:t>
      </w:r>
      <w:r w:rsidRPr="00A70ED6">
        <w:t xml:space="preserve">, </w:t>
      </w:r>
      <w:r w:rsidR="00CA0B3A">
        <w:t xml:space="preserve">në këtë  rast përvec integruesit </w:t>
      </w:r>
      <w:r w:rsidR="00CA0B3A" w:rsidRPr="00A70ED6">
        <w:t>në ndryshim me modelin në fig. 1.2</w:t>
      </w:r>
      <w:r w:rsidR="00CA0B3A">
        <w:t xml:space="preserve"> është </w:t>
      </w:r>
      <w:r w:rsidR="00CA0B3A">
        <w:lastRenderedPageBreak/>
        <w:t xml:space="preserve">shtuar </w:t>
      </w:r>
      <w:r w:rsidR="00CA0B3A" w:rsidRPr="00A70ED6">
        <w:t>shtuar një invertues në dalje për  -V</w:t>
      </w:r>
      <w:r w:rsidR="00CA0B3A" w:rsidRPr="00A70ED6">
        <w:rPr>
          <w:vertAlign w:val="subscript"/>
        </w:rPr>
        <w:t>o</w:t>
      </w:r>
      <w:r w:rsidR="00CA0B3A">
        <w:rPr>
          <w:vertAlign w:val="subscript"/>
        </w:rPr>
        <w:t xml:space="preserve"> </w:t>
      </w:r>
      <w:r w:rsidR="00CA0B3A">
        <w:t xml:space="preserve"> ,atë herë skema elektrike pëkatëse do jetë si më poshtë :</w:t>
      </w:r>
    </w:p>
    <w:p w:rsidR="006A6A55" w:rsidRPr="00504EAE" w:rsidRDefault="005E7AD3" w:rsidP="006A6A55">
      <w:pPr>
        <w:jc w:val="both"/>
        <w:rPr>
          <w:b/>
          <w:bCs/>
          <w:sz w:val="26"/>
        </w:rPr>
      </w:pPr>
      <w:r>
        <w:rPr>
          <w:b/>
          <w:bCs/>
          <w:noProof/>
          <w:sz w:val="26"/>
          <w:lang w:val="en-US"/>
        </w:rPr>
        <mc:AlternateContent>
          <mc:Choice Requires="wpg">
            <w:drawing>
              <wp:anchor distT="0" distB="0" distL="114300" distR="114300" simplePos="0" relativeHeight="251616256" behindDoc="0" locked="0" layoutInCell="1" allowOverlap="1">
                <wp:simplePos x="0" y="0"/>
                <wp:positionH relativeFrom="column">
                  <wp:posOffset>1187450</wp:posOffset>
                </wp:positionH>
                <wp:positionV relativeFrom="paragraph">
                  <wp:posOffset>5715</wp:posOffset>
                </wp:positionV>
                <wp:extent cx="2936240" cy="1122680"/>
                <wp:effectExtent l="0" t="0" r="635" b="5080"/>
                <wp:wrapNone/>
                <wp:docPr id="6261" name="Group 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36240" cy="1122680"/>
                          <a:chOff x="1803" y="8773"/>
                          <a:chExt cx="4624" cy="1768"/>
                        </a:xfrm>
                      </wpg:grpSpPr>
                      <wps:wsp>
                        <wps:cNvPr id="6262" name="Text Box 1012"/>
                        <wps:cNvSpPr txBox="1">
                          <a:spLocks noChangeArrowheads="1"/>
                        </wps:cNvSpPr>
                        <wps:spPr bwMode="auto">
                          <a:xfrm>
                            <a:off x="1803" y="8773"/>
                            <a:ext cx="4624" cy="16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lang w:val="it-IT"/>
                                </w:rPr>
                              </w:pPr>
                              <w:r>
                                <w:rPr>
                                  <w:sz w:val="20"/>
                                  <w:szCs w:val="20"/>
                                  <w:lang w:val="it-IT"/>
                                </w:rPr>
                                <w:t xml:space="preserve">               R</w:t>
                              </w:r>
                              <w:r>
                                <w:rPr>
                                  <w:sz w:val="20"/>
                                  <w:szCs w:val="20"/>
                                  <w:vertAlign w:val="subscript"/>
                                  <w:lang w:val="it-IT"/>
                                </w:rPr>
                                <w:t xml:space="preserve">1                   </w:t>
                              </w:r>
                              <w:r>
                                <w:rPr>
                                  <w:sz w:val="20"/>
                                  <w:szCs w:val="20"/>
                                  <w:lang w:val="it-IT"/>
                                </w:rPr>
                                <w:t>C              R               R</w:t>
                              </w:r>
                            </w:p>
                            <w:p w:rsidR="00361018" w:rsidRDefault="00361018" w:rsidP="006A6A55">
                              <w:pPr>
                                <w:rPr>
                                  <w:sz w:val="20"/>
                                  <w:szCs w:val="20"/>
                                  <w:vertAlign w:val="subscript"/>
                                  <w:lang w:val="it-IT"/>
                                </w:rPr>
                              </w:pPr>
                              <w:r>
                                <w:rPr>
                                  <w:sz w:val="20"/>
                                  <w:szCs w:val="20"/>
                                  <w:lang w:val="it-IT"/>
                                </w:rPr>
                                <w:t>-V</w:t>
                              </w:r>
                              <w:r>
                                <w:rPr>
                                  <w:sz w:val="20"/>
                                  <w:szCs w:val="20"/>
                                  <w:vertAlign w:val="subscript"/>
                                  <w:lang w:val="it-IT"/>
                                </w:rPr>
                                <w:t>i</w:t>
                              </w:r>
                            </w:p>
                            <w:p w:rsidR="00361018" w:rsidRDefault="00361018" w:rsidP="006A6A55">
                              <w:pPr>
                                <w:rPr>
                                  <w:sz w:val="20"/>
                                  <w:szCs w:val="20"/>
                                  <w:lang w:val="it-IT"/>
                                </w:rPr>
                              </w:pPr>
                            </w:p>
                            <w:p w:rsidR="00361018" w:rsidRDefault="00361018" w:rsidP="006A6A55">
                              <w:pPr>
                                <w:rPr>
                                  <w:sz w:val="14"/>
                                  <w:szCs w:val="14"/>
                                  <w:lang w:val="it-IT"/>
                                </w:rPr>
                              </w:pPr>
                            </w:p>
                            <w:p w:rsidR="00361018" w:rsidRDefault="00361018" w:rsidP="006A6A55">
                              <w:pPr>
                                <w:rPr>
                                  <w:sz w:val="20"/>
                                  <w:szCs w:val="20"/>
                                  <w:vertAlign w:val="subscript"/>
                                  <w:lang w:val="it-IT"/>
                                </w:rPr>
                              </w:pPr>
                              <w:r>
                                <w:rPr>
                                  <w:sz w:val="20"/>
                                  <w:szCs w:val="20"/>
                                  <w:lang w:val="it-IT"/>
                                </w:rPr>
                                <w:t xml:space="preserve">              R</w:t>
                              </w:r>
                              <w:r>
                                <w:rPr>
                                  <w:sz w:val="20"/>
                                  <w:szCs w:val="20"/>
                                  <w:vertAlign w:val="subscript"/>
                                  <w:lang w:val="it-IT"/>
                                </w:rPr>
                                <w:t>2</w:t>
                              </w:r>
                              <w:r>
                                <w:rPr>
                                  <w:sz w:val="20"/>
                                  <w:szCs w:val="20"/>
                                  <w:lang w:val="it-IT"/>
                                </w:rPr>
                                <w:t xml:space="preserve">                            -V</w:t>
                              </w:r>
                              <w:r>
                                <w:rPr>
                                  <w:sz w:val="20"/>
                                  <w:szCs w:val="20"/>
                                  <w:vertAlign w:val="subscript"/>
                                  <w:lang w:val="it-IT"/>
                                </w:rPr>
                                <w:t>o</w:t>
                              </w:r>
                              <w:r>
                                <w:rPr>
                                  <w:sz w:val="20"/>
                                  <w:szCs w:val="20"/>
                                  <w:lang w:val="it-IT"/>
                                </w:rPr>
                                <w:t xml:space="preserve">                               V</w:t>
                              </w:r>
                              <w:r>
                                <w:rPr>
                                  <w:sz w:val="20"/>
                                  <w:szCs w:val="20"/>
                                  <w:vertAlign w:val="subscript"/>
                                  <w:lang w:val="it-IT"/>
                                </w:rPr>
                                <w:t>o</w:t>
                              </w:r>
                            </w:p>
                            <w:p w:rsidR="00361018" w:rsidRDefault="00361018" w:rsidP="006A6A55">
                              <w:pPr>
                                <w:rPr>
                                  <w:sz w:val="20"/>
                                  <w:szCs w:val="20"/>
                                  <w:lang w:val="it-IT"/>
                                </w:rPr>
                              </w:pPr>
                              <w:r>
                                <w:rPr>
                                  <w:sz w:val="20"/>
                                  <w:szCs w:val="20"/>
                                  <w:lang w:val="it-IT"/>
                                </w:rPr>
                                <w:t>(a)</w:t>
                              </w:r>
                            </w:p>
                          </w:txbxContent>
                        </wps:txbx>
                        <wps:bodyPr rot="0" vert="horz" wrap="square" lIns="91440" tIns="45720" rIns="91440" bIns="45720" anchor="t" anchorCtr="0" upright="1">
                          <a:noAutofit/>
                        </wps:bodyPr>
                      </wps:wsp>
                      <wpg:grpSp>
                        <wpg:cNvPr id="6263" name="Group 1013"/>
                        <wpg:cNvGrpSpPr>
                          <a:grpSpLocks/>
                        </wpg:cNvGrpSpPr>
                        <wpg:grpSpPr bwMode="auto">
                          <a:xfrm>
                            <a:off x="2244" y="9115"/>
                            <a:ext cx="3809" cy="1426"/>
                            <a:chOff x="2244" y="9115"/>
                            <a:chExt cx="4183" cy="1493"/>
                          </a:xfrm>
                        </wpg:grpSpPr>
                        <wpg:grpSp>
                          <wpg:cNvPr id="6264" name="Group 1014"/>
                          <wpg:cNvGrpSpPr>
                            <a:grpSpLocks/>
                          </wpg:cNvGrpSpPr>
                          <wpg:grpSpPr bwMode="auto">
                            <a:xfrm>
                              <a:off x="2244" y="9115"/>
                              <a:ext cx="2177" cy="1493"/>
                              <a:chOff x="4828" y="8580"/>
                              <a:chExt cx="2177" cy="1493"/>
                            </a:xfrm>
                          </wpg:grpSpPr>
                          <wps:wsp>
                            <wps:cNvPr id="6265" name="Line 1015"/>
                            <wps:cNvCnPr/>
                            <wps:spPr bwMode="auto">
                              <a:xfrm>
                                <a:off x="5820" y="8693"/>
                                <a:ext cx="1" cy="86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266" name="Line 1016"/>
                            <wps:cNvCnPr/>
                            <wps:spPr bwMode="auto">
                              <a:xfrm>
                                <a:off x="5924" y="9367"/>
                                <a:ext cx="209"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267" name="Line 1017"/>
                            <wps:cNvCnPr/>
                            <wps:spPr bwMode="auto">
                              <a:xfrm>
                                <a:off x="5924" y="9371"/>
                                <a:ext cx="1" cy="46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268" name="Line 1018"/>
                            <wps:cNvCnPr/>
                            <wps:spPr bwMode="auto">
                              <a:xfrm>
                                <a:off x="4903" y="9538"/>
                                <a:ext cx="1" cy="534"/>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269" name="Line 1019"/>
                            <wps:cNvCnPr/>
                            <wps:spPr bwMode="auto">
                              <a:xfrm>
                                <a:off x="4891" y="10065"/>
                                <a:ext cx="1957" cy="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270" name="Line 1020"/>
                            <wps:cNvCnPr/>
                            <wps:spPr bwMode="auto">
                              <a:xfrm flipH="1">
                                <a:off x="6412" y="8684"/>
                                <a:ext cx="443"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271" name="Line 1021"/>
                            <wps:cNvCnPr/>
                            <wps:spPr bwMode="auto">
                              <a:xfrm>
                                <a:off x="6409" y="8580"/>
                                <a:ext cx="1" cy="2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272" name="Line 1022"/>
                            <wps:cNvCnPr/>
                            <wps:spPr bwMode="auto">
                              <a:xfrm>
                                <a:off x="6288" y="8580"/>
                                <a:ext cx="1" cy="2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273" name="Oval 1023"/>
                            <wps:cNvSpPr>
                              <a:spLocks noChangeArrowheads="1"/>
                            </wps:cNvSpPr>
                            <wps:spPr bwMode="auto">
                              <a:xfrm>
                                <a:off x="6833" y="9243"/>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274" name="Oval 1024"/>
                            <wps:cNvSpPr>
                              <a:spLocks noChangeArrowheads="1"/>
                            </wps:cNvSpPr>
                            <wps:spPr bwMode="auto">
                              <a:xfrm>
                                <a:off x="5799" y="9090"/>
                                <a:ext cx="53" cy="5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275" name="Oval 1025"/>
                            <wps:cNvSpPr>
                              <a:spLocks noChangeArrowheads="1"/>
                            </wps:cNvSpPr>
                            <wps:spPr bwMode="auto">
                              <a:xfrm>
                                <a:off x="5796" y="8664"/>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6276" name="Group 1026"/>
                            <wpg:cNvGrpSpPr>
                              <a:grpSpLocks/>
                            </wpg:cNvGrpSpPr>
                            <wpg:grpSpPr bwMode="auto">
                              <a:xfrm>
                                <a:off x="6090" y="8883"/>
                                <a:ext cx="680" cy="755"/>
                                <a:chOff x="4353" y="7918"/>
                                <a:chExt cx="654" cy="765"/>
                              </a:xfrm>
                            </wpg:grpSpPr>
                            <wps:wsp>
                              <wps:cNvPr id="6277" name="AutoShape 1027"/>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6278" name="Group 1028"/>
                              <wpg:cNvGrpSpPr>
                                <a:grpSpLocks/>
                              </wpg:cNvGrpSpPr>
                              <wpg:grpSpPr bwMode="auto">
                                <a:xfrm>
                                  <a:off x="4401" y="8139"/>
                                  <a:ext cx="164" cy="432"/>
                                  <a:chOff x="4417" y="8037"/>
                                  <a:chExt cx="164" cy="432"/>
                                </a:xfrm>
                              </wpg:grpSpPr>
                              <wps:wsp>
                                <wps:cNvPr id="6279" name="Line 1029"/>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280" name="Line 1030"/>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281" name="Line 1031"/>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6282" name="Group 1032"/>
                            <wpg:cNvGrpSpPr>
                              <a:grpSpLocks/>
                            </wpg:cNvGrpSpPr>
                            <wpg:grpSpPr bwMode="auto">
                              <a:xfrm>
                                <a:off x="5790" y="9814"/>
                                <a:ext cx="259" cy="110"/>
                                <a:chOff x="5319" y="14361"/>
                                <a:chExt cx="678" cy="442"/>
                              </a:xfrm>
                            </wpg:grpSpPr>
                            <wps:wsp>
                              <wps:cNvPr id="6283" name="Line 1033"/>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284" name="Line 1034"/>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85" name="Line 1035"/>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86" name="Line 1036"/>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287" name="Group 1037"/>
                            <wpg:cNvGrpSpPr>
                              <a:grpSpLocks/>
                            </wpg:cNvGrpSpPr>
                            <wpg:grpSpPr bwMode="auto">
                              <a:xfrm>
                                <a:off x="4997" y="8629"/>
                                <a:ext cx="667" cy="143"/>
                                <a:chOff x="4302" y="14123"/>
                                <a:chExt cx="3298" cy="986"/>
                              </a:xfrm>
                            </wpg:grpSpPr>
                            <wpg:grpSp>
                              <wpg:cNvPr id="6288" name="Group 1038"/>
                              <wpg:cNvGrpSpPr>
                                <a:grpSpLocks/>
                              </wpg:cNvGrpSpPr>
                              <wpg:grpSpPr bwMode="auto">
                                <a:xfrm>
                                  <a:off x="4540" y="14140"/>
                                  <a:ext cx="1411" cy="969"/>
                                  <a:chOff x="4540" y="14140"/>
                                  <a:chExt cx="1411" cy="969"/>
                                </a:xfrm>
                              </wpg:grpSpPr>
                              <wps:wsp>
                                <wps:cNvPr id="6289" name="Line 1039"/>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90" name="Line 1040"/>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91" name="Line 1041"/>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292" name="Line 1042"/>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293" name="Group 1043"/>
                              <wpg:cNvGrpSpPr>
                                <a:grpSpLocks/>
                              </wpg:cNvGrpSpPr>
                              <wpg:grpSpPr bwMode="auto">
                                <a:xfrm flipH="1">
                                  <a:off x="5951" y="14123"/>
                                  <a:ext cx="1411" cy="969"/>
                                  <a:chOff x="4540" y="14140"/>
                                  <a:chExt cx="1411" cy="969"/>
                                </a:xfrm>
                              </wpg:grpSpPr>
                              <wps:wsp>
                                <wps:cNvPr id="6294" name="Line 1044"/>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95" name="Line 1045"/>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96" name="Line 1046"/>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297" name="Line 1047"/>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298" name="Line 1048"/>
                            <wps:cNvCnPr/>
                            <wps:spPr bwMode="auto">
                              <a:xfrm>
                                <a:off x="5668" y="8698"/>
                                <a:ext cx="6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99" name="Line 1049"/>
                            <wps:cNvCnPr/>
                            <wps:spPr bwMode="auto">
                              <a:xfrm>
                                <a:off x="4828" y="8701"/>
                                <a:ext cx="1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300" name="Group 1050"/>
                            <wpg:cNvGrpSpPr>
                              <a:grpSpLocks/>
                            </wpg:cNvGrpSpPr>
                            <wpg:grpSpPr bwMode="auto">
                              <a:xfrm>
                                <a:off x="4891" y="9473"/>
                                <a:ext cx="937" cy="135"/>
                                <a:chOff x="3469" y="14123"/>
                                <a:chExt cx="4998" cy="986"/>
                              </a:xfrm>
                            </wpg:grpSpPr>
                            <wpg:grpSp>
                              <wpg:cNvPr id="6301" name="Group 1051"/>
                              <wpg:cNvGrpSpPr>
                                <a:grpSpLocks/>
                              </wpg:cNvGrpSpPr>
                              <wpg:grpSpPr bwMode="auto">
                                <a:xfrm>
                                  <a:off x="4302" y="14123"/>
                                  <a:ext cx="3298" cy="986"/>
                                  <a:chOff x="4302" y="14123"/>
                                  <a:chExt cx="3298" cy="986"/>
                                </a:xfrm>
                              </wpg:grpSpPr>
                              <wpg:grpSp>
                                <wpg:cNvPr id="6302" name="Group 1052"/>
                                <wpg:cNvGrpSpPr>
                                  <a:grpSpLocks/>
                                </wpg:cNvGrpSpPr>
                                <wpg:grpSpPr bwMode="auto">
                                  <a:xfrm>
                                    <a:off x="4540" y="14140"/>
                                    <a:ext cx="1411" cy="969"/>
                                    <a:chOff x="4540" y="14140"/>
                                    <a:chExt cx="1411" cy="969"/>
                                  </a:xfrm>
                                </wpg:grpSpPr>
                                <wps:wsp>
                                  <wps:cNvPr id="6303" name="Line 1053"/>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04" name="Line 1054"/>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05" name="Line 1055"/>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306" name="Line 1056"/>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307" name="Group 1057"/>
                                <wpg:cNvGrpSpPr>
                                  <a:grpSpLocks/>
                                </wpg:cNvGrpSpPr>
                                <wpg:grpSpPr bwMode="auto">
                                  <a:xfrm flipH="1">
                                    <a:off x="5951" y="14123"/>
                                    <a:ext cx="1411" cy="969"/>
                                    <a:chOff x="4540" y="14140"/>
                                    <a:chExt cx="1411" cy="969"/>
                                  </a:xfrm>
                                </wpg:grpSpPr>
                                <wps:wsp>
                                  <wps:cNvPr id="6308" name="Line 1058"/>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09" name="Line 1059"/>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10" name="Line 1060"/>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311" name="Line 1061"/>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312" name="Line 1062"/>
                              <wps:cNvCnPr/>
                              <wps:spPr bwMode="auto">
                                <a:xfrm>
                                  <a:off x="7617" y="14599"/>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13" name="Line 1063"/>
                              <wps:cNvCnPr/>
                              <wps:spPr bwMode="auto">
                                <a:xfrm>
                                  <a:off x="3469" y="14616"/>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314" name="Line 1064"/>
                            <wps:cNvCnPr/>
                            <wps:spPr bwMode="auto">
                              <a:xfrm>
                                <a:off x="5815" y="9111"/>
                                <a:ext cx="2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15" name="Line 1065"/>
                            <wps:cNvCnPr/>
                            <wps:spPr bwMode="auto">
                              <a:xfrm>
                                <a:off x="6865" y="8690"/>
                                <a:ext cx="1" cy="1383"/>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16" name="Line 1066"/>
                            <wps:cNvCnPr/>
                            <wps:spPr bwMode="auto">
                              <a:xfrm flipH="1">
                                <a:off x="6749" y="9260"/>
                                <a:ext cx="256"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6317" name="Line 1067"/>
                          <wps:cNvCnPr/>
                          <wps:spPr bwMode="auto">
                            <a:xfrm>
                              <a:off x="5242" y="9209"/>
                              <a:ext cx="1" cy="43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18" name="Line 1068"/>
                          <wps:cNvCnPr/>
                          <wps:spPr bwMode="auto">
                            <a:xfrm>
                              <a:off x="5346" y="9883"/>
                              <a:ext cx="209"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19" name="Line 1069"/>
                          <wps:cNvCnPr/>
                          <wps:spPr bwMode="auto">
                            <a:xfrm>
                              <a:off x="5346" y="9887"/>
                              <a:ext cx="1" cy="46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20" name="Oval 1070"/>
                          <wps:cNvSpPr>
                            <a:spLocks noChangeArrowheads="1"/>
                          </wps:cNvSpPr>
                          <wps:spPr bwMode="auto">
                            <a:xfrm>
                              <a:off x="6255" y="9759"/>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321" name="Oval 1071"/>
                          <wps:cNvSpPr>
                            <a:spLocks noChangeArrowheads="1"/>
                          </wps:cNvSpPr>
                          <wps:spPr bwMode="auto">
                            <a:xfrm>
                              <a:off x="4251" y="9195"/>
                              <a:ext cx="53" cy="5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322" name="Oval 1072"/>
                          <wps:cNvSpPr>
                            <a:spLocks noChangeArrowheads="1"/>
                          </wps:cNvSpPr>
                          <wps:spPr bwMode="auto">
                            <a:xfrm>
                              <a:off x="5218" y="9180"/>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6323" name="Group 1073"/>
                          <wpg:cNvGrpSpPr>
                            <a:grpSpLocks/>
                          </wpg:cNvGrpSpPr>
                          <wpg:grpSpPr bwMode="auto">
                            <a:xfrm>
                              <a:off x="5512" y="9399"/>
                              <a:ext cx="680" cy="755"/>
                              <a:chOff x="4353" y="7918"/>
                              <a:chExt cx="654" cy="765"/>
                            </a:xfrm>
                          </wpg:grpSpPr>
                          <wps:wsp>
                            <wps:cNvPr id="6324" name="AutoShape 1074"/>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6325" name="Group 1075"/>
                            <wpg:cNvGrpSpPr>
                              <a:grpSpLocks/>
                            </wpg:cNvGrpSpPr>
                            <wpg:grpSpPr bwMode="auto">
                              <a:xfrm>
                                <a:off x="4401" y="8139"/>
                                <a:ext cx="164" cy="432"/>
                                <a:chOff x="4417" y="8037"/>
                                <a:chExt cx="164" cy="432"/>
                              </a:xfrm>
                            </wpg:grpSpPr>
                            <wps:wsp>
                              <wps:cNvPr id="6326" name="Line 1076"/>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27" name="Line 1077"/>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28" name="Line 1078"/>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6329" name="Group 1079"/>
                          <wpg:cNvGrpSpPr>
                            <a:grpSpLocks/>
                          </wpg:cNvGrpSpPr>
                          <wpg:grpSpPr bwMode="auto">
                            <a:xfrm>
                              <a:off x="5212" y="10330"/>
                              <a:ext cx="259" cy="110"/>
                              <a:chOff x="5319" y="14361"/>
                              <a:chExt cx="678" cy="442"/>
                            </a:xfrm>
                          </wpg:grpSpPr>
                          <wps:wsp>
                            <wps:cNvPr id="6330" name="Line 1080"/>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331" name="Line 1081"/>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32" name="Line 1082"/>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33" name="Line 1083"/>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334" name="Group 1084"/>
                          <wpg:cNvGrpSpPr>
                            <a:grpSpLocks/>
                          </wpg:cNvGrpSpPr>
                          <wpg:grpSpPr bwMode="auto">
                            <a:xfrm>
                              <a:off x="4419" y="9145"/>
                              <a:ext cx="667" cy="143"/>
                              <a:chOff x="4302" y="14123"/>
                              <a:chExt cx="3298" cy="986"/>
                            </a:xfrm>
                          </wpg:grpSpPr>
                          <wpg:grpSp>
                            <wpg:cNvPr id="6335" name="Group 1085"/>
                            <wpg:cNvGrpSpPr>
                              <a:grpSpLocks/>
                            </wpg:cNvGrpSpPr>
                            <wpg:grpSpPr bwMode="auto">
                              <a:xfrm>
                                <a:off x="4540" y="14140"/>
                                <a:ext cx="1411" cy="969"/>
                                <a:chOff x="4540" y="14140"/>
                                <a:chExt cx="1411" cy="969"/>
                              </a:xfrm>
                            </wpg:grpSpPr>
                            <wps:wsp>
                              <wps:cNvPr id="6336" name="Line 1086"/>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37" name="Line 1087"/>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38" name="Line 1088"/>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339" name="Line 1089"/>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340" name="Group 1090"/>
                            <wpg:cNvGrpSpPr>
                              <a:grpSpLocks/>
                            </wpg:cNvGrpSpPr>
                            <wpg:grpSpPr bwMode="auto">
                              <a:xfrm flipH="1">
                                <a:off x="5951" y="14123"/>
                                <a:ext cx="1411" cy="969"/>
                                <a:chOff x="4540" y="14140"/>
                                <a:chExt cx="1411" cy="969"/>
                              </a:xfrm>
                            </wpg:grpSpPr>
                            <wps:wsp>
                              <wps:cNvPr id="6341" name="Line 1091"/>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42" name="Line 1092"/>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43" name="Line 1093"/>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344" name="Line 1094"/>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345" name="Line 1095"/>
                          <wps:cNvCnPr/>
                          <wps:spPr bwMode="auto">
                            <a:xfrm>
                              <a:off x="5090" y="9214"/>
                              <a:ext cx="1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46" name="Line 1096"/>
                          <wps:cNvCnPr/>
                          <wps:spPr bwMode="auto">
                            <a:xfrm>
                              <a:off x="4250" y="9217"/>
                              <a:ext cx="1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347" name="Group 1097"/>
                          <wpg:cNvGrpSpPr>
                            <a:grpSpLocks/>
                          </wpg:cNvGrpSpPr>
                          <wpg:grpSpPr bwMode="auto">
                            <a:xfrm>
                              <a:off x="5427" y="9148"/>
                              <a:ext cx="618" cy="135"/>
                              <a:chOff x="4302" y="14123"/>
                              <a:chExt cx="3298" cy="986"/>
                            </a:xfrm>
                          </wpg:grpSpPr>
                          <wpg:grpSp>
                            <wpg:cNvPr id="6348" name="Group 1098"/>
                            <wpg:cNvGrpSpPr>
                              <a:grpSpLocks/>
                            </wpg:cNvGrpSpPr>
                            <wpg:grpSpPr bwMode="auto">
                              <a:xfrm>
                                <a:off x="4540" y="14140"/>
                                <a:ext cx="1411" cy="969"/>
                                <a:chOff x="4540" y="14140"/>
                                <a:chExt cx="1411" cy="969"/>
                              </a:xfrm>
                            </wpg:grpSpPr>
                            <wps:wsp>
                              <wps:cNvPr id="6349" name="Line 1099"/>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50" name="Line 1100"/>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51" name="Line 1101"/>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352" name="Line 1102"/>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353" name="Group 1103"/>
                            <wpg:cNvGrpSpPr>
                              <a:grpSpLocks/>
                            </wpg:cNvGrpSpPr>
                            <wpg:grpSpPr bwMode="auto">
                              <a:xfrm flipH="1">
                                <a:off x="5951" y="14123"/>
                                <a:ext cx="1411" cy="969"/>
                                <a:chOff x="4540" y="14140"/>
                                <a:chExt cx="1411" cy="969"/>
                              </a:xfrm>
                            </wpg:grpSpPr>
                            <wps:wsp>
                              <wps:cNvPr id="6354" name="Line 1104"/>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55" name="Line 1105"/>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56" name="Line 1106"/>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357" name="Line 1107"/>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358" name="Line 1108"/>
                          <wps:cNvCnPr/>
                          <wps:spPr bwMode="auto">
                            <a:xfrm>
                              <a:off x="6049" y="9213"/>
                              <a:ext cx="2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9" name="Line 1109"/>
                          <wps:cNvCnPr/>
                          <wps:spPr bwMode="auto">
                            <a:xfrm>
                              <a:off x="5271" y="9216"/>
                              <a:ext cx="1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60" name="Line 1110"/>
                          <wps:cNvCnPr/>
                          <wps:spPr bwMode="auto">
                            <a:xfrm>
                              <a:off x="5237" y="9627"/>
                              <a:ext cx="2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61" name="Line 1111"/>
                          <wps:cNvCnPr/>
                          <wps:spPr bwMode="auto">
                            <a:xfrm>
                              <a:off x="6287" y="9206"/>
                              <a:ext cx="0" cy="587"/>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362" name="Line 1112"/>
                          <wps:cNvCnPr/>
                          <wps:spPr bwMode="auto">
                            <a:xfrm flipH="1">
                              <a:off x="6171" y="9776"/>
                              <a:ext cx="256"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011" o:spid="_x0000_s1375" style="position:absolute;left:0;text-align:left;margin-left:93.5pt;margin-top:.45pt;width:231.2pt;height:88.4pt;z-index:251616256" coordorigin="1803,8773" coordsize="4624,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">
                <v:shape id="Text Box 1012" o:spid="_x0000_s1376" type="#_x0000_t202" style="position:absolute;left:1803;top:8773;width:4624;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H4UsUA&#10;AADdAAAADwAAAGRycy9kb3ducmV2LnhtbESP3WrCQBSE7wt9h+UUvCl109BGja6hFZTcan2AY/aY&#10;BLNnQ3abn7d3C0Ivh5n5htlko2lET52rLSt4n0cgiAuray4VnH/2b0sQziNrbCyTgokcZNvnpw2m&#10;2g58pP7kSxEg7FJUUHnfplK6oiKDbm5b4uBdbWfQB9mVUnc4BLhpZBxFiTRYc1iosKVdRcXt9GsU&#10;XPPh9XM1XA7+vDh+JN9YLy52Umr2Mn6tQXga/X/40c61giROYvh7E56A3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AfhSxQAAAN0AAAAPAAAAAAAAAAAAAAAAAJgCAABkcnMv&#10;ZG93bnJldi54bWxQSwUGAAAAAAQABAD1AAAAigMAAAAA&#10;" stroked="f">
                  <v:textbox>
                    <w:txbxContent>
                      <w:p w:rsidR="00361018" w:rsidRDefault="00361018" w:rsidP="006A6A55">
                        <w:pPr>
                          <w:rPr>
                            <w:sz w:val="20"/>
                            <w:szCs w:val="20"/>
                            <w:lang w:val="it-IT"/>
                          </w:rPr>
                        </w:pPr>
                        <w:r>
                          <w:rPr>
                            <w:sz w:val="20"/>
                            <w:szCs w:val="20"/>
                            <w:lang w:val="it-IT"/>
                          </w:rPr>
                          <w:t xml:space="preserve">               R</w:t>
                        </w:r>
                        <w:r>
                          <w:rPr>
                            <w:sz w:val="20"/>
                            <w:szCs w:val="20"/>
                            <w:vertAlign w:val="subscript"/>
                            <w:lang w:val="it-IT"/>
                          </w:rPr>
                          <w:t xml:space="preserve">1                   </w:t>
                        </w:r>
                        <w:r>
                          <w:rPr>
                            <w:sz w:val="20"/>
                            <w:szCs w:val="20"/>
                            <w:lang w:val="it-IT"/>
                          </w:rPr>
                          <w:t>C              R               R</w:t>
                        </w:r>
                      </w:p>
                      <w:p w:rsidR="00361018" w:rsidRDefault="00361018" w:rsidP="006A6A55">
                        <w:pPr>
                          <w:rPr>
                            <w:sz w:val="20"/>
                            <w:szCs w:val="20"/>
                            <w:vertAlign w:val="subscript"/>
                            <w:lang w:val="it-IT"/>
                          </w:rPr>
                        </w:pPr>
                        <w:r>
                          <w:rPr>
                            <w:sz w:val="20"/>
                            <w:szCs w:val="20"/>
                            <w:lang w:val="it-IT"/>
                          </w:rPr>
                          <w:t>-V</w:t>
                        </w:r>
                        <w:r>
                          <w:rPr>
                            <w:sz w:val="20"/>
                            <w:szCs w:val="20"/>
                            <w:vertAlign w:val="subscript"/>
                            <w:lang w:val="it-IT"/>
                          </w:rPr>
                          <w:t>i</w:t>
                        </w:r>
                      </w:p>
                      <w:p w:rsidR="00361018" w:rsidRDefault="00361018" w:rsidP="006A6A55">
                        <w:pPr>
                          <w:rPr>
                            <w:sz w:val="20"/>
                            <w:szCs w:val="20"/>
                            <w:lang w:val="it-IT"/>
                          </w:rPr>
                        </w:pPr>
                      </w:p>
                      <w:p w:rsidR="00361018" w:rsidRDefault="00361018" w:rsidP="006A6A55">
                        <w:pPr>
                          <w:rPr>
                            <w:sz w:val="14"/>
                            <w:szCs w:val="14"/>
                            <w:lang w:val="it-IT"/>
                          </w:rPr>
                        </w:pPr>
                      </w:p>
                      <w:p w:rsidR="00361018" w:rsidRDefault="00361018" w:rsidP="006A6A55">
                        <w:pPr>
                          <w:rPr>
                            <w:sz w:val="20"/>
                            <w:szCs w:val="20"/>
                            <w:vertAlign w:val="subscript"/>
                            <w:lang w:val="it-IT"/>
                          </w:rPr>
                        </w:pPr>
                        <w:r>
                          <w:rPr>
                            <w:sz w:val="20"/>
                            <w:szCs w:val="20"/>
                            <w:lang w:val="it-IT"/>
                          </w:rPr>
                          <w:t xml:space="preserve">              R</w:t>
                        </w:r>
                        <w:r>
                          <w:rPr>
                            <w:sz w:val="20"/>
                            <w:szCs w:val="20"/>
                            <w:vertAlign w:val="subscript"/>
                            <w:lang w:val="it-IT"/>
                          </w:rPr>
                          <w:t>2</w:t>
                        </w:r>
                        <w:r>
                          <w:rPr>
                            <w:sz w:val="20"/>
                            <w:szCs w:val="20"/>
                            <w:lang w:val="it-IT"/>
                          </w:rPr>
                          <w:t xml:space="preserve">                            -V</w:t>
                        </w:r>
                        <w:r>
                          <w:rPr>
                            <w:sz w:val="20"/>
                            <w:szCs w:val="20"/>
                            <w:vertAlign w:val="subscript"/>
                            <w:lang w:val="it-IT"/>
                          </w:rPr>
                          <w:t>o</w:t>
                        </w:r>
                        <w:r>
                          <w:rPr>
                            <w:sz w:val="20"/>
                            <w:szCs w:val="20"/>
                            <w:lang w:val="it-IT"/>
                          </w:rPr>
                          <w:t xml:space="preserve">                               V</w:t>
                        </w:r>
                        <w:r>
                          <w:rPr>
                            <w:sz w:val="20"/>
                            <w:szCs w:val="20"/>
                            <w:vertAlign w:val="subscript"/>
                            <w:lang w:val="it-IT"/>
                          </w:rPr>
                          <w:t>o</w:t>
                        </w:r>
                      </w:p>
                      <w:p w:rsidR="00361018" w:rsidRDefault="00361018" w:rsidP="006A6A55">
                        <w:pPr>
                          <w:rPr>
                            <w:sz w:val="20"/>
                            <w:szCs w:val="20"/>
                            <w:lang w:val="it-IT"/>
                          </w:rPr>
                        </w:pPr>
                        <w:r>
                          <w:rPr>
                            <w:sz w:val="20"/>
                            <w:szCs w:val="20"/>
                            <w:lang w:val="it-IT"/>
                          </w:rPr>
                          <w:t>(a)</w:t>
                        </w:r>
                      </w:p>
                    </w:txbxContent>
                  </v:textbox>
                </v:shape>
                <v:group id="Group 1013" o:spid="_x0000_s1377" style="position:absolute;left:2244;top:9115;width:3809;height:1426" coordorigin="2244,9115" coordsize="4183,1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XH3OxgAAAN0A&#10;AAAPAAAAAAAAAAAAAAAAAKoCAABkcnMvZG93bnJldi54bWxQSwUGAAAAAAQABAD6AAAAnQMAAAAA&#10;">
                  <v:group id="Group 1014" o:spid="_x0000_s1378" style="position:absolute;left:2244;top:9115;width:2177;height:1493" coordorigin="4828,8580" coordsize="2177,1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teW6xgAAAN0A&#10;AAAPAAAAAAAAAAAAAAAAAKoCAABkcnMvZG93bnJldi54bWxQSwUGAAAAAAQABAD6AAAAnQMAAAAA&#10;">
                    <v:line id="Line 1015" o:spid="_x0000_s1379" style="position:absolute;visibility:visible;mso-wrap-style:square" from="5820,8693" to="5821,9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ZhU8YAAADdAAAADwAAAGRycy9kb3ducmV2LnhtbESPQWvCQBSE70L/w/IKvenGQEONrlKE&#10;gIdeGgX19si+Jmmzb5PsJsZ/7xYKPQ4z8w2z2U2mESP1rrasYLmIQBAXVtdcKjgds/kbCOeRNTaW&#10;ScGdHOy2T7MNptre+JPG3JciQNilqKDyvk2ldEVFBt3CtsTB+7K9QR9kX0rd4y3ATSPjKEqkwZrD&#10;QoUt7SsqfvLBBMopWWWrc1cP38suv1zb7nL8QKVenqf3NQhPk/8P/7UPWkESJ6/w+yY8Abl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9WYVPGAAAA3QAAAA8AAAAAAAAA&#10;AAAAAAAAoQIAAGRycy9kb3ducmV2LnhtbFBLBQYAAAAABAAEAPkAAACUAwAAAAA=&#10;">
                      <v:stroke startarrowwidth="narrow" startarrowlength="short" endarrowwidth="narrow" endarrowlength="short"/>
                    </v:line>
                    <v:line id="Line 1016" o:spid="_x0000_s1380" style="position:absolute;visibility:visible;mso-wrap-style:square" from="5924,9367" to="6133,9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T/JMQAAADdAAAADwAAAGRycy9kb3ducmV2LnhtbESPQYvCMBSE74L/ITxhb5rqIazVKCII&#10;HrxYhdXbo3nbdm1e2iZq999vBGGPw8x8wyzXva3FgzpfOdYwnSQgiHNnKi40nE+78ScIH5AN1o5J&#10;wy95WK+GgyWmxj35SI8sFCJC2KeooQyhSaX0eUkW/cQ1xNH7dp3FEGVXSNPhM8JtLWdJoqTFiuNC&#10;iQ1tS8pv2d1GylnNd/Ovtrr/TNvscm3ay+mAWn+M+s0CRKA+/Iff7b3RoGZKwetNfAJy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P8kxAAAAN0AAAAPAAAAAAAAAAAA&#10;AAAAAKECAABkcnMvZG93bnJldi54bWxQSwUGAAAAAAQABAD5AAAAkgMAAAAA&#10;">
                      <v:stroke startarrowwidth="narrow" startarrowlength="short" endarrowwidth="narrow" endarrowlength="short"/>
                    </v:line>
                    <v:line id="Line 1017" o:spid="_x0000_s1381" style="position:absolute;visibility:visible;mso-wrap-style:square" from="5924,9371" to="5925,9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hav8YAAADdAAAADwAAAGRycy9kb3ducmV2LnhtbESPQWvCQBSE7wX/w/KE3pqNHtIaXUUE&#10;wUMvjYLx9si+JqnZt0l2E9N/3y0Uehxm5htms5tMI0bqXW1ZwSKKQRAXVtdcKricjy9vIJxH1thY&#10;JgXf5GC3nT1tMNX2wR80Zr4UAcIuRQWV920qpSsqMugi2xIH79P2Bn2QfSl1j48AN41cxnEiDdYc&#10;Fips6VBRcc8GEyiXZHVcXbt6+Fp0WX5ru/z8jko9z6f9GoSnyf+H/9onrSBZJq/w+yY8Abn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IWr/GAAAA3QAAAA8AAAAAAAAA&#10;AAAAAAAAoQIAAGRycy9kb3ducmV2LnhtbFBLBQYAAAAABAAEAPkAAACUAwAAAAA=&#10;">
                      <v:stroke startarrowwidth="narrow" startarrowlength="short" endarrowwidth="narrow" endarrowlength="short"/>
                    </v:line>
                    <v:line id="Line 1018" o:spid="_x0000_s1382" style="position:absolute;visibility:visible;mso-wrap-style:square" from="4903,9538" to="4904,10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fOzcYAAADdAAAADwAAAGRycy9kb3ducmV2LnhtbESPwWrCQBCG70LfYZlCb7rRQ6ipq5SC&#10;4MFLo9B4G7LTJJqdTbKrxrd3DoUeh3/+b+ZbbUbXqhsNofFsYD5LQBGX3jZcGTgettN3UCEiW2w9&#10;k4EHBdisXyYrzKy/8zfd8lgpgXDI0EAdY5dpHcqaHIaZ74gl+/WDwyjjUGk74F3grtWLJEm1w4bl&#10;Qo0dfdVUXvKrE8oxXW6XP31zPc/7vDh1fXHYozFvr+PnB6hIY/xf/mvvrIF0kcq7YiMmoN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Xzs3GAAAA3QAAAA8AAAAAAAAA&#10;AAAAAAAAoQIAAGRycy9kb3ducmV2LnhtbFBLBQYAAAAABAAEAPkAAACUAwAAAAA=&#10;">
                      <v:stroke startarrowwidth="narrow" startarrowlength="short" endarrowwidth="narrow" endarrowlength="short"/>
                    </v:line>
                    <v:line id="Line 1019" o:spid="_x0000_s1383" style="position:absolute;visibility:visible;mso-wrap-style:square" from="4891,10065" to="6848,10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rVsUAAADdAAAADwAAAGRycy9kb3ducmV2LnhtbESPQYvCMBSE78L+h/AW9qapHoqtRpEF&#10;YQ9erIL19mjetl2bl7aJ2v33RhA8DjPzDbNcD6YRN+pdbVnBdBKBIC6srrlUcDxsx3MQziNrbCyT&#10;gn9ysF59jJaYanvnPd0yX4oAYZeigsr7NpXSFRUZdBPbEgfv1/YGfZB9KXWP9wA3jZxFUSwN1hwW&#10;Kmzpu6Likl1NoBzjZJucuvr6N+2y/Nx2+WGHSn19DpsFCE+Df4df7R+tIJ7FCTzfhCc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htrVsUAAADdAAAADwAAAAAAAAAA&#10;AAAAAAChAgAAZHJzL2Rvd25yZXYueG1sUEsFBgAAAAAEAAQA+QAAAJMDAAAAAA==&#10;">
                      <v:stroke startarrowwidth="narrow" startarrowlength="short" endarrowwidth="narrow" endarrowlength="short"/>
                    </v:line>
                    <v:line id="Line 1020" o:spid="_x0000_s1384" style="position:absolute;flip:x;visibility:visible;mso-wrap-style:square" from="6412,8684" to="6855,8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xesMMAAADdAAAADwAAAGRycy9kb3ducmV2LnhtbERPXWvCMBR9H/gfwhV809QKunVGEWEw&#10;kbFNhb1emmtTbG5qEm3998vDYI+H871c97YRd/KhdqxgOslAEJdO11wpOB3fxs8gQkTW2DgmBQ8K&#10;sF4NnpZYaNfxN90PsRIphEOBCkyMbSFlKA1ZDBPXEifu7LzFmKCvpPbYpXDbyDzL5tJizanBYEtb&#10;Q+XlcLMK8s9sVr2UH/7rHPan67Yzx59dr9Ro2G9eQUTq47/4z/2uFczzRdqf3qQn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8XrDDAAAA3QAAAA8AAAAAAAAAAAAA&#10;AAAAoQIAAGRycy9kb3ducmV2LnhtbFBLBQYAAAAABAAEAPkAAACRAwAAAAA=&#10;">
                      <v:stroke startarrowwidth="narrow" startarrowlength="short" endarrowwidth="narrow" endarrowlength="short"/>
                    </v:line>
                    <v:line id="Line 1021" o:spid="_x0000_s1385" style="position:absolute;visibility:visible;mso-wrap-style:square" from="6409,8580" to="6410,8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3JgsQAAADdAAAADwAAAGRycy9kb3ducmV2LnhtbESPS4vCQBCE7wv7H4YWvK0TBTVkHUUW&#10;BGEP4gO8Npk2CZvpCZnOY/+9s7Dgsaiqr6jNbnS16qkNlWcD81kCijj3tuLCwO16+EhBBUG2WHsm&#10;A78UYLd9f9tgZv3AZ+ovUqgI4ZChgVKkybQOeUkOw8w3xNF7+NahRNkW2rY4RLir9SJJVtphxXGh&#10;xIa+Ssp/Lp0z0Mnjm8Zbl94p5aUM6Wnp+pMx08m4/wQlNMor/N8+WgOrxXoOf2/iE9D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HcmCxAAAAN0AAAAPAAAAAAAAAAAA&#10;AAAAAKECAABkcnMvZG93bnJldi54bWxQSwUGAAAAAAQABAD5AAAAkgMAAAAA&#10;" strokeweight="1pt">
                      <v:stroke startarrowwidth="narrow" startarrowlength="short" endarrowwidth="narrow" endarrowlength="short"/>
                    </v:line>
                    <v:line id="Line 1022" o:spid="_x0000_s1386" style="position:absolute;visibility:visible;mso-wrap-style:square" from="6288,8580" to="6289,8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9X9cQAAADdAAAADwAAAGRycy9kb3ducmV2LnhtbESPzWrDMBCE74G+g9hCb4lcQ1LjRDah&#10;UCj0EJoGcl2sjW1irYy1/unbV4VCj8PMfMMcysV1aqIhtJ4NPG8SUMSVty3XBi5fb+sMVBBki51n&#10;MvBNAcriYXXA3PqZP2k6S60ihEOOBhqRPtc6VA05DBvfE0fv5geHEuVQazvgHOGu02mS7LTDluNC&#10;gz29NlTdz6MzMMrtg5bLmF0p463M2WnrppMxT4/LcQ9KaJH/8F/73RrYpS8p/L6JT0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z1f1xAAAAN0AAAAPAAAAAAAAAAAA&#10;AAAAAKECAABkcnMvZG93bnJldi54bWxQSwUGAAAAAAQABAD5AAAAkgMAAAAA&#10;" strokeweight="1pt">
                      <v:stroke startarrowwidth="narrow" startarrowlength="short" endarrowwidth="narrow" endarrowlength="short"/>
                    </v:line>
                    <v:oval id="Oval 1023" o:spid="_x0000_s1387" style="position:absolute;left:6833;top:9243;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5MQA&#10;AADdAAAADwAAAGRycy9kb3ducmV2LnhtbESPQWvCQBSE74L/YXmFXkQ3Kk0luooELF4bPfT4zD6T&#10;0OzbsLs1yb/vCoUeh5n5htkdBtOKBznfWFawXCQgiEurG64UXC+n+QaED8gaW8ukYCQPh/10ssNM&#10;254/6VGESkQI+wwV1CF0mZS+rMmgX9iOOHp36wyGKF0ltcM+wk0rV0mSSoMNx4UaO8prKr+LH6PA&#10;zboxH8/5aXnjj+Kt3+iv9KqVen0ZjlsQgYbwH/5rn7WCdPW+hue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7P+TEAAAA3QAAAA8AAAAAAAAAAAAAAAAAmAIAAGRycy9k&#10;b3ducmV2LnhtbFBLBQYAAAAABAAEAPUAAACJAwAAAAA=&#10;" fillcolor="black"/>
                    <v:oval id="Oval 1024" o:spid="_x0000_s1388" style="position:absolute;left:5799;top:9090;width:53;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KnkMQA&#10;AADdAAAADwAAAGRycy9kb3ducmV2LnhtbESPQWvCQBSE74L/YXmFXkQ3ik0luooELF4bPfT4zD6T&#10;0OzbsLs1yb/vCoUeh5n5htkdBtOKBznfWFawXCQgiEurG64UXC+n+QaED8gaW8ukYCQPh/10ssNM&#10;254/6VGESkQI+wwV1CF0mZS+rMmgX9iOOHp36wyGKF0ltcM+wk0rV0mSSoMNx4UaO8prKr+LH6PA&#10;zboxH8/5aXnjj+Kt3+iv9KqVen0ZjlsQgYbwH/5rn7WCdPW+hue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Sp5DEAAAA3QAAAA8AAAAAAAAAAAAAAAAAmAIAAGRycy9k&#10;b3ducmV2LnhtbFBLBQYAAAAABAAEAPUAAACJAwAAAAA=&#10;" fillcolor="black"/>
                    <v:oval id="Oval 1025" o:spid="_x0000_s1389" style="position:absolute;left:5796;top:8664;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4CC8QA&#10;AADdAAAADwAAAGRycy9kb3ducmV2LnhtbESPQWvCQBSE74L/YXlCL6IbBVOJrlICFq9Nc/D4mn0m&#10;wezbsLs1yb/vFgo9DjPzDXM8j6YTT3K+taxgs05AEFdWt1wrKD8vqz0IH5A1dpZJwUQezqf57IiZ&#10;tgN/0LMItYgQ9hkqaELoMyl91ZBBv7Y9cfTu1hkMUbpaaodDhJtObpMklQZbjgsN9pQ3VD2Kb6PA&#10;Lfspn675ZfPF78Vu2OtbWmqlXhbj2wFEoDH8h//aV60g3b7u4PdNfAL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eAgvEAAAA3QAAAA8AAAAAAAAAAAAAAAAAmAIAAGRycy9k&#10;b3ducmV2LnhtbFBLBQYAAAAABAAEAPUAAACJAwAAAAA=&#10;" fillcolor="black"/>
                    <v:group id="Group 1026" o:spid="_x0000_s1390" style="position:absolute;left:6090;top:8883;width:680;height:755"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PJIi8YAAADdAAAADwAAAGRycy9kb3ducmV2LnhtbESPQWvCQBSE74L/YXkF&#10;b3UTxbSkriJixYMUqgXx9sg+k2D2bchuk/jvXUHwOMzMN8x82ZtKtNS40rKCeByBIM6sLjlX8Hf8&#10;fv8E4TyyxsoyKbiRg+ViOJhjqm3Hv9QefC4ChF2KCgrv61RKlxVk0I1tTRy8i20M+iCbXOoGuwA3&#10;lZxEUSINlhwWCqxpXVB2PfwbBdsOu9U03rT762V9Ox9nP6d9TEqN3vrVFwhPvX+Fn+2dVpBMPhJ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8kiLxgAAAN0A&#10;AAAPAAAAAAAAAAAAAAAAAKoCAABkcnMvZG93bnJldi54bWxQSwUGAAAAAAQABAD6AAAAnQMAAAAA&#10;">
                      <v:shape id="AutoShape 1027" o:spid="_x0000_s1391"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Tvf8UA&#10;AADdAAAADwAAAGRycy9kb3ducmV2LnhtbESPT2sCMRTE70K/Q3gFL1KzKmi7NYp/waO1gtfXzevu&#10;1s3LksR1/fZGEHocZuY3zHTemko05HxpWcGgn4AgzqwuOVdw/N6+vYPwAVljZZkU3MjDfPbSmWKq&#10;7ZW/qDmEXEQI+xQVFCHUqZQ+K8ig79uaOHq/1hkMUbpcaofXCDeVHCbJWBosOS4UWNOqoOx8uBgF&#10;Szvq3ar98ef016w3S9fok/wISnVf28UniEBt+A8/2zutYDycTODxJj4B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xO9/xQAAAN0AAAAPAAAAAAAAAAAAAAAAAJgCAABkcnMv&#10;ZG93bnJldi54bWxQSwUGAAAAAAQABAD1AAAAigMAAAAA&#10;" strokeweight="1pt"/>
                      <v:group id="Group 1028" o:spid="_x0000_s1392"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F5YsQAAADdAAAADwAAAGRycy9kb3ducmV2LnhtbERPy2qDQBTdF/IPww10&#10;14wamhSbMQRJShehkAeU7i7OjYrOHXEmav6+syh0eTjvzXYyrRiod7VlBfEiAkFcWF1zqeB6Oby8&#10;gXAeWWNrmRQ8yME2mz1tMNV25BMNZ1+KEMIuRQWV910qpSsqMugWtiMO3M32Bn2AfSl1j2MIN61M&#10;omglDdYcGirsKK+oaM53o+BjxHG3jPfDsbnlj5/L69f3MSalnufT7h2Ep8n/i//cn1rBKlmHu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F5YsQAAADdAAAA&#10;DwAAAAAAAAAAAAAAAACqAgAAZHJzL2Rvd25yZXYueG1sUEsFBgAAAAAEAAQA+gAAAJsDAAAAAA==&#10;">
                        <v:line id="Line 1029" o:spid="_x0000_s1393"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vFhMQAAADdAAAADwAAAGRycy9kb3ducmV2LnhtbESPX2vCQBDE34V+h2OFvulFQZumnlIE&#10;oeCDVIW+Lrk1Cc3thdzmj9/eEwp9HGbmN8xmN7pa9dSGyrOBxTwBRZx7W3Fh4Ho5zFJQQZAt1p7J&#10;wJ0C7LYvkw1m1g/8Tf1ZChUhHDI0UIo0mdYhL8lhmPuGOHo33zqUKNtC2xaHCHe1XibJWjusOC6U&#10;2NC+pPz33DkDndyONF679IdSXsmQnlauPxnzOh0/P0AJjfIf/mt/WQPr5ds7PN/EJ6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8WExAAAAN0AAAAPAAAAAAAAAAAA&#10;AAAAAKECAABkcnMvZG93bnJldi54bWxQSwUGAAAAAAQABAD5AAAAkgMAAAAA&#10;" strokeweight="1pt">
                          <v:stroke startarrowwidth="narrow" startarrowlength="short" endarrowwidth="narrow" endarrowlength="short"/>
                        </v:line>
                        <v:line id="Line 1030" o:spid="_x0000_s1394"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QcPsAAAADdAAAADwAAAGRycy9kb3ducmV2LnhtbERPyWrDMBC9F/oPYgq9NXIDCcKNbEKh&#10;UMghJA30OlgT28QaGWu85O+rQ6DHx9t35eI7NdEQ28AW3lcZKOIquJZrC5efrzcDKgqywy4wWbhT&#10;hLJ4ftph7sLMJ5rOUqsUwjFHC41In2sdq4Y8xlXoiRN3DYNHSXCotRtwTuG+0+ss22qPLaeGBnv6&#10;bKi6nUdvYZTrgZbLaH7J8EZmc9z46Wjt68uy/wAltMi/+OH+dha2a5P2pzfpCeji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qEHD7AAAAA3QAAAA8AAAAAAAAAAAAAAAAA&#10;oQIAAGRycy9kb3ducmV2LnhtbFBLBQYAAAAABAAEAPkAAACOAwAAAAA=&#10;" strokeweight="1pt">
                          <v:stroke startarrowwidth="narrow" startarrowlength="short" endarrowwidth="narrow" endarrowlength="short"/>
                        </v:line>
                        <v:line id="Line 1031" o:spid="_x0000_s1395"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i5pcMAAADdAAAADwAAAGRycy9kb3ducmV2LnhtbESPzWrDMBCE74G+g9hCb4nsQIJwophS&#10;KBR6CE0DuS7Wxja1VsZa//Ttq0Khx2FmvmGO5eI7NdEQ28AW8k0GirgKruXawvXzdW1ARUF22AUm&#10;C98UoTw9rI5YuDDzB00XqVWCcCzQQiPSF1rHqiGPcRN64uTdw+BRkhxq7QacE9x3eptle+2x5bTQ&#10;YE8vDVVfl9FbGOX+Tst1NDcyvJPZnHd+Olv79Lg8H0AJLfIf/mu/OQv7rcnh9016Avr0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IuaXDAAAA3QAAAA8AAAAAAAAAAAAA&#10;AAAAoQIAAGRycy9kb3ducmV2LnhtbFBLBQYAAAAABAAEAPkAAACRAwAAAAA=&#10;" strokeweight="1pt">
                          <v:stroke startarrowwidth="narrow" startarrowlength="short" endarrowwidth="narrow" endarrowlength="short"/>
                        </v:line>
                      </v:group>
                    </v:group>
                    <v:group id="Group 1032" o:spid="_x0000_s1396" style="position:absolute;left:5790;top:9814;width:259;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ocPq/FAAAA3QAA&#10;AA8AAAAAAAAAAAAAAAAAqgIAAGRycy9kb3ducmV2LnhtbFBLBQYAAAAABAAEAPoAAACcAwAAAAA=&#10;">
                      <v:line id="Line 1033" o:spid="_x0000_s1397"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ykUsYAAADdAAAADwAAAGRycy9kb3ducmV2LnhtbESPzWrDMBCE74W+g9hCb43cBEJwIodS&#10;SFJ6ixsMuS3W+qe2Vo4kJ+7bR4VCj8PMfMNstpPpxZWcby0reJ0lIIhLq1uuFZy+di8rED4ga+wt&#10;k4If8rDNHh82mGp74yNd81CLCGGfooImhCGV0pcNGfQzOxBHr7LOYIjS1VI7vEW46eU8SZbSYMtx&#10;ocGB3hsqu3w0Coox5/N3t3M9jvvDoSounV98KvX8NL2tQQSawn/4r/2hFSznqwX8volPQGZ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ocpFLGAAAA3QAAAA8AAAAAAAAA&#10;AAAAAAAAoQIAAGRycy9kb3ducmV2LnhtbFBLBQYAAAAABAAEAPkAAACUAwAAAAA=&#10;" strokeweight="1.5pt"/>
                      <v:line id="Line 1034" o:spid="_x0000_s1398"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3juMcAAADdAAAADwAAAGRycy9kb3ducmV2LnhtbESPQWvCQBSE7wX/w/KE3uqmtgRJXUUU&#10;QT2I2kJ7fGZfk9Ts27C7Jum/d4VCj8PMfMNM572pRUvOV5YVPI8SEMS51RUXCj7e108TED4ga6wt&#10;k4Jf8jCfDR6mmGnb8ZHaUyhEhLDPUEEZQpNJ6fOSDPqRbYij922dwRClK6R22EW4qeU4SVJpsOK4&#10;UGJDy5Lyy+lqFOxfDmm72O42/ec2Peer4/nrp3NKPQ77xRuIQH34D/+1N1pBOp68wv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jeO4xwAAAN0AAAAPAAAAAAAA&#10;AAAAAAAAAKECAABkcnMvZG93bnJldi54bWxQSwUGAAAAAAQABAD5AAAAlQMAAAAA&#10;"/>
                      <v:line id="Line 1035" o:spid="_x0000_s1399"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FGI8cAAADdAAAADwAAAGRycy9kb3ducmV2LnhtbESPQWvCQBSE7wX/w/KE3uqmlgZJXUUU&#10;QT2I2kJ7fGZfk9Ts27C7Jum/d4VCj8PMfMNM572pRUvOV5YVPI8SEMS51RUXCj7e108TED4ga6wt&#10;k4Jf8jCfDR6mmGnb8ZHaUyhEhLDPUEEZQpNJ6fOSDPqRbYij922dwRClK6R22EW4qeU4SVJpsOK4&#10;UGJDy5Lyy+lqFOxfDmm72O42/ec2Peer4/nrp3NKPQ77xRuIQH34D/+1N1pBOp68wv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wUYjxwAAAN0AAAAPAAAAAAAA&#10;AAAAAAAAAKECAABkcnMvZG93bnJldi54bWxQSwUGAAAAAAQABAD5AAAAlQMAAAAA&#10;"/>
                      <v:line id="Line 1036" o:spid="_x0000_s1400"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PYVMcAAADdAAAADwAAAGRycy9kb3ducmV2LnhtbESPQWsCMRSE7wX/Q3hCbzVbC0G2RpGW&#10;gnooagvt8bl53d1287IkcXf7740geBxm5htmvhxsIzryoXas4XGSgSAunKm51PD58fYwAxEissHG&#10;MWn4pwDLxehujrlxPe+pO8RSJAiHHDVUMba5lKGoyGKYuJY4eT/OW4xJ+lIaj32C20ZOs0xJizWn&#10;hQpbeqmo+DucrIb3p53qVpvtevjaqGPxuj9+//Ze6/vxsHoGEWmIt/C1vTYa1HSm4PImPQG5O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E9hUxwAAAN0AAAAPAAAAAAAA&#10;AAAAAAAAAKECAABkcnMvZG93bnJldi54bWxQSwUGAAAAAAQABAD5AAAAlQMAAAAA&#10;"/>
                    </v:group>
                    <v:group id="Group 1037" o:spid="_x0000_s1401" style="position:absolute;left:4997;top:8629;width:667;height:143"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prnTfFAAAA3QAA&#10;AA8AAAAAAAAAAAAAAAAAqgIAAGRycy9kb3ducmV2LnhtbFBLBQYAAAAABAAEAPoAAACcAwAAAAA=&#10;">
                      <v:group id="Group 1038" o:spid="_x0000_s1402"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L9AlFwwAAAN0AAAAP&#10;AAAAAAAAAAAAAAAAAKoCAABkcnMvZG93bnJldi54bWxQSwUGAAAAAAQABAD6AAAAmgMAAAAA&#10;">
                        <v:line id="Line 1039" o:spid="_x0000_s1403"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rSsYAAADdAAAADwAAAGRycy9kb3ducmV2LnhtbESPS2vCQBSF9wX/w3AFN6VOzCJodBQR&#10;BBG6aCpod5fMNYlm7oTM5NF/3ykUujycx8fZ7EZTi55aV1lWsJhHIIhzqysuFFw+j29LEM4ja6wt&#10;k4JvcrDbTl42mGo78Af1mS9EGGGXooLS+yaV0uUlGXRz2xAH725bgz7ItpC6xSGMm1rGUZRIgxUH&#10;QokNHUrKn1lnAuRxKL7eH5RfV9fmPCSL1+F265SaTcf9GoSn0f+H/9onrSCJlyv4fROe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7V60rGAAAA3QAAAA8AAAAAAAAA&#10;AAAAAAAAoQIAAGRycy9kb3ducmV2LnhtbFBLBQYAAAAABAAEAPkAAACUAwAAAAA=&#10;" strokeweight="1pt"/>
                        <v:line id="Line 1040" o:spid="_x0000_s1404"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p82sIAAADdAAAADwAAAGRycy9kb3ducmV2LnhtbERPu27CMBTdK/EP1kViqcBphqgEDEII&#10;EEOX8tiv4osTEV8H24XA19dDpY5H5z1f9rYVd/KhcazgY5KBIK6cbtgoOB23408QISJrbB2TgicF&#10;WC4Gb3MstXvwN90P0YgUwqFEBXWMXSllqGqyGCauI07cxXmLMUFvpPb4SOG2lXmWFdJiw6mhxo7W&#10;NVXXw49VcNzQ7d2v1pcrm69bUZx3Jr5ypUbDfjUDEamP/+I/914rKPJp2p/epCcgF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p82sIAAADdAAAADwAAAAAAAAAAAAAA&#10;AAChAgAAZHJzL2Rvd25yZXYueG1sUEsFBgAAAAAEAAQA+QAAAJADAAAAAA==&#10;" strokeweight="1pt"/>
                        <v:line id="Line 1041" o:spid="_x0000_s1405"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bZQcUAAADdAAAADwAAAGRycy9kb3ducmV2LnhtbESPT2sCMRTE74V+h/AKXopm3cNSt0YR&#10;acWDF//dH5tndnHzsiaprv30jSD0OMzMb5jpvLetuJIPjWMF41EGgrhyumGj4LD/Hn6ACBFZY+uY&#10;FNwpwHz2+jLFUrsbb+m6i0YkCIcSFdQxdqWUoarJYhi5jjh5J+ctxiS9kdrjLcFtK/MsK6TFhtNC&#10;jR0ta6rOux+rYP9Fl3e/WJ7ObDaXojiuTPzNlRq89YtPEJH6+B9+ttdaQZFPxvB4k5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9bZQcUAAADdAAAADwAAAAAAAAAA&#10;AAAAAAChAgAAZHJzL2Rvd25yZXYueG1sUEsFBgAAAAAEAAQA+QAAAJMDAAAAAA==&#10;" strokeweight="1pt"/>
                      </v:group>
                      <v:line id="Line 1042" o:spid="_x0000_s1406"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jv5sYAAADdAAAADwAAAGRycy9kb3ducmV2LnhtbESPzWrCQBSF90LfYbiFbqROzCJo6ihF&#10;KJRCF41C4u6SuSbRzJ2QGZP49k6h0OXh/HyczW4yrRiod41lBctFBIK4tLrhSsHx8PG6AuE8ssbW&#10;Mim4k4Pd9mm2wVTbkX9oyHwlwgi7FBXU3neplK6syaBb2I44eGfbG/RB9pXUPY5h3LQyjqJEGmw4&#10;EGrsaF9Tec1uJkAu++r0faEyX+fd15gs52NR3JR6eZ7e30B4mvx/+K/9qRUk8TqG3zfhCcjt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o7+bGAAAA3QAAAA8AAAAAAAAA&#10;AAAAAAAAoQIAAGRycy9kb3ducmV2LnhtbFBLBQYAAAAABAAEAPkAAACUAwAAAAA=&#10;" strokeweight="1pt"/>
                      <v:group id="Group 1043" o:spid="_x0000_s1407"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DqLbcQAAADdAAAA&#10;DwAAAAAAAAAAAAAAAACqAgAAZHJzL2Rvd25yZXYueG1sUEsFBgAAAAAEAAQA+gAAAJsDAAAAAA==&#10;">
                        <v:line id="Line 1044" o:spid="_x0000_s1408"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3SCccAAADdAAAADwAAAGRycy9kb3ducmV2LnhtbESPzWrCQBSF90LfYbiFbqROEkqo0TEU&#10;QZBCF9VC7O6SuSaxmTshMybp23cKgsvD+fk463wyrRiod41lBfEiAkFcWt1wpeDruHt+BeE8ssbW&#10;Min4JQf55mG2xkzbkT9pOPhKhBF2GSqove8yKV1Zk0G3sB1x8M62N+iD7CupexzDuGllEkWpNNhw&#10;INTY0bam8udwNQFy2VbfHxcqi2XRvY9pPB9Pp6tST4/T2wqEp8nfw7f2XitIk+UL/L8JT0B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DdIJxwAAAN0AAAAPAAAAAAAA&#10;AAAAAAAAAKECAABkcnMvZG93bnJldi54bWxQSwUGAAAAAAQABAD5AAAAlQMAAAAA&#10;" strokeweight="1pt"/>
                        <v:line id="Line 1045" o:spid="_x0000_s1409"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3fQsYAAADdAAAADwAAAGRycy9kb3ducmV2LnhtbESPT2sCMRTE7wW/Q3iCl6JZF7rU1Sgi&#10;VXropf65PzbP7OLmZU1SXfvpm0Khx2FmfsMsVr1txY18aBwrmE4yEMSV0w0bBcfDdvwKIkRkja1j&#10;UvCgAKvl4GmBpXZ3/qTbPhqRIBxKVFDH2JVShqomi2HiOuLknZ23GJP0RmqP9wS3rcyzrJAWG04L&#10;NXa0qam67L+sgsMbXZ/9enO+sPm4FsVpZ+J3rtRo2K/nICL18T/8137XCop89gK/b9IT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t30LGAAAA3QAAAA8AAAAAAAAA&#10;AAAAAAAAoQIAAGRycy9kb3ducmV2LnhtbFBLBQYAAAAABAAEAPkAAACUAwAAAAA=&#10;" strokeweight="1pt"/>
                        <v:line id="Line 1046" o:spid="_x0000_s1410"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9BNcUAAADdAAAADwAAAGRycy9kb3ducmV2LnhtbESPT2sCMRTE70K/Q3iFXqRmu4fQbo0i&#10;UksPXvzT+2PzzC5uXtYk6rafvhGEHoeZ+Q0znQ+uExcKsfWs4WVSgCCuvWnZatjvVs+vIGJCNth5&#10;Jg0/FGE+exhNsTL+yhu6bJMVGcKxQg1NSn0lZawbchgnvifO3sEHhynLYKUJeM1w18myKJR02HJe&#10;aLCnZUP1cXt2GnYfdBqHxfJwZLs+KfX9adNvqfXT47B4B5FoSP/he/vLaFDlm4Lbm/wE5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D9BNcUAAADdAAAADwAAAAAAAAAA&#10;AAAAAAChAgAAZHJzL2Rvd25yZXYueG1sUEsFBgAAAAAEAAQA+QAAAJMDAAAAAA==&#10;" strokeweight="1pt"/>
                      </v:group>
                      <v:line id="Line 1047" o:spid="_x0000_s1411"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PkrsYAAADdAAAADwAAAGRycy9kb3ducmV2LnhtbESPzW7CMBCE75V4B2uRuFTgkENaAgYh&#10;VFAPvZSf+ypenIh4HWwXQp++rlSpx9HMfKNZrHrbihv50DhWMJ1kIIgrpxs2Co6H7fgVRIjIGlvH&#10;pOBBAVbLwdMCS+3u/Em3fTQiQTiUqKCOsSulDFVNFsPEdcTJOztvMSbpjdQe7wluW5lnWSEtNpwW&#10;auxoU1N12X9ZBYc3uj779eZ8YfNxLYrTzsTvXKnRsF/PQUTq43/4r/2uFRT57AV+36QnIJ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z5K7GAAAA3QAAAA8AAAAAAAAA&#10;AAAAAAAAoQIAAGRycy9kb3ducmV2LnhtbFBLBQYAAAAABAAEAPkAAACUAwAAAAA=&#10;" strokeweight="1pt"/>
                    </v:group>
                    <v:line id="Line 1048" o:spid="_x0000_s1412" style="position:absolute;visibility:visible;mso-wrap-style:square" from="5668,8698" to="6287,8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l/YMQAAADdAAAADwAAAGRycy9kb3ducmV2LnhtbERPy2rCQBTdF/yH4Qrd1UktBJs6ilQE&#10;7UJ8gS6vmdskbeZOmJkm8e+dhdDl4byn897UoiXnK8sKXkcJCOLc6ooLBafj6mUCwgdkjbVlUnAj&#10;D/PZ4GmKmbYd76k9hELEEPYZKihDaDIpfV6SQT+yDXHkvq0zGCJ0hdQOuxhuajlOklQarDg2lNjQ&#10;Z0n57+HPKNi+7dJ2sfla9+dNes2X++vlp3NKPQ/7xQeIQH34Fz/ca60gHb/HufFNfAJ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GX9gxAAAAN0AAAAPAAAAAAAAAAAA&#10;AAAAAKECAABkcnMvZG93bnJldi54bWxQSwUGAAAAAAQABAD5AAAAkgMAAAAA&#10;"/>
                    <v:line id="Line 1049" o:spid="_x0000_s1413" style="position:absolute;visibility:visible;mso-wrap-style:square" from="4828,8701" to="5000,8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Xa+8cAAADdAAAADwAAAGRycy9kb3ducmV2LnhtbESPQWvCQBSE7wX/w/KE3uqmFkJNXUUU&#10;QT2Uagvt8Zl9TVKzb8PumqT/3hUEj8PMfMNM572pRUvOV5YVPI8SEMS51RUXCr4+10+vIHxA1lhb&#10;JgX/5GE+GzxMMdO24z21h1CICGGfoYIyhCaT0uclGfQj2xBH79c6gyFKV0jtsItwU8txkqTSYMVx&#10;ocSGliXlp8PZKHh/+UjbxXa36b+36TFf7Y8/f51T6nHYL95ABOrDPXxrb7SCdDyZwPVNfAJyd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Vdr7xwAAAN0AAAAPAAAAAAAA&#10;AAAAAAAAAKECAABkcnMvZG93bnJldi54bWxQSwUGAAAAAAQABAD5AAAAlQMAAAAA&#10;"/>
                    <v:group id="Group 1050" o:spid="_x0000_s1414" style="position:absolute;left:4891;top:9473;width:937;height:135" coordorigin="3469,14123" coordsize="49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usAmEwwAAAN0AAAAP&#10;AAAAAAAAAAAAAAAAAKoCAABkcnMvZG93bnJldi54bWxQSwUGAAAAAAQABAD6AAAAmgMAAAAA&#10;">
                      <v:group id="Group 1051" o:spid="_x0000_s1415" style="position:absolute;left:4302;top:14123;width:3298;height:986"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H8rB/FAAAA3QAA&#10;AA8AAAAAAAAAAAAAAAAAqgIAAGRycy9kb3ducmV2LnhtbFBLBQYAAAAABAAEAPoAAACcAwAAAAA=&#10;">
                        <v:group id="Group 1052" o:spid="_x0000_s1416"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S4yaMcAAADdAAAADwAAAGRycy9kb3ducmV2LnhtbESPT2vCQBTE7wW/w/IE&#10;b3UTQ0OJriJipYdQqBbE2yP7TILZtyG7zZ9v3y0Uehxm5jfMZjeaRvTUudqygngZgSAurK65VPB1&#10;eXt+BeE8ssbGMimYyMFuO3vaYKbtwJ/Un30pAoRdhgoq79tMSldUZNAtbUscvLvtDPogu1LqDocA&#10;N41cRVEqDdYcFips6VBR8Th/GwWnAYd9Eh/7/HE/TLfLy8c1j0mpxXzcr0F4Gv1/+K/9rhWkSbSC&#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S4yaMcAAADd&#10;AAAADwAAAAAAAAAAAAAAAACqAgAAZHJzL2Rvd25yZXYueG1sUEsFBgAAAAAEAAQA+gAAAJ4DAAAA&#10;AA==&#10;">
                          <v:line id="Line 1053" o:spid="_x0000_s1417"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QZ8UAAADdAAAADwAAAGRycy9kb3ducmV2LnhtbESPS4vCMBSF94L/IVzBjYypCkU7RhFB&#10;EGEWPkBnd2nutNXmpjTR1n8/EQSXh/P4OPNla0rxoNoVlhWMhhEI4tTqgjMFp+PmawrCeWSNpWVS&#10;8CQHy0W3M8dE24b39Dj4TIQRdgkqyL2vEildmpNBN7QVcfD+bG3QB1lnUtfYhHFTynEUxdJgwYGQ&#10;Y0XrnNLb4W4C5LrOfn+ulJ5n52rXxKNBc7ncler32tU3CE+t/4Tf7a1WEE+iCbzehCc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A/QZ8UAAADdAAAADwAAAAAAAAAA&#10;AAAAAAChAgAAZHJzL2Rvd25yZXYueG1sUEsFBgAAAAAEAAQA+QAAAJMDAAAAAA==&#10;" strokeweight="1pt"/>
                          <v:line id="Line 1054" o:spid="_x0000_s1418"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rgw8UAAADdAAAADwAAAGRycy9kb3ducmV2LnhtbESPT2sCMRTE74V+h/AKXopmq2WR1Sgi&#10;rXjwUv/cH5tndnHzsiapbvvpjSB4HGbmN8x03tlGXMiH2rGCj0EGgrh0umajYL/77o9BhIissXFM&#10;Cv4owHz2+jLFQrsr/9BlG41IEA4FKqhibAspQ1mRxTBwLXHyjs5bjEl6I7XHa4LbRg6zLJcWa04L&#10;Fba0rKg8bX+tgt0Xnd/9Ynk8sdmc8/ywMvF/qFTvrVtMQETq4jP8aK+1gnyUfcL9TXo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Urgw8UAAADdAAAADwAAAAAAAAAA&#10;AAAAAAChAgAAZHJzL2Rvd25yZXYueG1sUEsFBgAAAAAEAAQA+QAAAJMDAAAAAA==&#10;" strokeweight="1pt"/>
                          <v:line id="Line 1055" o:spid="_x0000_s1419"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ZFWMUAAADdAAAADwAAAGRycy9kb3ducmV2LnhtbESPT2sCMRTE74V+h/AKXopmq3SR1Sgi&#10;rXjwUv/cH5tndnHzsiapbvvpjSB4HGbmN8x03tlGXMiH2rGCj0EGgrh0umajYL/77o9BhIissXFM&#10;Cv4owHz2+jLFQrsr/9BlG41IEA4FKqhibAspQ1mRxTBwLXHyjs5bjEl6I7XHa4LbRg6zLJcWa04L&#10;Fba0rKg8bX+tgt0Xnd/9Ynk8sdmc8/ywMvF/qFTvrVtMQETq4jP8aK+1gnyUfcL9TXo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ZFWMUAAADdAAAADwAAAAAAAAAA&#10;AAAAAAChAgAAZHJzL2Rvd25yZXYueG1sUEsFBgAAAAAEAAQA+QAAAJMDAAAAAA==&#10;" strokeweight="1pt"/>
                        </v:group>
                        <v:line id="Line 1056" o:spid="_x0000_s1420"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hz/8UAAADdAAAADwAAAGRycy9kb3ducmV2LnhtbESPS4vCMBSF94L/IVzBzTCmKhSnYxQR&#10;BBFc+ACd3aW5ttXmpjTR1n9vhAGXh/P4ONN5a0rxoNoVlhUMBxEI4tTqgjMFx8PqewLCeWSNpWVS&#10;8CQH81m3M8VE24Z39Nj7TIQRdgkqyL2vEildmpNBN7AVcfAutjbog6wzqWtswrgp5SiKYmmw4EDI&#10;saJlTultfzcBcl1mf9srpaefU7Vp4uFXcz7fler32sUvCE+t/4T/22utIB5HMbzfhCcgZ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Hhz/8UAAADdAAAADwAAAAAAAAAA&#10;AAAAAAChAgAAZHJzL2Rvd25yZXYueG1sUEsFBgAAAAAEAAQA+QAAAJMDAAAAAA==&#10;" strokeweight="1pt"/>
                        <v:group id="Group 1057" o:spid="_x0000_s1421"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eoXdMQAAADdAAAA&#10;DwAAAAAAAAAAAAAAAACqAgAAZHJzL2Rvd25yZXYueG1sUEsFBgAAAAAEAAQA+gAAAJsDAAAAAA==&#10;">
                          <v:line id="Line 1058" o:spid="_x0000_s1422"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tCFsMAAADdAAAADwAAAGRycy9kb3ducmV2LnhtbERPTWvCQBC9F/wPywheim60EDS6igiF&#10;IvRQW1BvQ3ZMotnZkF1N/PedQ6HHx/tebXpXqwe1ofJsYDpJQBHn3lZcGPj5fh/PQYWIbLH2TAae&#10;FGCzHrysMLO+4y96HGKhJIRDhgbKGJtM65CX5DBMfEMs3MW3DqPAttC2xU7CXa1nSZJqhxVLQ4kN&#10;7UrKb4e7k5Lrrjh/Xik/Lo7Nvkunr93pdDdmNOy3S1CR+vgv/nN/WAPpWyJz5Y08Ab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rQhbDAAAA3QAAAA8AAAAAAAAAAAAA&#10;AAAAoQIAAGRycy9kb3ducmV2LnhtbFBLBQYAAAAABAAEAPkAAACRAwAAAAA=&#10;" strokeweight="1pt"/>
                          <v:line id="Line 1059" o:spid="_x0000_s1423"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tPXcUAAADdAAAADwAAAGRycy9kb3ducmV2LnhtbESPT2sCMRTE74V+h/AKXopmq7Do1igi&#10;VTz0Uv/cH5tndnHzsiaprn56Uyh4HGbmN8x03tlGXMiH2rGCj0EGgrh0umajYL9b9ccgQkTW2Dgm&#10;BTcKMJ+9vkyx0O7KP3TZRiMShEOBCqoY20LKUFZkMQxcS5y8o/MWY5LeSO3xmuC2kcMsy6XFmtNC&#10;hS0tKypP21+rYPdF53e/WB5PbL7PeX5Ym3gfKtV76xafICJ18Rn+b2+0gnyUTeDvTXoCcvY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0tPXcUAAADdAAAADwAAAAAAAAAA&#10;AAAAAAChAgAAZHJzL2Rvd25yZXYueG1sUEsFBgAAAAAEAAQA+QAAAJMDAAAAAA==&#10;" strokeweight="1pt"/>
                          <v:line id="Line 1060" o:spid="_x0000_s1424"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hwHcEAAADdAAAADwAAAGRycy9kb3ducmV2LnhtbERPy4rCMBTdD/gP4QqzGTRVoUg1ioiK&#10;i9mMj/2luabF5qYmUTt+/WQhzPJw3vNlZxvxIB9qxwpGwwwEcel0zUbB6bgdTEGEiKyxcUwKfinA&#10;ctH7mGOh3ZN/6HGIRqQQDgUqqGJsCylDWZHFMHQtceIuzluMCXojtcdnCreNHGdZLi3WnBoqbGld&#10;UXk93K2C44ZuX361vlzZfN/y/Lwz8TVW6rPfrWYgInXxX/x277WCfDJK+9Ob9AT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qHAdwQAAAN0AAAAPAAAAAAAAAAAAAAAA&#10;AKECAABkcnMvZG93bnJldi54bWxQSwUGAAAAAAQABAD5AAAAjwMAAAAA&#10;" strokeweight="1pt"/>
                        </v:group>
                        <v:line id="Line 1061" o:spid="_x0000_s1425"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TVhsUAAADdAAAADwAAAGRycy9kb3ducmV2LnhtbESPT2sCMRTE74V+h/AKXopmV2GRrVFE&#10;WvHgxX/3x+aZXdy8rEmqaz99IxR6HGbmN8xs0dtW3MiHxrGCfJSBIK6cbtgoOB6+hlMQISJrbB2T&#10;ggcFWMxfX2ZYanfnHd320YgE4VCigjrGrpQyVDVZDCPXESfv7LzFmKQ3Unu8J7ht5TjLCmmx4bRQ&#10;Y0ermqrL/tsqOHzS9d0vV+cLm+21KE5rE3/GSg3e+uUHiEh9/A//tTdaQTHJc3i+SU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TVhsUAAADdAAAADwAAAAAAAAAA&#10;AAAAAAChAgAAZHJzL2Rvd25yZXYueG1sUEsFBgAAAAAEAAQA+QAAAJMDAAAAAA==&#10;" strokeweight="1pt"/>
                      </v:group>
                      <v:line id="Line 1062" o:spid="_x0000_s1426" style="position:absolute;visibility:visible;mso-wrap-style:square" from="7617,14599" to="8467,1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NETccAAADdAAAADwAAAGRycy9kb3ducmV2LnhtbESPQWvCQBSE7wX/w/KE3upGhSDRVaQi&#10;aA+l2kI9PrPPJDb7Nuxuk/jv3YLQ4zAz3zCLVW9q0ZLzlWUF41ECgji3uuJCwdfn9mUGwgdkjbVl&#10;UnAjD6vl4GmBmbYdH6g9hkJECPsMFZQhNJmUPi/JoB/Zhjh6F+sMhihdIbXDLsJNLSdJkkqDFceF&#10;Eht6LSn/Of4aBe/Tj7Rd7992/fc+Peebw/l07ZxSz8N+PQcRqA//4Ud7pxWk0/EE/t7E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w0RNxwAAAN0AAAAPAAAAAAAA&#10;AAAAAAAAAKECAABkcnMvZG93bnJldi54bWxQSwUGAAAAAAQABAD5AAAAlQMAAAAA&#10;"/>
                      <v:line id="Line 1063" o:spid="_x0000_s1427" style="position:absolute;visibility:visible;mso-wrap-style:square" from="3469,14616" to="4319,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h1scAAADdAAAADwAAAGRycy9kb3ducmV2LnhtbESPQWvCQBSE74X+h+UVeqsbGwgluoq0&#10;FLSHoragx2f2mUSzb8PuNon/3hUKHoeZ+YaZzgfTiI6cry0rGI8SEMSF1TWXCn5/Pl/eQPiArLGx&#10;TAou5GE+e3yYYq5tzxvqtqEUEcI+RwVVCG0upS8qMuhHtiWO3tE6gyFKV0rtsI9w08jXJMmkwZrj&#10;QoUtvVdUnLd/RsF3us66xeprOexW2aH42Bz2p94p9fw0LCYgAg3hHv5vL7WCLB2n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j+HWxwAAAN0AAAAPAAAAAAAA&#10;AAAAAAAAAKECAABkcnMvZG93bnJldi54bWxQSwUGAAAAAAQABAD5AAAAlQMAAAAA&#10;"/>
                    </v:group>
                    <v:line id="Line 1064" o:spid="_x0000_s1428" style="position:absolute;visibility:visible;mso-wrap-style:square" from="5815,9111" to="6083,9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Z5osgAAADdAAAADwAAAGRycy9kb3ducmV2LnhtbESPT2vCQBTE70K/w/IKvenGWoJEVxFL&#10;QXso9Q/o8Zl9JtHs27C7TdJv3y0Uehxm5jfMfNmbWrTkfGVZwXiUgCDOra64UHA8vA2nIHxA1lhb&#10;JgXf5GG5eBjMMdO24x21+1CICGGfoYIyhCaT0uclGfQj2xBH72qdwRClK6R22EW4qeVzkqTSYMVx&#10;ocSG1iXl9/2XUfAx+Uzb1fZ905+26SV/3V3Ot84p9fTYr2YgAvXhP/zX3mgF6WT8Ar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GZ5osgAAADdAAAADwAAAAAA&#10;AAAAAAAAAAChAgAAZHJzL2Rvd25yZXYueG1sUEsFBgAAAAAEAAQA+QAAAJYDAAAAAA==&#10;"/>
                    <v:line id="Line 1065" o:spid="_x0000_s1429" style="position:absolute;visibility:visible;mso-wrap-style:square" from="6865,8690" to="6866,1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Eds8UAAADdAAAADwAAAGRycy9kb3ducmV2LnhtbESPQWvCQBSE74L/YXlCb7pJi6FGV5GC&#10;0EMvjUL19sg+k2j2bZJdNf33riB4HGbmG2ax6k0trtS5yrKCeBKBIM6trrhQsNtuxp8gnEfWWFsm&#10;Bf/kYLUcDhaYanvjX7pmvhABwi5FBaX3TSqly0sy6Ca2IQ7e0XYGfZBdIXWHtwA3tXyPokQarDgs&#10;lNjQV0n5ObuYQNkls83sr60up7jN9oem3W9/UKm3Ub+eg/DU+1f42f7WCpKPeAq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bEds8UAAADdAAAADwAAAAAAAAAA&#10;AAAAAAChAgAAZHJzL2Rvd25yZXYueG1sUEsFBgAAAAAEAAQA+QAAAJMDAAAAAA==&#10;">
                      <v:stroke startarrowwidth="narrow" startarrowlength="short" endarrowwidth="narrow" endarrowlength="short"/>
                    </v:line>
                    <v:line id="Line 1066" o:spid="_x0000_s1430" style="position:absolute;flip:x;visibility:visible;mso-wrap-style:square" from="6749,9260" to="7005,9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eJYsYAAADdAAAADwAAAGRycy9kb3ducmV2LnhtbESPUWvCMBSF3wX/Q7iDvWmqQtHOKEMY&#10;bIwxrYKvl+balDU3Ncls9++XwcDHwznnO5z1drCtuJEPjWMFs2kGgrhyuuFawen4MlmCCBFZY+uY&#10;FPxQgO1mPFpjoV3PB7qVsRYJwqFABSbGrpAyVIYshqnriJN3cd5iTNLXUnvsE9y2cp5lubTYcFow&#10;2NHOUPVVflsF889sUa+qD7+/hPfTddeb4/ltUOrxYXh+AhFpiPfwf/tVK8gXsxz+3qQn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niWLGAAAA3QAAAA8AAAAAAAAA&#10;AAAAAAAAoQIAAGRycy9kb3ducmV2LnhtbFBLBQYAAAAABAAEAPkAAACUAwAAAAA=&#10;">
                      <v:stroke startarrowwidth="narrow" startarrowlength="short" endarrowwidth="narrow" endarrowlength="short"/>
                    </v:line>
                  </v:group>
                  <v:line id="Line 1067" o:spid="_x0000_s1431" style="position:absolute;visibility:visible;mso-wrap-style:square" from="5242,9209" to="5243,9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8mX8cAAADdAAAADwAAAGRycy9kb3ducmV2LnhtbESPQWvCQBSE7wX/w/KE3uomFtKaZiMi&#10;CD300ig0vT2yzySafZtkV03/fbdQ8DjMzDdMtp5MJ640utaygngRgSCurG65VnDY755eQTiPrLGz&#10;TAp+yME6nz1kmGp740+6Fr4WAcIuRQWN930qpasaMugWticO3tGOBn2QYy31iLcAN51cRlEiDbYc&#10;FhrsadtQdS4uJlAOyWq3+hrayykeivK7H8r9Byr1OJ82byA8Tf4e/m+/awXJc/wCf2/CE5D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yZfxwAAAN0AAAAPAAAAAAAA&#10;AAAAAAAAAKECAABkcnMvZG93bnJldi54bWxQSwUGAAAAAAQABAD5AAAAlQMAAAAA&#10;">
                    <v:stroke startarrowwidth="narrow" startarrowlength="short" endarrowwidth="narrow" endarrowlength="short"/>
                  </v:line>
                  <v:line id="Line 1068" o:spid="_x0000_s1432" style="position:absolute;visibility:visible;mso-wrap-style:square" from="5346,9883" to="5555,9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CyLcYAAADdAAAADwAAAGRycy9kb3ducmV2LnhtbESPwWrCQBCG74W+wzKF3uomLQRNXaUU&#10;BA9ejIL2NmSnSdrsbJJdNb69cxA8Dv/838w3X46uVWcaQuPZQDpJQBGX3jZcGdjvVm9TUCEiW2w9&#10;k4ErBVgunp/mmFt/4S2di1gpgXDI0UAdY5drHcqaHIaJ74gl+/WDwyjjUGk74EXgrtXvSZJphw3L&#10;hRo7+q6p/C9OTij7bLaaHfrm9Jf2xfGn64+7DRrz+jJ+fYKKNMbH8r29tgayj1TeFRsxAb2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si3GAAAA3QAAAA8AAAAAAAAA&#10;AAAAAAAAoQIAAGRycy9kb3ducmV2LnhtbFBLBQYAAAAABAAEAPkAAACUAwAAAAA=&#10;">
                    <v:stroke startarrowwidth="narrow" startarrowlength="short" endarrowwidth="narrow" endarrowlength="short"/>
                  </v:line>
                  <v:line id="Line 1069" o:spid="_x0000_s1433" style="position:absolute;visibility:visible;mso-wrap-style:square" from="5346,9887" to="5347,10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wXtsUAAADdAAAADwAAAGRycy9kb3ducmV2LnhtbESPQWvCQBSE74L/YXmCN92kQmiiq4gg&#10;9ODFKNTeHtlnEs2+TbKrpv++Wyj0OMzMN8xqM5hGPKl3tWUF8TwCQVxYXXOp4Hzaz95BOI+ssbFM&#10;Cr7JwWY9Hq0w0/bFR3rmvhQBwi5DBZX3bSalKyoy6Oa2JQ7e1fYGfZB9KXWPrwA3jXyLokQarDks&#10;VNjSrqLinj9MoJyTdJ9+dvXjFnf55avtLqcDKjWdDNslCE+D/w//tT+0gmQRp/D7JjwB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wXtsUAAADdAAAADwAAAAAAAAAA&#10;AAAAAAChAgAAZHJzL2Rvd25yZXYueG1sUEsFBgAAAAAEAAQA+QAAAJMDAAAAAA==&#10;">
                    <v:stroke startarrowwidth="narrow" startarrowlength="short" endarrowwidth="narrow" endarrowlength="short"/>
                  </v:line>
                  <v:oval id="Oval 1070" o:spid="_x0000_s1434" style="position:absolute;left:6255;top:9759;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uBE8EA&#10;AADdAAAADwAAAGRycy9kb3ducmV2LnhtbERPTYvCMBC9C/sfwix4EU11sUjXKEtB8brVg8exmW3L&#10;NpOSRNv+e3MQPD7e93Y/mFY8yPnGsoLlIgFBXFrdcKXgcj7MNyB8QNbYWiYFI3nY7z4mW8y07fmX&#10;HkWoRAxhn6GCOoQuk9KXNRn0C9sRR+7POoMhQldJ7bCP4aaVqyRJpcGGY0ONHeU1lf/F3Shws27M&#10;x1N+WN74WKz7jb6mF63U9HP4+QYRaAhv8ct90grSr1XcH9/EJyB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7gRPBAAAA3QAAAA8AAAAAAAAAAAAAAAAAmAIAAGRycy9kb3du&#10;cmV2LnhtbFBLBQYAAAAABAAEAPUAAACGAwAAAAA=&#10;" fillcolor="black"/>
                  <v:oval id="Oval 1071" o:spid="_x0000_s1435" style="position:absolute;left:4251;top:9195;width:53;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ckiMQA&#10;AADdAAAADwAAAGRycy9kb3ducmV2LnhtbESPQWvCQBSE7wX/w/IEL6VuYjFIdJUSULw2eujxNfua&#10;BLNvw+7WJP++WxA8DjPzDbM7jKYTd3K+tawgXSYgiCurW64VXC/Htw0IH5A1dpZJwUQeDvvZyw5z&#10;bQf+pHsZahEh7HNU0ITQ51L6qiGDfml74uj9WGcwROlqqR0OEW46uUqSTBpsOS402FPRUHUrf40C&#10;99pPxXQujuk3n8r1sNFf2VUrtZiPH1sQgcbwDD/aZ60ge1+l8P8mPg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3JIjEAAAA3QAAAA8AAAAAAAAAAAAAAAAAmAIAAGRycy9k&#10;b3ducmV2LnhtbFBLBQYAAAAABAAEAPUAAACJAwAAAAA=&#10;" fillcolor="black"/>
                  <v:oval id="Oval 1072" o:spid="_x0000_s1436" style="position:absolute;left:5218;top:9180;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W6/8QA&#10;AADdAAAADwAAAGRycy9kb3ducmV2LnhtbESPQWvCQBSE7wX/w/KEXkrdmGKQ6ColYPHa6KHH1+xr&#10;Esy+Dbtbk/x7VxA8DjPzDbPdj6YTV3K+taxguUhAEFdWt1wrOJ8O72sQPiBr7CyTgok87Hezly3m&#10;2g78Tdcy1CJC2OeooAmhz6X0VUMG/cL2xNH7s85giNLVUjscItx0Mk2STBpsOS402FPRUHUp/40C&#10;99ZPxXQsDstf/ipXw1r/ZGet1Ot8/NyACDSGZ/jRPmoF2Ueawv1NfAJ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luv/EAAAA3QAAAA8AAAAAAAAAAAAAAAAAmAIAAGRycy9k&#10;b3ducmV2LnhtbFBLBQYAAAAABAAEAPUAAACJAwAAAAA=&#10;" fillcolor="black"/>
                  <v:group id="Group 1073" o:spid="_x0000_s1437" style="position:absolute;left:5512;top:9399;width:680;height:755"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XXy5PFAAAA3QAA&#10;AA8AAAAAAAAAAAAAAAAAqgIAAGRycy9kb3ducmV2LnhtbFBLBQYAAAAABAAEAPoAAACcAwAAAAA=&#10;">
                    <v:shape id="AutoShape 1074" o:spid="_x0000_s1438"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RRiMYA&#10;AADdAAAADwAAAGRycy9kb3ducmV2LnhtbESPW2vCQBSE3wv+h+UIfSlmUy2i0VVqL9BHb5DXY/aY&#10;xGbPht1tjP++Wyj4OMzMN8xy3ZtGdOR8bVnBc5KCIC6srrlUcDx8jmYgfEDW2FgmBTfysF4NHpaY&#10;aXvlHXX7UIoIYZ+hgiqENpPSFxUZ9IltiaN3ts5giNKVUju8Rrhp5DhNp9JgzXGhwpbeKiq+9z9G&#10;wcZOnm7N9njKL937x8Z1OpfzoNTjsH9dgAjUh3v4v/2lFUwn4xf4exOf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RRiMYAAADdAAAADwAAAAAAAAAAAAAAAACYAgAAZHJz&#10;L2Rvd25yZXYueG1sUEsFBgAAAAAEAAQA9QAAAIsDAAAAAA==&#10;" strokeweight="1pt"/>
                    <v:group id="Group 1075" o:spid="_x0000_s1439"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Vy9nzFAAAA3QAA&#10;AA8AAAAAAAAAAAAAAAAAqgIAAGRycy9kb3ducmV2LnhtbFBLBQYAAAAABAAEAPoAAACcAwAAAAA=&#10;">
                      <v:line id="Line 1076" o:spid="_x0000_s1440"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ZxdsQAAADdAAAADwAAAGRycy9kb3ducmV2LnhtbESPzWrDMBCE74W+g9hCb43clBjjRDah&#10;UCj0EJIGcl2sjW1irYy1/unbV4VAj8PMfMPsysV1aqIhtJ4NvK4SUMSVty3XBs7fHy8ZqCDIFjvP&#10;ZOCHApTF48MOc+tnPtJ0klpFCIccDTQifa51qBpyGFa+J47e1Q8OJcqh1nbAOcJdp9dJkmqHLceF&#10;Bnt6b6i6nUZnYJTrFy3nMbtQxhuZs8PGTQdjnp+W/RaU0CL/4Xv70xpI39Yp/L2JT0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pnF2xAAAAN0AAAAPAAAAAAAAAAAA&#10;AAAAAKECAABkcnMvZG93bnJldi54bWxQSwUGAAAAAAQABAD5AAAAkgMAAAAA&#10;" strokeweight="1pt">
                        <v:stroke startarrowwidth="narrow" startarrowlength="short" endarrowwidth="narrow" endarrowlength="short"/>
                      </v:line>
                      <v:line id="Line 1077" o:spid="_x0000_s1441"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rU7cQAAADdAAAADwAAAGRycy9kb3ducmV2LnhtbESPS2vDMBCE74X+B7GB3ho5KUmMG9mU&#10;QqHQQ8gDcl2sjW1qrYy1fvTfV4VCjsPMfMPsi9m1aqQ+NJ4NrJYJKOLS24YrA5fzx3MKKgiyxdYz&#10;GfihAEX++LDHzPqJjzSepFIRwiFDA7VIl2kdypochqXviKN3871DibKvtO1xinDX6nWSbLXDhuNC&#10;jR2911R+nwZnYJDbF82XIb1SyhuZ0sPGjQdjnhbz2ysooVnu4f/2pzWwfVnv4O9NfAI6/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6tTtxAAAAN0AAAAPAAAAAAAAAAAA&#10;AAAAAKECAABkcnMvZG93bnJldi54bWxQSwUGAAAAAAQABAD5AAAAkgMAAAAA&#10;" strokeweight="1pt">
                        <v:stroke startarrowwidth="narrow" startarrowlength="short" endarrowwidth="narrow" endarrowlength="short"/>
                      </v:line>
                      <v:line id="Line 1078" o:spid="_x0000_s1442"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VAn8AAAADdAAAADwAAAGRycy9kb3ducmV2LnhtbERPS4vCMBC+L+x/CLOwtzVdRSnVKIsg&#10;CB7EB3gdmrEtNpPSTB/++81B8PjxvVeb0dWqpzZUng38ThJQxLm3FRcGrpfdTwoqCLLF2jMZeFKA&#10;zfrzY4WZ9QOfqD9LoWIIhwwNlCJNpnXIS3IYJr4hjtzdtw4lwrbQtsUhhrtaT5NkoR1WHBtKbGhb&#10;Uv44d85AJ/cDjdcuvVHKcxnS49z1R2O+v8a/JSihUd7il3tvDSxm0zg3volPQK//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1QJ/AAAAA3QAAAA8AAAAAAAAAAAAAAAAA&#10;oQIAAGRycy9kb3ducmV2LnhtbFBLBQYAAAAABAAEAPkAAACOAwAAAAA=&#10;" strokeweight="1pt">
                        <v:stroke startarrowwidth="narrow" startarrowlength="short" endarrowwidth="narrow" endarrowlength="short"/>
                      </v:line>
                    </v:group>
                  </v:group>
                  <v:group id="Group 1079" o:spid="_x0000_s1443" style="position:absolute;left:5212;top:10330;width:259;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D/8ecYAAADdAAAADwAAAGRycy9kb3ducmV2LnhtbESPT4vCMBTE7wv7HcJb&#10;8KZpFcWtRhHRZQ8i+AcWb4/m2Rabl9LEtn57Iwh7HGbmN8x82ZlSNFS7wrKCeBCBIE6tLjhTcD5t&#10;+1MQziNrLC2Tggc5WC4+P+aYaNvygZqjz0SAsEtQQe59lUjp0pwMuoGtiIN3tbVBH2SdSV1jG+Cm&#10;lMMomkiDBYeFHCta55Tejnej4KfFdjWKN83udl0/Lqfx/m8Xk1K9r241A+Gp8//hd/tXK5iMht/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P/x5xgAAAN0A&#10;AAAPAAAAAAAAAAAAAAAAAKoCAABkcnMvZG93bnJldi54bWxQSwUGAAAAAAQABAD6AAAAnQMAAAAA&#10;">
                    <v:line id="Line 1080" o:spid="_x0000_s1444"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D8X8IAAADdAAAADwAAAGRycy9kb3ducmV2LnhtbERPz2vCMBS+D/wfwhO8zdQVRKpRRHDK&#10;btYh7PZonm1t81KTVLv/3hwGO358v1ebwbTiQc7XlhXMpgkI4sLqmksF3+f9+wKED8gaW8uk4Jc8&#10;bNajtxVm2j75RI88lCKGsM9QQRVCl0npi4oM+qntiCN3tc5giNCVUjt8xnDTyo8kmUuDNceGCjva&#10;VVQ0eW8UXPqcf27N3rXYfx4O18u98emXUpPxsF2CCDSEf/Gf+6gVzNM07o9v4hOQ6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5D8X8IAAADdAAAADwAAAAAAAAAAAAAA&#10;AAChAgAAZHJzL2Rvd25yZXYueG1sUEsFBgAAAAAEAAQA+QAAAJADAAAAAA==&#10;" strokeweight="1.5pt"/>
                    <v:line id="Line 1081" o:spid="_x0000_s1445"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SGWscAAADdAAAADwAAAGRycy9kb3ducmV2LnhtbESPQWvCQBSE74X+h+UVeqsbGwgluoq0&#10;FLSHoragx2f2mUSzb8PuNon/3hUKHoeZ+YaZzgfTiI6cry0rGI8SEMSF1TWXCn5/Pl/eQPiArLGx&#10;TAou5GE+e3yYYq5tzxvqtqEUEcI+RwVVCG0upS8qMuhHtiWO3tE6gyFKV0rtsI9w08jXJMmkwZrj&#10;QoUtvVdUnLd/RsF3us66xeprOexW2aH42Bz2p94p9fw0LCYgAg3hHv5vL7WCLE3H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pIZaxwAAAN0AAAAPAAAAAAAA&#10;AAAAAAAAAKECAABkcnMvZG93bnJldi54bWxQSwUGAAAAAAQABAD5AAAAlQMAAAAA&#10;"/>
                    <v:line id="Line 1082" o:spid="_x0000_s1446"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YYLccAAADdAAAADwAAAGRycy9kb3ducmV2LnhtbESPQWvCQBSE7wX/w/KE3uqmBkKJriIV&#10;QXso1Rb0+Mw+k2j2bdjdJum/7xYKHoeZ+YaZLwfTiI6cry0reJ4kIIgLq2suFXx9bp5eQPiArLGx&#10;TAp+yMNyMXqYY65tz3vqDqEUEcI+RwVVCG0upS8qMugntiWO3sU6gyFKV0rtsI9w08hpkmTSYM1x&#10;ocKWXisqbodvo+A9/ci61e5tOxx32blY78+na++UehwPqxmIQEO4h//bW60gS9M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dhgtxwAAAN0AAAAPAAAAAAAA&#10;AAAAAAAAAKECAABkcnMvZG93bnJldi54bWxQSwUGAAAAAAQABAD5AAAAlQMAAAAA&#10;"/>
                    <v:line id="Line 1083" o:spid="_x0000_s1447"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q9tscAAADdAAAADwAAAGRycy9kb3ducmV2LnhtbESPQWvCQBSE7wX/w/IK3uqmDQRJXUWU&#10;gvZQ1Bba4zP7mqRm34bdNYn/3hWEHoeZ+YaZLQbTiI6cry0reJ4kIIgLq2suFXx9vj1NQfiArLGx&#10;TAou5GExHz3MMNe25z11h1CKCGGfo4IqhDaX0hcVGfQT2xJH79c6gyFKV0rtsI9w08iXJMmkwZrj&#10;QoUtrSoqToezUfCR7rJuuX3fDN/b7Fis98efv94pNX4clq8gAg3hP3xvb7SCLE1TuL2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Or22xwAAAN0AAAAPAAAAAAAA&#10;AAAAAAAAAKECAABkcnMvZG93bnJldi54bWxQSwUGAAAAAAQABAD5AAAAlQMAAAAA&#10;"/>
                  </v:group>
                  <v:group id="Group 1084" o:spid="_x0000_s1448" style="position:absolute;left:4419;top:9145;width:667;height:143"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fFOsYAAADdAAAADwAAAGRycy9kb3ducmV2LnhtbESPQWvCQBSE7wX/w/IE&#10;b3UT04pEVxGp4kEKVUG8PbLPJJh9G7LbJP77riD0OMzMN8xi1ZtKtNS40rKCeByBIM6sLjlXcD5t&#10;32cgnEfWWFkmBQ9ysFoO3haYatvxD7VHn4sAYZeigsL7OpXSZQUZdGNbEwfvZhuDPsgml7rBLsBN&#10;JSdRNJUGSw4LBda0KSi7H3+Ngl2H3TqJv9rD/bZ5XE+f35dDTEqNhv16DsJT7//Dr/ZeK5gmyQc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58U6xgAAAN0A&#10;AAAPAAAAAAAAAAAAAAAAAKoCAABkcnMvZG93bnJldi54bWxQSwUGAAAAAAQABAD6AAAAnQMAAAAA&#10;">
                    <v:group id="Group 1085" o:spid="_x0000_s1449"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q2ChxgAAAN0A&#10;AAAPAAAAAAAAAAAAAAAAAKoCAABkcnMvZG93bnJldi54bWxQSwUGAAAAAAQABAD6AAAAnQMAAAAA&#10;">
                      <v:line id="Line 1086" o:spid="_x0000_s1450"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S5QsUAAADdAAAADwAAAGRycy9kb3ducmV2LnhtbESPS4vCMBSF9wP+h3AFN8OYqlC0YxQR&#10;BBFc+IA6u0tzp602N6WJtv57IwzM8nAeH2e+7EwlHtS40rKC0TACQZxZXXKu4HzafE1BOI+ssbJM&#10;Cp7kYLnofcwx0bblAz2OPhdhhF2CCgrv60RKlxVk0A1tTRy8X9sY9EE2udQNtmHcVHIcRbE0WHIg&#10;FFjTuqDsdrybALmu85/9lbJ0lta7Nh59tpfLXalBv1t9g/DU+f/wX3urFcSTSQzvN+EJyM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S5QsUAAADdAAAADwAAAAAAAAAA&#10;AAAAAAChAgAAZHJzL2Rvd25yZXYueG1sUEsFBgAAAAAEAAQA+QAAAJMDAAAAAA==&#10;" strokeweight="1pt"/>
                      <v:line id="Line 1087" o:spid="_x0000_s1451"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0CcUAAADdAAAADwAAAGRycy9kb3ducmV2LnhtbESPT2sCMRTE70K/Q3gFL6LZKqxlNYpI&#10;Kz148U/vj80zu7h5WZNUt/30jSB4HGbmN8x82dlGXMmH2rGCt1EGgrh0umaj4Hj4HL6DCBFZY+OY&#10;FPxSgOXipTfHQrsb7+i6j0YkCIcCFVQxtoWUoazIYhi5ljh5J+ctxiS9kdrjLcFtI8dZlkuLNaeF&#10;CltaV1Se9z9WweGDLgO/Wp/ObLaXPP/emPg3Vqr/2q1mICJ18Rl+tL+0gnwymcL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0CcUAAADdAAAADwAAAAAAAAAA&#10;AAAAAAChAgAAZHJzL2Rvd25yZXYueG1sUEsFBgAAAAAEAAQA+QAAAJMDAAAAAA==&#10;" strokeweight="1pt"/>
                      <v:line id="Line 1088" o:spid="_x0000_s1452"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sge8EAAADdAAAADwAAAGRycy9kb3ducmV2LnhtbERPy4rCMBTdD/gP4QpuBk1VKFKNIqLi&#10;YjbjY39prmmxualJ1DpfP1kMzPJw3otVZxvxJB9qxwrGowwEcel0zUbB+bQbzkCEiKyxcUwK3hRg&#10;tex9LLDQ7sXf9DxGI1IIhwIVVDG2hZShrMhiGLmWOHFX5y3GBL2R2uMrhdtGTrIslxZrTg0VtrSp&#10;qLwdH1bBaUv3T7/eXG9svu55ftmb+DNRatDv1nMQkbr4L/5zH7SCfDpNc9Ob9ATk8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ayB7wQAAAN0AAAAPAAAAAAAAAAAAAAAA&#10;AKECAABkcnMvZG93bnJldi54bWxQSwUGAAAAAAQABAD5AAAAjwMAAAAA&#10;" strokeweight="1pt"/>
                    </v:group>
                    <v:line id="Line 1089" o:spid="_x0000_s1453"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stMMcAAADdAAAADwAAAGRycy9kb3ducmV2LnhtbESPzWrCQBSF9wXfYbiFbkqdpEJoomMQ&#10;QRChC7Vgurtkrkls5k7IjCa+fUcodHk4Px9nkY+mFTfqXWNZQTyNQBCXVjdcKfg6bt4+QDiPrLG1&#10;TAru5CBfTp4WmGk78J5uB1+JMMIuQwW1910mpStrMuimtiMO3tn2Bn2QfSV1j0MYN618j6JEGmw4&#10;EGrsaF1T+XO4mgC5rKvvzwuVp/TU7YYkfh2K4qrUy/O4moPwNPr/8F97qxUks1kKjzfh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iy0wxwAAAN0AAAAPAAAAAAAA&#10;AAAAAAAAAKECAABkcnMvZG93bnJldi54bWxQSwUGAAAAAAQABAD5AAAAlQMAAAAA&#10;" strokeweight="1pt"/>
                    <v:group id="Group 1090" o:spid="_x0000_s1454"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BpNsDCAAAA3QAAAA8A&#10;AAAAAAAAAAAAAAAAqgIAAGRycy9kb3ducmV2LnhtbFBLBQYAAAAABAAEAPoAAACZAwAAAAA=&#10;">
                      <v:line id="Line 1091" o:spid="_x0000_s1455"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SS8YAAADdAAAADwAAAGRycy9kb3ducmV2LnhtbESPS2vCQBSF9wX/w3AFN0UnsRJsmlFE&#10;EEToolZQd5fMbR7N3AmZ0aT/vlMQujycx8fJ1oNpxJ06V1lWEM8iEMS51RUXCk6fu+kShPPIGhvL&#10;pOCHHKxXo6cMU217/qD70RcijLBLUUHpfZtK6fKSDLqZbYmD92U7gz7IrpC6wz6Mm0bOoyiRBisO&#10;hBJb2paUfx9vJkDqbXF9ryk/v57bQ5/Ez/3lclNqMh42byA8Df4//GjvtYLkZRHD35vw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37UkvGAAAA3QAAAA8AAAAAAAAA&#10;AAAAAAAAoQIAAGRycy9kb3ducmV2LnhtbFBLBQYAAAAABAAEAPkAAACUAwAAAAA=&#10;" strokeweight="1pt"/>
                      <v:line id="Line 1092" o:spid="_x0000_s1456"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Vk7MYAAADdAAAADwAAAGRycy9kb3ducmV2LnhtbESPT2sCMRTE74V+h/AKvZSadS2LbI0i&#10;YosHL/XP/bF5Zhc3L2uS6uqnN4WCx2FmfsNMZr1txZl8aBwrGA4yEMSV0w0bBbvt1/sYRIjIGlvH&#10;pOBKAWbT56cJltpd+IfOm2hEgnAoUUEdY1dKGaqaLIaB64iTd3DeYkzSG6k9XhLctjLPskJabDgt&#10;1NjRoqbquPm1CrZLOr35+eJwZLM+FcX+28RbrtTrSz//BBGpj4/wf3ulFRSjjxz+3qQnIK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FZOzGAAAA3QAAAA8AAAAAAAAA&#10;AAAAAAAAoQIAAGRycy9kb3ducmV2LnhtbFBLBQYAAAAABAAEAPkAAACUAwAAAAA=&#10;" strokeweight="1pt"/>
                      <v:line id="Line 1093" o:spid="_x0000_s1457"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nBd8UAAADdAAAADwAAAGRycy9kb3ducmV2LnhtbESPT2sCMRTE74V+h/AEL6Vmq2Upq1FE&#10;tPTgpf65PzbP7OLmZU2ibvvpjSB4HGbmN8xk1tlGXMiH2rGCj0EGgrh0umajYLddvX+BCBFZY+OY&#10;FPxRgNn09WWChXZX/qXLJhqRIBwKVFDF2BZShrIii2HgWuLkHZy3GJP0RmqP1wS3jRxmWS4t1pwW&#10;KmxpUVF53Jytgu2STm9+vjgc2axPeb7/NvF/qFS/183HICJ18Rl+tH+0gnz0OYL7m/QE5PQ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nBd8UAAADdAAAADwAAAAAAAAAA&#10;AAAAAAChAgAAZHJzL2Rvd25yZXYueG1sUEsFBgAAAAAEAAQA+QAAAJMDAAAAAA==&#10;" strokeweight="1pt"/>
                    </v:group>
                    <v:line id="Line 1094" o:spid="_x0000_s1458"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BZA8UAAADdAAAADwAAAGRycy9kb3ducmV2LnhtbESPQWsCMRSE7wX/Q3gFL0WzWllkaxSR&#10;Kh56Udv7Y/PMLm5e1iTV1V/fFASPw8x8w8wWnW3EhXyoHSsYDTMQxKXTNRsF34f1YAoiRGSNjWNS&#10;cKMAi3nvZYaFdlfe0WUfjUgQDgUqqGJsCylDWZHFMHQtcfKOzluMSXojtcdrgttGjrMslxZrTgsV&#10;trSqqDztf62Cwyed3/xydTyx+Trn+c/GxPtYqf5rt/wAEamLz/CjvdUK8vfJBP7fpCc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BZA8UAAADdAAAADwAAAAAAAAAA&#10;AAAAAAChAgAAZHJzL2Rvd25yZXYueG1sUEsFBgAAAAAEAAQA+QAAAJMDAAAAAA==&#10;" strokeweight="1pt"/>
                  </v:group>
                  <v:line id="Line 1095" o:spid="_x0000_s1459" style="position:absolute;visibility:visible;mso-wrap-style:square" from="5090,9214" to="5254,9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nzJMgAAADdAAAADwAAAGRycy9kb3ducmV2LnhtbESPQWvCQBSE74X+h+UVvNVNaxskuopY&#10;BO2hVCvo8Zl9JqnZt2F3m6T/3hUKPQ4z8w0znfemFi05X1lW8DRMQBDnVldcKNh/rR7HIHxA1lhb&#10;JgW/5GE+u7+bYqZtx1tqd6EQEcI+QwVlCE0mpc9LMuiHtiGO3tk6gyFKV0jtsItwU8vnJEmlwYrj&#10;QokNLUvKL7sfo+Bj9Jm2i837uj9s0lP+tj0dvzun1OChX0xABOrDf/ivvdYK0tHLK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JnzJMgAAADdAAAADwAAAAAA&#10;AAAAAAAAAAChAgAAZHJzL2Rvd25yZXYueG1sUEsFBgAAAAAEAAQA+QAAAJYDAAAAAA==&#10;"/>
                  <v:line id="Line 1096" o:spid="_x0000_s1460" style="position:absolute;visibility:visible;mso-wrap-style:square" from="4250,9217" to="4422,9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ttU8gAAADdAAAADwAAAGRycy9kb3ducmV2LnhtbESPQUsDMRSE74L/ITzBm83aliBr01Is&#10;QuuhtFXQ4+vmubu6eVmSuLv9902h4HGYmW+Y2WKwjejIh9qxhsdRBoK4cKbmUsPH++vDE4gQkQ02&#10;jknDiQIs5rc3M8yN63lP3SGWIkE45KihirHNpQxFRRbDyLXEyft23mJM0pfSeOwT3DZynGVKWqw5&#10;LVTY0ktFxe/hz2rYTnaqW27e1sPnRh2L1f749dN7re/vhuUziEhD/A9f22ujQU2mCi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EttU8gAAADdAAAADwAAAAAA&#10;AAAAAAAAAAChAgAAZHJzL2Rvd25yZXYueG1sUEsFBgAAAAAEAAQA+QAAAJYDAAAAAA==&#10;"/>
                  <v:group id="Group 1097" o:spid="_x0000_s1461" style="position:absolute;left:5427;top:9148;width:618;height:135"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MoMMcAAADdAAAADwAAAGRycy9kb3ducmV2LnhtbESPT2vCQBTE7wW/w/KE&#10;3nQTbVWiq4jU0oMI/gHx9sg+k2D2bciuSfz23YLQ4zAzv2EWq86UoqHaFZYVxMMIBHFqdcGZgvNp&#10;O5iBcB5ZY2mZFDzJwWrZe1tgom3LB2qOPhMBwi5BBbn3VSKlS3My6Ia2Ig7ezdYGfZB1JnWNbYCb&#10;Uo6iaCINFhwWcqxok1N6Pz6Mgu8W2/U4/mp299vmeT197i+7mJR673frOQhPnf8Pv9o/WsFk/DGF&#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zMoMMcAAADd&#10;AAAADwAAAAAAAAAAAAAAAACqAgAAZHJzL2Rvd25yZXYueG1sUEsFBgAAAAAEAAQA+gAAAJ4DAAAA&#10;AA==&#10;">
                    <v:group id="Group 1098" o:spid="_x0000_s1462"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rLxCwwAAAN0AAAAP&#10;AAAAAAAAAAAAAAAAAKoCAABkcnMvZG93bnJldi54bWxQSwUGAAAAAAQABAD6AAAAmgMAAAAA&#10;">
                      <v:line id="Line 1099" o:spid="_x0000_s1463"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1eTccAAADdAAAADwAAAGRycy9kb3ducmV2LnhtbESPS2vCQBSF9wX/w3CFbkqd2JZQY0YR&#10;QRChi6qg7i6Z2zyauRMyk0f/fadQcHk4j4+TrkdTi55aV1pWMJ9FIIgzq0vOFZxPu+d3EM4ja6wt&#10;k4IfcrBeTR5STLQd+JP6o89FGGGXoILC+yaR0mUFGXQz2xAH78u2Bn2QbS51i0MYN7V8iaJYGiw5&#10;EApsaFtQ9n3sTIBU2/z2UVF2WVyawxDPn4brtVPqcTpuliA8jf4e/m/vtYL49W0Bf2/CE5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jV5NxwAAAN0AAAAPAAAAAAAA&#10;AAAAAAAAAKECAABkcnMvZG93bnJldi54bWxQSwUGAAAAAAQABAD5AAAAlQMAAAAA&#10;" strokeweight="1pt"/>
                      <v:line id="Line 1100" o:spid="_x0000_s1464"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LJ3cIAAADdAAAADwAAAGRycy9kb3ducmV2LnhtbERPy2oCMRTdF/yHcAU3RTNaOshoFBGV&#10;Lrqpj/1lcs0MTm7GJOq0X98sBJeH854vO9uIO/lQO1YwHmUgiEunazYKjoftcAoiRGSNjWNS8EsB&#10;love2xwL7R78Q/d9NCKFcChQQRVjW0gZyooshpFriRN3dt5iTNAbqT0+Urht5CTLcmmx5tRQYUvr&#10;isrL/mYVHDZ0ffer9fnC5vua56ediX8TpQb9bjUDEamLL/HT/aUV5B+faX96k56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cLJ3cIAAADdAAAADwAAAAAAAAAAAAAA&#10;AAChAgAAZHJzL2Rvd25yZXYueG1sUEsFBgAAAAAEAAQA+QAAAJADAAAAAA==&#10;" strokeweight="1pt"/>
                      <v:line id="Line 1101" o:spid="_x0000_s1465"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5sRsUAAADdAAAADwAAAGRycy9kb3ducmV2LnhtbESPT2sCMRTE70K/Q3gFL6JZLV1kaxSR&#10;Kj30Uv/cH5tndnHzsiZRVz99Uyh4HGbmN8xs0dlGXMmH2rGC8SgDQVw6XbNRsN+th1MQISJrbByT&#10;gjsFWMxfejMstLvxD1230YgE4VCggirGtpAylBVZDCPXEifv6LzFmKQ3Unu8Jbht5CTLcmmx5rRQ&#10;YUurisrT9mIV7D7pPPDL1fHE5vuc54eNiY+JUv3XbvkBIlIXn+H/9pdWkL+9j+HvTXoC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5sRsUAAADdAAAADwAAAAAAAAAA&#10;AAAAAAChAgAAZHJzL2Rvd25yZXYueG1sUEsFBgAAAAAEAAQA+QAAAJMDAAAAAA==&#10;" strokeweight="1pt"/>
                    </v:group>
                    <v:line id="Line 1102" o:spid="_x0000_s1466"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a4ccAAADdAAAADwAAAGRycy9kb3ducmV2LnhtbESPS2vCQBSF90L/w3ALbqROjDTU1ImU&#10;gFAKXWgL6u6Suc2jmTshM5r47ztCweXhPD7OejOaVlyod7VlBYt5BIK4sLrmUsH31/bpBYTzyBpb&#10;y6TgSg422cNkjam2A+/osvelCCPsUlRQed+lUrqiIoNubjvi4P3Y3qAPsi+l7nEI46aVcRQl0mDN&#10;gVBhR3lFxe/+bAKkycvTZ0PFYXXoPoZkMRuOx7NS08fx7RWEp9Hfw//td60gWT7HcHsTnoDM/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8FrhxwAAAN0AAAAPAAAAAAAA&#10;AAAAAAAAAKECAABkcnMvZG93bnJldi54bWxQSwUGAAAAAAQABAD5AAAAlQMAAAAA&#10;" strokeweight="1pt"/>
                    <v:group id="Group 1103" o:spid="_x0000_s1467"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ViPmrFAAAA3QAA&#10;AA8AAAAAAAAAAAAAAAAAqgIAAGRycy9kb3ducmV2LnhtbFBLBQYAAAAABAAEAPoAAACcAwAAAAA=&#10;">
                      <v:line id="Line 1104" o:spid="_x0000_s1468"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VnDscAAADdAAAADwAAAGRycy9kb3ducmV2LnhtbESPS2vCQBSF9wX/w3CFbopOrBpsmlGK&#10;UCgFF9pC7O6Suc2jmTshM5r47zuC4PJwHh8n3QymEWfqXGVZwWwagSDOra64UPD99T5ZgXAeWWNj&#10;mRRcyMFmPXpIMdG25z2dD74QYYRdggpK79tESpeXZNBNbUscvF/bGfRBdoXUHfZh3DTyOYpiabDi&#10;QCixpW1J+d/hZAKk3hY/u5ry7CVrP/t49tQfjyelHsfD2ysIT4O/h2/tD60gni8XcH0TnoBc/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VWcOxwAAAN0AAAAPAAAAAAAA&#10;AAAAAAAAAKECAABkcnMvZG93bnJldi54bWxQSwUGAAAAAAQABAD5AAAAlQMAAAAA&#10;" strokeweight="1pt"/>
                      <v:line id="Line 1105" o:spid="_x0000_s1469"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VqRcUAAADdAAAADwAAAGRycy9kb3ducmV2LnhtbESPQWsCMRSE7wX/Q3gFL0WzWlxkaxSR&#10;Kh56Udv7Y/PMLm5e1iTV1V/fFASPw8x8w8wWnW3EhXyoHSsYDTMQxKXTNRsF34f1YAoiRGSNjWNS&#10;cKMAi3nvZYaFdlfe0WUfjUgQDgUqqGJsCylDWZHFMHQtcfKOzluMSXojtcdrgttGjrMslxZrTgsV&#10;trSqqDztf62Cwyed3/xydTyx+Trn+c/GxPtYqf5rt/wAEamLz/CjvdUK8vfJBP7fpCc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VqRcUAAADdAAAADwAAAAAAAAAA&#10;AAAAAAChAgAAZHJzL2Rvd25yZXYueG1sUEsFBgAAAAAEAAQA+QAAAJMDAAAAAA==&#10;" strokeweight="1pt"/>
                      <v:line id="Line 1106" o:spid="_x0000_s1470"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f0MsUAAADdAAAADwAAAGRycy9kb3ducmV2LnhtbESPQWsCMRSE7wX/Q3hCL0WzVRrKahSR&#10;tnjopWrvj80zu7h5WZNUV399Uyh4HGbmG2a+7F0rzhRi41nD87gAQVx507DVsN+9j15BxIRssPVM&#10;Gq4UYbkYPMyxNP7CX3TeJisyhGOJGuqUulLKWNXkMI59R5y9gw8OU5bBShPwkuGulZOiUNJhw3mh&#10;xo7WNVXH7Y/TsHuj01NYrQ9Htp8npb4/bLpNtH4c9qsZiER9uof/2xujQU1fFPy9yU9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Wf0MsUAAADdAAAADwAAAAAAAAAA&#10;AAAAAAChAgAAZHJzL2Rvd25yZXYueG1sUEsFBgAAAAAEAAQA+QAAAJMDAAAAAA==&#10;" strokeweight="1pt"/>
                    </v:group>
                    <v:line id="Line 1107" o:spid="_x0000_s1471"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tRqcYAAADdAAAADwAAAGRycy9kb3ducmV2LnhtbESPT2sCMRTE7wW/Q3iCl1KzWrqV1Sgi&#10;VXroxX/3x+aZXdy8rEmqaz99Uyh4HGbmN8xs0dlGXMmH2rGC0TADQVw6XbNRcNivXyYgQkTW2Dgm&#10;BXcKsJj3nmZYaHfjLV130YgE4VCggirGtpAylBVZDEPXEifv5LzFmKQ3Unu8Jbht5DjLcmmx5rRQ&#10;YUurisrz7tsq2H/Q5dkvV6czm69Lnh83Jv6MlRr0u+UURKQuPsL/7U+tIH99e4e/N+kJ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rUanGAAAA3QAAAA8AAAAAAAAA&#10;AAAAAAAAoQIAAGRycy9kb3ducmV2LnhtbFBLBQYAAAAABAAEAPkAAACUAwAAAAA=&#10;" strokeweight="1pt"/>
                  </v:group>
                  <v:line id="Line 1108" o:spid="_x0000_s1472" style="position:absolute;visibility:visible;mso-wrap-style:square" from="6049,9213" to="6291,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HKZ8QAAADdAAAADwAAAGRycy9kb3ducmV2LnhtbERPy2rCQBTdF/yH4Qru6sRKQ4mOIhZB&#10;uyj1Abq8Zq5JNHMnzEyT9O87i0KXh/OeL3tTi5acrywrmIwTEMS51RUXCk7HzfMbCB+QNdaWScEP&#10;eVguBk9zzLTteE/tIRQihrDPUEEZQpNJ6fOSDPqxbYgjd7POYIjQFVI77GK4qeVLkqTSYMWxocSG&#10;1iXlj8O3UfA5/Urb1e5j25936TV/318v984pNRr2qxmIQH34F/+5t1pBOn2Nc+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QcpnxAAAAN0AAAAPAAAAAAAAAAAA&#10;AAAAAKECAABkcnMvZG93bnJldi54bWxQSwUGAAAAAAQABAD5AAAAkgMAAAAA&#10;"/>
                  <v:line id="Line 1109" o:spid="_x0000_s1473" style="position:absolute;visibility:visible;mso-wrap-style:square" from="5271,9216" to="5430,9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1v/MgAAADdAAAADwAAAGRycy9kb3ducmV2LnhtbESPQWvCQBSE7wX/w/IKvdVNK4Y2uopY&#10;CtpDUVtoj8/sM4lm34bdNUn/vSsUPA4z8w0znfemFi05X1lW8DRMQBDnVldcKPj+en98AeEDssba&#10;Min4Iw/z2eBuipm2HW+p3YVCRAj7DBWUITSZlD4vyaAf2oY4egfrDIYoXSG1wy7CTS2fkySVBiuO&#10;CyU2tCwpP+3ORsHnaJO2i/XHqv9Zp/v8bbv/PXZOqYf7fjEBEagPt/B/e6UVpKPx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A1v/MgAAADdAAAADwAAAAAA&#10;AAAAAAAAAAChAgAAZHJzL2Rvd25yZXYueG1sUEsFBgAAAAAEAAQA+QAAAJYDAAAAAA==&#10;"/>
                  <v:line id="Line 1110" o:spid="_x0000_s1474" style="position:absolute;visibility:visible;mso-wrap-style:square" from="5237,9627" to="5505,9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sM3MQAAADdAAAADwAAAGRycy9kb3ducmV2LnhtbERPz2vCMBS+D/wfwhN2m+kmhFGNIhNB&#10;dxjTDfT4bJ5ttXkpSdZ2//1yGHj8+H7Pl4NtREc+1I41PE8yEMSFMzWXGr6/Nk+vIEJENtg4Jg2/&#10;FGC5GD3MMTeu5z11h1iKFMIhRw1VjG0uZSgqshgmriVO3MV5izFBX0rjsU/htpEvWaakxZpTQ4Ut&#10;vVVU3A4/VsPH9FN1q937djju1LlY78+na++1fhwPqxmISEO8i//dW6NBTVXan96kJ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WwzcxAAAAN0AAAAPAAAAAAAAAAAA&#10;AAAAAKECAABkcnMvZG93bnJldi54bWxQSwUGAAAAAAQABAD5AAAAkgMAAAAA&#10;"/>
                  <v:line id="Line 1111" o:spid="_x0000_s1475" style="position:absolute;visibility:visible;mso-wrap-style:square" from="6287,9206" to="6287,9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xozcYAAADdAAAADwAAAGRycy9kb3ducmV2LnhtbESPQWuDQBSE74H8h+UFektWW5Bqsgkh&#10;EOihl6pQe3u4L2rrvlV3k9h/3y0Uehxm5htmd5hNL240uc6ygngTgSCure64UVAW5/UzCOeRNfaW&#10;ScE3OTjsl4sdZtre+Y1uuW9EgLDLUEHr/ZBJ6eqWDLqNHYiDd7GTQR/k1Eg94T3ATS8foyiRBjsO&#10;Cy0OdGqp/sqvJlDKJD2n72N3/YzHvPoYxqp4RaUeVvNxC8LT7P/Df+0XrSB5SmL4fROe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MaM3GAAAA3QAAAA8AAAAAAAAA&#10;AAAAAAAAoQIAAGRycy9kb3ducmV2LnhtbFBLBQYAAAAABAAEAPkAAACUAwAAAAA=&#10;">
                    <v:stroke startarrowwidth="narrow" startarrowlength="short" endarrowwidth="narrow" endarrowlength="short"/>
                  </v:line>
                  <v:line id="Line 1112" o:spid="_x0000_s1476" style="position:absolute;flip:x;visibility:visible;mso-wrap-style:square" from="6171,9776" to="6427,9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r8HMYAAADdAAAADwAAAGRycy9kb3ducmV2LnhtbESPX2vCMBTF3wf7DuEOfJvpKpRZjSLC&#10;YEOG8w/4emmuTbG56ZLMdt/eDAY+Hs45v8OZLwfbiiv50DhW8DLOQBBXTjdcKzge3p5fQYSIrLF1&#10;TAp+KcBy8fgwx1K7nnd03cdaJAiHEhWYGLtSylAZshjGriNO3tl5izFJX0vtsU9w28o8ywppseG0&#10;YLCjtaHqsv+xCvJtNqmn1af/OofN8Xvdm8PpY1Bq9DSsZiAiDfEe/m+/awXFpMjh7016AnJ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a/BzGAAAA3QAAAA8AAAAAAAAA&#10;AAAAAAAAoQIAAGRycy9kb3ducmV2LnhtbFBLBQYAAAAABAAEAPkAAACUAwAAAAA=&#10;">
                    <v:stroke startarrowwidth="narrow" startarrowlength="short" endarrowwidth="narrow" endarrowlength="short"/>
                  </v:line>
                </v:group>
              </v:group>
            </w:pict>
          </mc:Fallback>
        </mc:AlternateContent>
      </w:r>
    </w:p>
    <w:p w:rsidR="006A6A55" w:rsidRPr="00504EAE" w:rsidRDefault="006A6A55" w:rsidP="006A6A55">
      <w:pPr>
        <w:jc w:val="both"/>
        <w:rPr>
          <w:b/>
          <w:bCs/>
          <w:sz w:val="26"/>
        </w:rPr>
      </w:pPr>
    </w:p>
    <w:p w:rsidR="006A6A55" w:rsidRPr="00504EAE" w:rsidRDefault="006A6A55" w:rsidP="006A6A55">
      <w:pPr>
        <w:jc w:val="both"/>
        <w:rPr>
          <w:b/>
          <w:bCs/>
          <w:sz w:val="26"/>
        </w:rPr>
      </w:pPr>
    </w:p>
    <w:p w:rsidR="006A6A55" w:rsidRPr="00504EAE" w:rsidRDefault="006A6A55" w:rsidP="006A6A55">
      <w:pPr>
        <w:jc w:val="both"/>
        <w:rPr>
          <w:b/>
          <w:bCs/>
          <w:sz w:val="26"/>
        </w:rPr>
      </w:pPr>
    </w:p>
    <w:p w:rsidR="006A6A55" w:rsidRPr="00504EAE" w:rsidRDefault="006A6A55" w:rsidP="006A6A55">
      <w:pPr>
        <w:jc w:val="center"/>
        <w:rPr>
          <w:bCs/>
          <w:sz w:val="26"/>
        </w:rPr>
      </w:pPr>
    </w:p>
    <w:p w:rsidR="006A6A55" w:rsidRPr="00504EAE" w:rsidRDefault="006A6A55" w:rsidP="006A6A55">
      <w:pPr>
        <w:jc w:val="center"/>
        <w:rPr>
          <w:bCs/>
          <w:sz w:val="26"/>
        </w:rPr>
      </w:pPr>
    </w:p>
    <w:p w:rsidR="006A6A55" w:rsidRPr="00504EAE" w:rsidRDefault="006A6A55" w:rsidP="006A6A55">
      <w:pPr>
        <w:jc w:val="center"/>
        <w:rPr>
          <w:bCs/>
          <w:sz w:val="26"/>
        </w:rPr>
      </w:pPr>
    </w:p>
    <w:p w:rsidR="006A6A55" w:rsidRPr="00504EAE" w:rsidRDefault="005E7AD3" w:rsidP="006A6A55">
      <w:pPr>
        <w:jc w:val="center"/>
        <w:rPr>
          <w:bCs/>
          <w:sz w:val="26"/>
        </w:rPr>
      </w:pPr>
      <w:r>
        <w:rPr>
          <w:bCs/>
          <w:noProof/>
          <w:sz w:val="26"/>
          <w:lang w:val="en-US"/>
        </w:rPr>
        <mc:AlternateContent>
          <mc:Choice Requires="wpg">
            <w:drawing>
              <wp:anchor distT="0" distB="0" distL="114300" distR="114300" simplePos="0" relativeHeight="251617280" behindDoc="0" locked="0" layoutInCell="1" allowOverlap="1">
                <wp:simplePos x="0" y="0"/>
                <wp:positionH relativeFrom="column">
                  <wp:posOffset>1209040</wp:posOffset>
                </wp:positionH>
                <wp:positionV relativeFrom="paragraph">
                  <wp:posOffset>31750</wp:posOffset>
                </wp:positionV>
                <wp:extent cx="2687955" cy="734060"/>
                <wp:effectExtent l="0" t="3175" r="0" b="5715"/>
                <wp:wrapNone/>
                <wp:docPr id="6245" name="Group 1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87955" cy="734060"/>
                          <a:chOff x="6410" y="9028"/>
                          <a:chExt cx="4233" cy="1156"/>
                        </a:xfrm>
                      </wpg:grpSpPr>
                      <wps:wsp>
                        <wps:cNvPr id="6246" name="Text Box 1114"/>
                        <wps:cNvSpPr txBox="1">
                          <a:spLocks noChangeArrowheads="1"/>
                        </wps:cNvSpPr>
                        <wps:spPr bwMode="auto">
                          <a:xfrm>
                            <a:off x="6410" y="9028"/>
                            <a:ext cx="4233" cy="9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vertAlign w:val="subscript"/>
                                </w:rPr>
                              </w:pPr>
                              <w:r>
                                <w:rPr>
                                  <w:sz w:val="20"/>
                                  <w:szCs w:val="20"/>
                                </w:rPr>
                                <w:t>V</w:t>
                              </w:r>
                              <w:r>
                                <w:rPr>
                                  <w:sz w:val="20"/>
                                  <w:szCs w:val="20"/>
                                  <w:vertAlign w:val="subscript"/>
                                </w:rPr>
                                <w:t>1</w:t>
                              </w:r>
                            </w:p>
                            <w:p w:rsidR="00361018" w:rsidRDefault="00361018" w:rsidP="006A6A55">
                              <w:pPr>
                                <w:rPr>
                                  <w:sz w:val="20"/>
                                  <w:szCs w:val="20"/>
                                </w:rPr>
                              </w:pPr>
                              <w:r>
                                <w:rPr>
                                  <w:sz w:val="20"/>
                                  <w:szCs w:val="20"/>
                                </w:rPr>
                                <w:t xml:space="preserve">                                                -V</w:t>
                              </w:r>
                              <w:r>
                                <w:rPr>
                                  <w:sz w:val="20"/>
                                  <w:szCs w:val="20"/>
                                  <w:vertAlign w:val="subscript"/>
                                </w:rPr>
                                <w:t xml:space="preserve">o         </w:t>
                              </w:r>
                              <w:r>
                                <w:rPr>
                                  <w:sz w:val="20"/>
                                  <w:szCs w:val="20"/>
                                </w:rPr>
                                <w:t>1</w:t>
                              </w:r>
                              <w:r>
                                <w:rPr>
                                  <w:sz w:val="20"/>
                                  <w:szCs w:val="20"/>
                                  <w:vertAlign w:val="subscript"/>
                                </w:rPr>
                                <w:t xml:space="preserve">                  </w:t>
                              </w:r>
                              <w:r>
                                <w:rPr>
                                  <w:sz w:val="20"/>
                                  <w:szCs w:val="20"/>
                                </w:rPr>
                                <w:t>V</w:t>
                              </w:r>
                              <w:r>
                                <w:rPr>
                                  <w:sz w:val="20"/>
                                  <w:szCs w:val="20"/>
                                  <w:vertAlign w:val="subscript"/>
                                </w:rPr>
                                <w:t>o</w:t>
                              </w:r>
                            </w:p>
                            <w:p w:rsidR="00361018" w:rsidRDefault="00361018" w:rsidP="006A6A55">
                              <w:pPr>
                                <w:rPr>
                                  <w:sz w:val="10"/>
                                  <w:szCs w:val="10"/>
                                  <w:vertAlign w:val="subscript"/>
                                </w:rPr>
                              </w:pPr>
                              <w:r>
                                <w:rPr>
                                  <w:sz w:val="20"/>
                                  <w:szCs w:val="20"/>
                                  <w:vertAlign w:val="subscript"/>
                                </w:rPr>
                                <w:t xml:space="preserve">                                                                           </w:t>
                              </w:r>
                            </w:p>
                            <w:p w:rsidR="00361018" w:rsidRDefault="00361018" w:rsidP="006A6A55">
                              <w:pPr>
                                <w:rPr>
                                  <w:sz w:val="20"/>
                                  <w:szCs w:val="20"/>
                                </w:rPr>
                              </w:pPr>
                              <w:r>
                                <w:rPr>
                                  <w:sz w:val="20"/>
                                  <w:szCs w:val="20"/>
                                </w:rPr>
                                <w:t>(b)</w:t>
                              </w:r>
                            </w:p>
                            <w:p w:rsidR="00361018" w:rsidRDefault="00361018" w:rsidP="006A6A55">
                              <w:pPr>
                                <w:rPr>
                                  <w:sz w:val="20"/>
                                  <w:szCs w:val="20"/>
                                  <w:vertAlign w:val="subscript"/>
                                </w:rPr>
                              </w:pPr>
                            </w:p>
                            <w:p w:rsidR="00361018" w:rsidRDefault="00361018" w:rsidP="006A6A55">
                              <w:pPr>
                                <w:rPr>
                                  <w:sz w:val="20"/>
                                  <w:szCs w:val="20"/>
                                  <w:vertAlign w:val="subscript"/>
                                </w:rPr>
                              </w:pPr>
                            </w:p>
                          </w:txbxContent>
                        </wps:txbx>
                        <wps:bodyPr rot="0" vert="horz" wrap="square" lIns="91440" tIns="45720" rIns="91440" bIns="45720" anchor="t" anchorCtr="0" upright="1">
                          <a:noAutofit/>
                        </wps:bodyPr>
                      </wps:wsp>
                      <wps:wsp>
                        <wps:cNvPr id="6247" name="AutoShape 1115"/>
                        <wps:cNvSpPr>
                          <a:spLocks noChangeArrowheads="1"/>
                        </wps:cNvSpPr>
                        <wps:spPr bwMode="auto">
                          <a:xfrm rot="5400000">
                            <a:off x="7730" y="9104"/>
                            <a:ext cx="987" cy="903"/>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48" name="Text Box 1116"/>
                        <wps:cNvSpPr txBox="1">
                          <a:spLocks noChangeArrowheads="1"/>
                        </wps:cNvSpPr>
                        <wps:spPr bwMode="auto">
                          <a:xfrm>
                            <a:off x="7329" y="9062"/>
                            <a:ext cx="459" cy="972"/>
                          </a:xfrm>
                          <a:prstGeom prst="rect">
                            <a:avLst/>
                          </a:prstGeom>
                          <a:solidFill>
                            <a:srgbClr val="FFFFFF"/>
                          </a:solidFill>
                          <a:ln w="9525">
                            <a:solidFill>
                              <a:srgbClr val="000000"/>
                            </a:solidFill>
                            <a:miter lim="800000"/>
                            <a:headEnd/>
                            <a:tailEnd/>
                          </a:ln>
                        </wps:spPr>
                        <wps:txbx>
                          <w:txbxContent>
                            <w:p w:rsidR="00361018" w:rsidRDefault="00361018" w:rsidP="006A6A55">
                              <w:pPr>
                                <w:rPr>
                                  <w:sz w:val="18"/>
                                  <w:szCs w:val="18"/>
                                  <w:vertAlign w:val="subscript"/>
                                </w:rPr>
                              </w:pPr>
                              <w:r>
                                <w:rPr>
                                  <w:sz w:val="18"/>
                                  <w:szCs w:val="18"/>
                                </w:rPr>
                                <w:t>k</w:t>
                              </w:r>
                              <w:r>
                                <w:rPr>
                                  <w:sz w:val="18"/>
                                  <w:szCs w:val="18"/>
                                  <w:vertAlign w:val="subscript"/>
                                </w:rPr>
                                <w:t>1</w:t>
                              </w:r>
                            </w:p>
                            <w:p w:rsidR="00361018" w:rsidRDefault="00361018" w:rsidP="006A6A55">
                              <w:pPr>
                                <w:rPr>
                                  <w:sz w:val="18"/>
                                  <w:szCs w:val="18"/>
                                </w:rPr>
                              </w:pPr>
                            </w:p>
                            <w:p w:rsidR="00361018" w:rsidRDefault="00361018" w:rsidP="006A6A55">
                              <w:pPr>
                                <w:rPr>
                                  <w:sz w:val="18"/>
                                  <w:szCs w:val="18"/>
                                </w:rPr>
                              </w:pPr>
                              <w:r>
                                <w:rPr>
                                  <w:sz w:val="18"/>
                                  <w:szCs w:val="18"/>
                                </w:rPr>
                                <w:t>k</w:t>
                              </w:r>
                              <w:r>
                                <w:rPr>
                                  <w:sz w:val="18"/>
                                  <w:szCs w:val="18"/>
                                  <w:vertAlign w:val="subscript"/>
                                </w:rPr>
                                <w:t>2</w:t>
                              </w:r>
                            </w:p>
                            <w:p w:rsidR="00361018" w:rsidRDefault="00361018" w:rsidP="006A6A55">
                              <w:pPr>
                                <w:rPr>
                                  <w:sz w:val="18"/>
                                  <w:szCs w:val="18"/>
                                </w:rPr>
                              </w:pPr>
                            </w:p>
                            <w:p w:rsidR="00361018" w:rsidRDefault="00361018" w:rsidP="006A6A55">
                              <w:pPr>
                                <w:rPr>
                                  <w:sz w:val="18"/>
                                  <w:szCs w:val="18"/>
                                </w:rPr>
                              </w:pPr>
                            </w:p>
                          </w:txbxContent>
                        </wps:txbx>
                        <wps:bodyPr rot="0" vert="horz" wrap="square" lIns="91440" tIns="45720" rIns="91440" bIns="45720" anchor="t" anchorCtr="0" upright="1">
                          <a:noAutofit/>
                        </wps:bodyPr>
                      </wps:wsp>
                      <wps:wsp>
                        <wps:cNvPr id="6249" name="Line 1117"/>
                        <wps:cNvCnPr/>
                        <wps:spPr bwMode="auto">
                          <a:xfrm>
                            <a:off x="6822" y="9242"/>
                            <a:ext cx="4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0" name="Line 1118"/>
                        <wps:cNvCnPr/>
                        <wps:spPr bwMode="auto">
                          <a:xfrm>
                            <a:off x="6838" y="9750"/>
                            <a:ext cx="4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1" name="Line 1119"/>
                        <wps:cNvCnPr/>
                        <wps:spPr bwMode="auto">
                          <a:xfrm>
                            <a:off x="8659" y="9556"/>
                            <a:ext cx="3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2" name="Line 1120"/>
                        <wps:cNvCnPr/>
                        <wps:spPr bwMode="auto">
                          <a:xfrm>
                            <a:off x="6838" y="9750"/>
                            <a:ext cx="0" cy="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3" name="Line 1121"/>
                        <wps:cNvCnPr/>
                        <wps:spPr bwMode="auto">
                          <a:xfrm>
                            <a:off x="6838" y="10184"/>
                            <a:ext cx="19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4" name="Line 1122"/>
                        <wps:cNvCnPr/>
                        <wps:spPr bwMode="auto">
                          <a:xfrm flipV="1">
                            <a:off x="8833" y="9541"/>
                            <a:ext cx="0" cy="6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5" name="Line 1123"/>
                        <wps:cNvCnPr/>
                        <wps:spPr bwMode="auto">
                          <a:xfrm>
                            <a:off x="8994" y="9555"/>
                            <a:ext cx="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256" name="Group 1124"/>
                        <wpg:cNvGrpSpPr>
                          <a:grpSpLocks/>
                        </wpg:cNvGrpSpPr>
                        <wpg:grpSpPr bwMode="auto">
                          <a:xfrm>
                            <a:off x="9385" y="9096"/>
                            <a:ext cx="1105" cy="901"/>
                            <a:chOff x="9385" y="9096"/>
                            <a:chExt cx="1105" cy="901"/>
                          </a:xfrm>
                        </wpg:grpSpPr>
                        <wps:wsp>
                          <wps:cNvPr id="6257" name="Line 1125"/>
                          <wps:cNvCnPr/>
                          <wps:spPr bwMode="auto">
                            <a:xfrm>
                              <a:off x="9436" y="9096"/>
                              <a:ext cx="0" cy="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8" name="Line 1126"/>
                          <wps:cNvCnPr/>
                          <wps:spPr bwMode="auto">
                            <a:xfrm rot="18000000">
                              <a:off x="9806" y="8913"/>
                              <a:ext cx="0"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9" name="Line 1127"/>
                          <wps:cNvCnPr/>
                          <wps:spPr bwMode="auto">
                            <a:xfrm rot="3600000" flipV="1">
                              <a:off x="9806" y="9355"/>
                              <a:ext cx="0"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60" name="Line 1128"/>
                          <wps:cNvCnPr/>
                          <wps:spPr bwMode="auto">
                            <a:xfrm>
                              <a:off x="10161" y="9562"/>
                              <a:ext cx="3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113" o:spid="_x0000_s1477" style="position:absolute;left:0;text-align:left;margin-left:95.2pt;margin-top:2.5pt;width:211.65pt;height:57.8pt;z-index:251617280" coordorigin="6410,9028" coordsize="4233,1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">
                <v:shape id="Text Box 1114" o:spid="_x0000_s1478" type="#_x0000_t202" style="position:absolute;left:6410;top:9028;width:4233;height: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iMcUA&#10;AADdAAAADwAAAGRycy9kb3ducmV2LnhtbESP0WrCQBRE34X+w3ILfZG6abCxRlexQsXXRD/gmr0m&#10;odm7Ibsm8e/dgtDHYWbOMOvtaBrRU+dqywo+ZhEI4sLqmksF59PP+xcI55E1NpZJwZ0cbDcvkzWm&#10;2g6cUZ/7UgQIuxQVVN63qZSuqMigm9mWOHhX2xn0QXal1B0OAW4aGUdRIg3WHBYqbGlfUfGb34yC&#10;63GYfi6Hy8GfF9k8+cZ6cbF3pd5ex90KhKfR/4ef7aNWkMTzBP7ehCc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j6IxxQAAAN0AAAAPAAAAAAAAAAAAAAAAAJgCAABkcnMv&#10;ZG93bnJldi54bWxQSwUGAAAAAAQABAD1AAAAigMAAAAA&#10;" stroked="f">
                  <v:textbox>
                    <w:txbxContent>
                      <w:p w:rsidR="00361018" w:rsidRDefault="00361018" w:rsidP="006A6A55">
                        <w:pPr>
                          <w:rPr>
                            <w:sz w:val="20"/>
                            <w:szCs w:val="20"/>
                            <w:vertAlign w:val="subscript"/>
                          </w:rPr>
                        </w:pPr>
                        <w:r>
                          <w:rPr>
                            <w:sz w:val="20"/>
                            <w:szCs w:val="20"/>
                          </w:rPr>
                          <w:t>V</w:t>
                        </w:r>
                        <w:r>
                          <w:rPr>
                            <w:sz w:val="20"/>
                            <w:szCs w:val="20"/>
                            <w:vertAlign w:val="subscript"/>
                          </w:rPr>
                          <w:t>1</w:t>
                        </w:r>
                      </w:p>
                      <w:p w:rsidR="00361018" w:rsidRDefault="00361018" w:rsidP="006A6A55">
                        <w:pPr>
                          <w:rPr>
                            <w:sz w:val="20"/>
                            <w:szCs w:val="20"/>
                          </w:rPr>
                        </w:pPr>
                        <w:r>
                          <w:rPr>
                            <w:sz w:val="20"/>
                            <w:szCs w:val="20"/>
                          </w:rPr>
                          <w:t xml:space="preserve">                                                -V</w:t>
                        </w:r>
                        <w:r>
                          <w:rPr>
                            <w:sz w:val="20"/>
                            <w:szCs w:val="20"/>
                            <w:vertAlign w:val="subscript"/>
                          </w:rPr>
                          <w:t xml:space="preserve">o         </w:t>
                        </w:r>
                        <w:r>
                          <w:rPr>
                            <w:sz w:val="20"/>
                            <w:szCs w:val="20"/>
                          </w:rPr>
                          <w:t>1</w:t>
                        </w:r>
                        <w:r>
                          <w:rPr>
                            <w:sz w:val="20"/>
                            <w:szCs w:val="20"/>
                            <w:vertAlign w:val="subscript"/>
                          </w:rPr>
                          <w:t xml:space="preserve">                  </w:t>
                        </w:r>
                        <w:r>
                          <w:rPr>
                            <w:sz w:val="20"/>
                            <w:szCs w:val="20"/>
                          </w:rPr>
                          <w:t>V</w:t>
                        </w:r>
                        <w:r>
                          <w:rPr>
                            <w:sz w:val="20"/>
                            <w:szCs w:val="20"/>
                            <w:vertAlign w:val="subscript"/>
                          </w:rPr>
                          <w:t>o</w:t>
                        </w:r>
                      </w:p>
                      <w:p w:rsidR="00361018" w:rsidRDefault="00361018" w:rsidP="006A6A55">
                        <w:pPr>
                          <w:rPr>
                            <w:sz w:val="10"/>
                            <w:szCs w:val="10"/>
                            <w:vertAlign w:val="subscript"/>
                          </w:rPr>
                        </w:pPr>
                        <w:r>
                          <w:rPr>
                            <w:sz w:val="20"/>
                            <w:szCs w:val="20"/>
                            <w:vertAlign w:val="subscript"/>
                          </w:rPr>
                          <w:t xml:space="preserve">                                                                           </w:t>
                        </w:r>
                      </w:p>
                      <w:p w:rsidR="00361018" w:rsidRDefault="00361018" w:rsidP="006A6A55">
                        <w:pPr>
                          <w:rPr>
                            <w:sz w:val="20"/>
                            <w:szCs w:val="20"/>
                          </w:rPr>
                        </w:pPr>
                        <w:r>
                          <w:rPr>
                            <w:sz w:val="20"/>
                            <w:szCs w:val="20"/>
                          </w:rPr>
                          <w:t>(b)</w:t>
                        </w:r>
                      </w:p>
                      <w:p w:rsidR="00361018" w:rsidRDefault="00361018" w:rsidP="006A6A55">
                        <w:pPr>
                          <w:rPr>
                            <w:sz w:val="20"/>
                            <w:szCs w:val="20"/>
                            <w:vertAlign w:val="subscript"/>
                          </w:rPr>
                        </w:pPr>
                      </w:p>
                      <w:p w:rsidR="00361018" w:rsidRDefault="00361018" w:rsidP="006A6A55">
                        <w:pPr>
                          <w:rPr>
                            <w:sz w:val="20"/>
                            <w:szCs w:val="20"/>
                            <w:vertAlign w:val="subscript"/>
                          </w:rPr>
                        </w:pPr>
                      </w:p>
                    </w:txbxContent>
                  </v:textbox>
                </v:shape>
                <v:shape id="AutoShape 1115" o:spid="_x0000_s1479" type="#_x0000_t5" style="position:absolute;left:7730;top:9104;width:987;height:90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TiZcYA&#10;AADdAAAADwAAAGRycy9kb3ducmV2LnhtbESPS4vCQBCE7wv+h6EFb+tE8UV0FBFlxT3Iuj6uTaZN&#10;gpmemJnV+O8dYcFjUVVfUZNZbQpxo8rllhV02hEI4sTqnFMF+9/V5wiE88gaC8uk4EEOZtPGxwRj&#10;be/8Q7edT0WAsItRQeZ9GUvpkowMurYtiYN3tpVBH2SVSl3hPcBNIbtRNJAGcw4LGZa0yCi57P6M&#10;Atwc7Hq7T7/MQ16X/ct8eD6evpVqNev5GISn2r/D/+21VjDo9obwehOegJw+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XTiZcYAAADdAAAADwAAAAAAAAAAAAAAAACYAgAAZHJz&#10;L2Rvd25yZXYueG1sUEsFBgAAAAAEAAQA9QAAAIsDAAAAAA==&#10;"/>
                <v:shape id="Text Box 1116" o:spid="_x0000_s1480" type="#_x0000_t202" style="position:absolute;left:7329;top:9062;width:459;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jNkcMA&#10;AADdAAAADwAAAGRycy9kb3ducmV2LnhtbERPz2vCMBS+D/wfwhO8jJlOpdPOKCIoenNO9Pponm1Z&#10;89Ilsdb/3hwGO358v+fLztSiJecrywrehwkI4tzqigsFp+/N2xSED8gaa8uk4EEeloveyxwzbe/8&#10;Re0xFCKGsM9QQRlCk0np85IM+qFtiCN3tc5giNAVUju8x3BTy1GSpNJgxbGhxIbWJeU/x5tRMJ3s&#10;2ovfjw/nPL3Ws/D60W5/nVKDfrf6BBGoC//iP/dOK0hHkzg3volP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jNkcMAAADdAAAADwAAAAAAAAAAAAAAAACYAgAAZHJzL2Rv&#10;d25yZXYueG1sUEsFBgAAAAAEAAQA9QAAAIgDAAAAAA==&#10;">
                  <v:textbox>
                    <w:txbxContent>
                      <w:p w:rsidR="00361018" w:rsidRDefault="00361018" w:rsidP="006A6A55">
                        <w:pPr>
                          <w:rPr>
                            <w:sz w:val="18"/>
                            <w:szCs w:val="18"/>
                            <w:vertAlign w:val="subscript"/>
                          </w:rPr>
                        </w:pPr>
                        <w:r>
                          <w:rPr>
                            <w:sz w:val="18"/>
                            <w:szCs w:val="18"/>
                          </w:rPr>
                          <w:t>k</w:t>
                        </w:r>
                        <w:r>
                          <w:rPr>
                            <w:sz w:val="18"/>
                            <w:szCs w:val="18"/>
                            <w:vertAlign w:val="subscript"/>
                          </w:rPr>
                          <w:t>1</w:t>
                        </w:r>
                      </w:p>
                      <w:p w:rsidR="00361018" w:rsidRDefault="00361018" w:rsidP="006A6A55">
                        <w:pPr>
                          <w:rPr>
                            <w:sz w:val="18"/>
                            <w:szCs w:val="18"/>
                          </w:rPr>
                        </w:pPr>
                      </w:p>
                      <w:p w:rsidR="00361018" w:rsidRDefault="00361018" w:rsidP="006A6A55">
                        <w:pPr>
                          <w:rPr>
                            <w:sz w:val="18"/>
                            <w:szCs w:val="18"/>
                          </w:rPr>
                        </w:pPr>
                        <w:r>
                          <w:rPr>
                            <w:sz w:val="18"/>
                            <w:szCs w:val="18"/>
                          </w:rPr>
                          <w:t>k</w:t>
                        </w:r>
                        <w:r>
                          <w:rPr>
                            <w:sz w:val="18"/>
                            <w:szCs w:val="18"/>
                            <w:vertAlign w:val="subscript"/>
                          </w:rPr>
                          <w:t>2</w:t>
                        </w:r>
                      </w:p>
                      <w:p w:rsidR="00361018" w:rsidRDefault="00361018" w:rsidP="006A6A55">
                        <w:pPr>
                          <w:rPr>
                            <w:sz w:val="18"/>
                            <w:szCs w:val="18"/>
                          </w:rPr>
                        </w:pPr>
                      </w:p>
                      <w:p w:rsidR="00361018" w:rsidRDefault="00361018" w:rsidP="006A6A55">
                        <w:pPr>
                          <w:rPr>
                            <w:sz w:val="18"/>
                            <w:szCs w:val="18"/>
                          </w:rPr>
                        </w:pPr>
                      </w:p>
                    </w:txbxContent>
                  </v:textbox>
                </v:shape>
                <v:line id="Line 1117" o:spid="_x0000_s1481" style="position:absolute;visibility:visible;mso-wrap-style:square" from="6822,9242" to="7313,9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X2vMgAAADdAAAADwAAAGRycy9kb3ducmV2LnhtbESPQWvCQBSE7wX/w/IKvdVNbQk1uoq0&#10;FLSHolbQ4zP7TGKzb8PuNkn/vSsUPA4z8w0znfemFi05X1lW8DRMQBDnVldcKNh9fzy+gvABWWNt&#10;mRT8kYf5bHA3xUzbjjfUbkMhIoR9hgrKEJpMSp+XZNAPbUMcvZN1BkOUrpDaYRfhppajJEmlwYrj&#10;QokNvZWU/2x/jYKv53XaLlafy36/So/5++Z4OHdOqYf7fjEBEagPt/B/e6kVpKOX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zX2vMgAAADdAAAADwAAAAAA&#10;AAAAAAAAAAChAgAAZHJzL2Rvd25yZXYueG1sUEsFBgAAAAAEAAQA+QAAAJYDAAAAAA==&#10;"/>
                <v:line id="Line 1118" o:spid="_x0000_s1482" style="position:absolute;visibility:visible;mso-wrap-style:square" from="6838,9750" to="7329,9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bJ/MQAAADdAAAADwAAAGRycy9kb3ducmV2LnhtbERPy2rCQBTdF/yH4Qrd1UkthpI6ilQE&#10;7UJ8gS6vmdskbeZOmJkm8e+dhdDl4byn897UoiXnK8sKXkcJCOLc6ooLBafj6uUdhA/IGmvLpOBG&#10;HuazwdMUM2073lN7CIWIIewzVFCG0GRS+rwkg35kG+LIfVtnMEToCqkddjHc1HKcJKk0WHFsKLGh&#10;z5Ly38OfUbB926XtYvO17s+b9Jov99fLT+eUeh72iw8QgfrwL36411pBOp7E/fFNfAJ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1sn8xAAAAN0AAAAPAAAAAAAAAAAA&#10;AAAAAKECAABkcnMvZG93bnJldi54bWxQSwUGAAAAAAQABAD5AAAAkgMAAAAA&#10;"/>
                <v:line id="Line 1119" o:spid="_x0000_s1483" style="position:absolute;visibility:visible;mso-wrap-style:square" from="8659,9556" to="8976,9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psZ8gAAADdAAAADwAAAGRycy9kb3ducmV2LnhtbESPT2vCQBTE74V+h+UVeqsbLQ0SXUUq&#10;gnoo9Q/o8Zl9JrHZt2F3TdJv3y0Uehxm5jfMdN6bWrTkfGVZwXCQgCDOra64UHA8rF7GIHxA1lhb&#10;JgXf5GE+e3yYYqZtxztq96EQEcI+QwVlCE0mpc9LMugHtiGO3tU6gyFKV0jtsItwU8tRkqTSYMVx&#10;ocSG3kvKv/Z3o+Dj9TNtF5vtuj9t0ku+3F3Ot84p9fzULyYgAvXhP/zXXmsF6ehtCL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JpsZ8gAAADdAAAADwAAAAAA&#10;AAAAAAAAAAChAgAAZHJzL2Rvd25yZXYueG1sUEsFBgAAAAAEAAQA+QAAAJYDAAAAAA==&#10;"/>
                <v:line id="Line 1120" o:spid="_x0000_s1484" style="position:absolute;visibility:visible;mso-wrap-style:square" from="6838,9750" to="6838,101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jyEMcAAADdAAAADwAAAGRycy9kb3ducmV2LnhtbESPQWvCQBSE7wX/w/KE3urGlAZJXUUs&#10;Be2hVFvQ4zP7mkSzb8PuNkn/fbcgeBxm5htmvhxMIzpyvrasYDpJQBAXVtdcKvj6fH2YgfABWWNj&#10;mRT8koflYnQ3x1zbnnfU7UMpIoR9jgqqENpcSl9UZNBPbEscvW/rDIYoXSm1wz7CTSPTJMmkwZrj&#10;QoUtrSsqLvsfo+D98SPrVtu3zXDYZqfiZXc6nnun1P14WD2DCDSEW/ja3mgFWfqUwv+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SPIQxwAAAN0AAAAPAAAAAAAA&#10;AAAAAAAAAKECAABkcnMvZG93bnJldi54bWxQSwUGAAAAAAQABAD5AAAAlQMAAAAA&#10;"/>
                <v:line id="Line 1121" o:spid="_x0000_s1485" style="position:absolute;visibility:visible;mso-wrap-style:square" from="6838,10184" to="8817,10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RXi8gAAADdAAAADwAAAGRycy9kb3ducmV2LnhtbESPT2vCQBTE70K/w/IKvemmSoOkriIt&#10;BfVQ/FNoj8/sM4nNvg27a5J+e7cgeBxm5jfMbNGbWrTkfGVZwfMoAUGcW11xoeDr8DGcgvABWWNt&#10;mRT8kYfF/GEww0zbjnfU7kMhIoR9hgrKEJpMSp+XZNCPbEMcvZN1BkOUrpDaYRfhppbjJEmlwYrj&#10;QokNvZWU/+4vRsHnZJu2y/Vm1X+v02P+vjv+nDun1NNjv3wFEagP9/CtvdIK0vHLB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wRXi8gAAADdAAAADwAAAAAA&#10;AAAAAAAAAAChAgAAZHJzL2Rvd25yZXYueG1sUEsFBgAAAAAEAAQA+QAAAJYDAAAAAA==&#10;"/>
                <v:line id="Line 1122" o:spid="_x0000_s1486" style="position:absolute;flip:y;visibility:visible;mso-wrap-style:square" from="8833,9541" to="8833,10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a/AMcAAADdAAAADwAAAGRycy9kb3ducmV2LnhtbESPQWsCMRSE74X+h/AKXqRmK1Z0axQR&#10;hB68VGWlt+fmdbPs5mWbRN3++6Yg9DjMzDfMYtXbVlzJh9qxgpdRBoK4dLrmSsHxsH2egQgRWWPr&#10;mBT8UIDV8vFhgbl2N/6g6z5WIkE45KjAxNjlUobSkMUwch1x8r6ctxiT9JXUHm8Jbls5zrKptFhz&#10;WjDY0cZQ2ewvVoGc7Ybffn2eNEVzOs1NURbd506pwVO/fgMRqY//4Xv7XSuYjl8n8PcmPQ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Br8AxwAAAN0AAAAPAAAAAAAA&#10;AAAAAAAAAKECAABkcnMvZG93bnJldi54bWxQSwUGAAAAAAQABAD5AAAAlQMAAAAA&#10;"/>
                <v:line id="Line 1123" o:spid="_x0000_s1487" style="position:absolute;visibility:visible;mso-wrap-style:square" from="8994,9555" to="9419,9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FqZMgAAADdAAAADwAAAGRycy9kb3ducmV2LnhtbESPT2vCQBTE74V+h+UJvdWNFoNEV5GW&#10;gvYg9Q/o8Zl9TdJm34bdbZJ++64geBxm5jfMfNmbWrTkfGVZwWiYgCDOra64UHA8vD9PQfiArLG2&#10;TAr+yMNy8fgwx0zbjnfU7kMhIoR9hgrKEJpMSp+XZNAPbUMcvS/rDIYoXSG1wy7CTS3HSZJKgxXH&#10;hRIbei0p/9n/GgXbl8+0XW0+1v1pk17yt93l/N05pZ4G/WoGIlAf7uFbe60VpOPJB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6FqZMgAAADdAAAADwAAAAAA&#10;AAAAAAAAAAChAgAAZHJzL2Rvd25yZXYueG1sUEsFBgAAAAAEAAQA+QAAAJYDAAAAAA==&#10;"/>
                <v:group id="Group 1124" o:spid="_x0000_s1488" style="position:absolute;left:9385;top:9096;width:1105;height:901" coordorigin="9385,9096" coordsize="1105,9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0cU68UAAADdAAAADwAAAGRycy9kb3ducmV2LnhtbESPQYvCMBSE7wv+h/AE&#10;b2taxbJUo4i44kGE1QXx9miebbF5KU22rf/eCMIeh5n5hlmselOJlhpXWlYQjyMQxJnVJecKfs/f&#10;n18gnEfWWFkmBQ9ysFoOPhaYatvxD7Unn4sAYZeigsL7OpXSZQUZdGNbEwfvZhuDPsgml7rBLsBN&#10;JSdRlEiDJYeFAmvaFJTdT39Gwa7Dbj2Nt+3hfts8rufZ8XKISanRsF/PQXjq/X/43d5rBclklsD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tHFOvFAAAA3QAA&#10;AA8AAAAAAAAAAAAAAAAAqgIAAGRycy9kb3ducmV2LnhtbFBLBQYAAAAABAAEAPoAAACcAwAAAAA=&#10;">
                  <v:line id="Line 1125" o:spid="_x0000_s1489" style="position:absolute;visibility:visible;mso-wrap-style:square" from="9436,9096" to="9436,9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9RiMgAAADdAAAADwAAAGRycy9kb3ducmV2LnhtbESPQWvCQBSE7wX/w/IKvdVNLU0luoq0&#10;FLSHolbQ4zP7TGKzb8PuNkn/vSsUPA4z8w0znfemFi05X1lW8DRMQBDnVldcKNh9fzyOQfiArLG2&#10;TAr+yMN8NribYqZtxxtqt6EQEcI+QwVlCE0mpc9LMuiHtiGO3sk6gyFKV0jtsItwU8tRkqTSYMVx&#10;ocSG3krKf7a/RsHX8zptF6vPZb9fpcf8fXM8nDun1MN9v5iACNSHW/i/vdQK0tHL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D9RiMgAAADdAAAADwAAAAAA&#10;AAAAAAAAAAChAgAAZHJzL2Rvd25yZXYueG1sUEsFBgAAAAAEAAQA+QAAAJYDAAAAAA==&#10;"/>
                  <v:line id="Line 1126" o:spid="_x0000_s1490" style="position:absolute;rotation:-60;visibility:visible;mso-wrap-style:square" from="9806,8913" to="9806,9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udAcMAAADdAAAADwAAAGRycy9kb3ducmV2LnhtbERPTWuDQBC9B/oflinkEuoam4Zg3UjR&#10;FnJt4iHHwZ2qjTsr7mrsv+8eCj0+3neWL6YXM42us6xgG8UgiGurO24UVJePpwMI55E19pZJwQ85&#10;yI8PqwxTbe/8SfPZNyKEsEtRQev9kErp6pYMusgOxIH7sqNBH+DYSD3iPYSbXiZxvJcGOw4NLQ5U&#10;tFTfzpNRcC2um0Nyez99b54nrBpT7qqpVGr9uLy9gvC0+H/xn/ukFeyTlzA3vAlPQB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5LnQHDAAAA3QAAAA8AAAAAAAAAAAAA&#10;AAAAoQIAAGRycy9kb3ducmV2LnhtbFBLBQYAAAAABAAEAPkAAACRAwAAAAA=&#10;"/>
                  <v:line id="Line 1127" o:spid="_x0000_s1491" style="position:absolute;rotation:-60;flip:y;visibility:visible;mso-wrap-style:square" from="9806,9355" to="9806,10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x5XccAAADdAAAADwAAAGRycy9kb3ducmV2LnhtbESPT2sCMRTE74V+h/AEbzVRqdWtUYog&#10;9mKx2168PTdv/9DNy7pJd7ff3hQKPQ4z8xtmvR1sLTpqfeVYw3SiQBBnzlRcaPj82D8sQfiAbLB2&#10;TBp+yMN2c3+3xsS4nt+pS0MhIoR9ghrKEJpESp+VZNFPXEMcvdy1FkOUbSFNi32E21rOlFpIixXH&#10;hRIb2pWUfaXfVsPumB/U+fIm1XKeHlZP1z7r8pPW49Hw8gwi0BD+w3/tV6NhMXtcwe+b+ATk5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nHldxwAAAN0AAAAPAAAAAAAA&#10;AAAAAAAAAKECAABkcnMvZG93bnJldi54bWxQSwUGAAAAAAQABAD5AAAAlQMAAAAA&#10;"/>
                  <v:line id="Line 1128" o:spid="_x0000_s1492" style="position:absolute;visibility:visible;mso-wrap-style:square" from="10161,9562" to="10490,9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DQcQAAADdAAAADwAAAGRycy9kb3ducmV2LnhtbERPW2vCMBR+H+w/hDPwbaYqhNEZRRwD&#10;9WHMC8zHY3NsuzUnJYlt9++Xh4GPH999vhxsIzryoXasYTLOQBAXztRcajgd359fQISIbLBxTBp+&#10;KcBy8fgwx9y4nvfUHWIpUgiHHDVUMba5lKGoyGIYu5Y4cVfnLcYEfSmNxz6F20ZOs0xJizWnhgpb&#10;WldU/BxuVsPH7FN1q+1uM3xt1aV421/O373XevQ0rF5BRBriXfzv3hgNaqrS/vQmPQ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ugNBxAAAAN0AAAAPAAAAAAAAAAAA&#10;AAAAAKECAABkcnMvZG93bnJldi54bWxQSwUGAAAAAAQABAD5AAAAkgMAAAAA&#10;"/>
                </v:group>
              </v:group>
            </w:pict>
          </mc:Fallback>
        </mc:AlternateContent>
      </w:r>
    </w:p>
    <w:p w:rsidR="006A6A55" w:rsidRPr="00504EAE" w:rsidRDefault="006A6A55" w:rsidP="006A6A55">
      <w:pPr>
        <w:jc w:val="center"/>
        <w:rPr>
          <w:bCs/>
          <w:sz w:val="26"/>
        </w:rPr>
      </w:pPr>
    </w:p>
    <w:p w:rsidR="006A6A55" w:rsidRPr="00504EAE" w:rsidRDefault="006A6A55" w:rsidP="006A6A55">
      <w:pPr>
        <w:jc w:val="center"/>
        <w:rPr>
          <w:bCs/>
          <w:sz w:val="26"/>
        </w:rPr>
      </w:pPr>
    </w:p>
    <w:p w:rsidR="006A6A55" w:rsidRPr="00504EAE" w:rsidRDefault="006A6A55" w:rsidP="006A6A55">
      <w:pPr>
        <w:jc w:val="center"/>
        <w:rPr>
          <w:bCs/>
          <w:sz w:val="26"/>
        </w:rPr>
      </w:pPr>
    </w:p>
    <w:p w:rsidR="00724985" w:rsidRDefault="00724985" w:rsidP="00724985">
      <w:pPr>
        <w:rPr>
          <w:bCs/>
        </w:rPr>
      </w:pPr>
    </w:p>
    <w:p w:rsidR="006A6A55" w:rsidRPr="00A70ED6" w:rsidRDefault="006A6A55" w:rsidP="00724985">
      <w:pPr>
        <w:rPr>
          <w:bCs/>
          <w:i/>
        </w:rPr>
      </w:pPr>
      <w:r w:rsidRPr="00A70ED6">
        <w:rPr>
          <w:bCs/>
        </w:rPr>
        <w:t>Fig. 1.</w:t>
      </w:r>
      <w:r w:rsidR="00EE2E49" w:rsidRPr="00A70ED6">
        <w:rPr>
          <w:bCs/>
        </w:rPr>
        <w:t>6</w:t>
      </w:r>
      <w:r w:rsidRPr="00A70ED6">
        <w:rPr>
          <w:bCs/>
        </w:rPr>
        <w:t xml:space="preserve"> </w:t>
      </w:r>
      <w:r w:rsidRPr="00A70ED6">
        <w:rPr>
          <w:bCs/>
          <w:i/>
        </w:rPr>
        <w:t>(a)Modeli zgjidhës i ekuacionit diferencial: TdV</w:t>
      </w:r>
      <w:r w:rsidRPr="00A70ED6">
        <w:rPr>
          <w:bCs/>
          <w:i/>
          <w:vertAlign w:val="subscript"/>
        </w:rPr>
        <w:t>o</w:t>
      </w:r>
      <w:r w:rsidRPr="00A70ED6">
        <w:rPr>
          <w:bCs/>
          <w:i/>
        </w:rPr>
        <w:t>/dt +V</w:t>
      </w:r>
      <w:r w:rsidRPr="00A70ED6">
        <w:rPr>
          <w:bCs/>
          <w:i/>
          <w:vertAlign w:val="subscript"/>
        </w:rPr>
        <w:t>o</w:t>
      </w:r>
      <w:r w:rsidRPr="00A70ED6">
        <w:rPr>
          <w:bCs/>
          <w:i/>
        </w:rPr>
        <w:t>=kV</w:t>
      </w:r>
      <w:r w:rsidRPr="00A70ED6">
        <w:rPr>
          <w:bCs/>
          <w:i/>
          <w:vertAlign w:val="subscript"/>
        </w:rPr>
        <w:t>i</w:t>
      </w:r>
      <w:r w:rsidRPr="00A70ED6">
        <w:rPr>
          <w:bCs/>
          <w:i/>
        </w:rPr>
        <w:t xml:space="preserve"> ,(b)modeli i thjeshtuar</w:t>
      </w:r>
    </w:p>
    <w:p w:rsidR="006130FF" w:rsidRDefault="006130FF" w:rsidP="006A6A55">
      <w:pPr>
        <w:jc w:val="both"/>
        <w:rPr>
          <w:bCs/>
        </w:rPr>
      </w:pPr>
    </w:p>
    <w:p w:rsidR="006A6A55" w:rsidRPr="00A70ED6" w:rsidRDefault="006A6A55" w:rsidP="006A6A55">
      <w:pPr>
        <w:jc w:val="both"/>
      </w:pPr>
      <w:r w:rsidRPr="00A70ED6">
        <w:t>Të ndërtohet skema e modelit analog për zgjidhjen e ekuacionit diferencial të rendit të dytë (të nyjës së rendit të dytë ose luhatëse):</w:t>
      </w:r>
    </w:p>
    <w:p w:rsidR="006A6A55" w:rsidRPr="00504EAE" w:rsidRDefault="006A6A55" w:rsidP="006A6A55">
      <w:pPr>
        <w:jc w:val="both"/>
        <w:rPr>
          <w:sz w:val="26"/>
        </w:rPr>
      </w:pPr>
    </w:p>
    <w:p w:rsidR="006A6A55" w:rsidRDefault="006A6A55" w:rsidP="006130FF">
      <w:pPr>
        <w:jc w:val="both"/>
        <w:rPr>
          <w:sz w:val="26"/>
        </w:rPr>
      </w:pPr>
      <w:r w:rsidRPr="00504EAE">
        <w:rPr>
          <w:sz w:val="26"/>
        </w:rPr>
        <w:tab/>
      </w:r>
      <w:r w:rsidRPr="00504EAE">
        <w:rPr>
          <w:sz w:val="26"/>
        </w:rPr>
        <w:tab/>
      </w:r>
      <w:r w:rsidRPr="00504EAE">
        <w:rPr>
          <w:position w:val="-24"/>
          <w:sz w:val="26"/>
        </w:rPr>
        <w:object w:dxaOrig="3000" w:dyaOrig="660">
          <v:shape id="_x0000_i1035" type="#_x0000_t75" style="width:150pt;height:33pt" o:ole="">
            <v:imagedata r:id="rId29" o:title=""/>
          </v:shape>
          <o:OLEObject Type="Embed" ProgID="Equation.3" ShapeID="_x0000_i1035" DrawAspect="Content" ObjectID="_1457098081" r:id="rId30"/>
        </w:object>
      </w:r>
      <w:r w:rsidRPr="00504EAE">
        <w:rPr>
          <w:sz w:val="26"/>
        </w:rPr>
        <w:tab/>
      </w:r>
      <w:r w:rsidRPr="00504EAE">
        <w:rPr>
          <w:sz w:val="26"/>
        </w:rPr>
        <w:tab/>
      </w:r>
      <w:r w:rsidRPr="00504EAE">
        <w:rPr>
          <w:sz w:val="26"/>
        </w:rPr>
        <w:tab/>
        <w:t>(1.</w:t>
      </w:r>
      <w:r w:rsidR="00EE2E49" w:rsidRPr="00504EAE">
        <w:rPr>
          <w:sz w:val="26"/>
        </w:rPr>
        <w:t>5</w:t>
      </w:r>
      <w:r w:rsidRPr="00504EAE">
        <w:rPr>
          <w:sz w:val="26"/>
        </w:rPr>
        <w:t>)</w:t>
      </w:r>
    </w:p>
    <w:p w:rsidR="006130FF" w:rsidRPr="006130FF" w:rsidRDefault="006130FF" w:rsidP="006130FF">
      <w:pPr>
        <w:jc w:val="both"/>
        <w:rPr>
          <w:sz w:val="26"/>
        </w:rPr>
      </w:pPr>
    </w:p>
    <w:p w:rsidR="006A6A55" w:rsidRPr="00A70ED6" w:rsidRDefault="006A6A55" w:rsidP="006A6A55">
      <w:pPr>
        <w:jc w:val="both"/>
      </w:pPr>
      <w:r w:rsidRPr="00A70ED6">
        <w:t>E zgjidhim kundrejt derivatit të rendit më të lartë duke i kaluar të tjerat në anën e djathtë dhe duke e integruar një herë do të kemi:</w:t>
      </w:r>
    </w:p>
    <w:p w:rsidR="006A6A55" w:rsidRPr="00504EAE" w:rsidRDefault="006A6A55" w:rsidP="006A6A55">
      <w:pPr>
        <w:jc w:val="both"/>
        <w:rPr>
          <w:sz w:val="26"/>
          <w:szCs w:val="12"/>
        </w:rPr>
      </w:pPr>
    </w:p>
    <w:p w:rsidR="006A6A55" w:rsidRPr="00504EAE" w:rsidRDefault="006A6A55" w:rsidP="006A6A55">
      <w:pPr>
        <w:jc w:val="both"/>
        <w:rPr>
          <w:sz w:val="26"/>
        </w:rPr>
      </w:pPr>
      <w:r w:rsidRPr="00504EAE">
        <w:rPr>
          <w:sz w:val="26"/>
        </w:rPr>
        <w:t xml:space="preserve">         </w:t>
      </w:r>
      <w:r w:rsidRPr="00504EAE">
        <w:rPr>
          <w:position w:val="-24"/>
          <w:sz w:val="26"/>
        </w:rPr>
        <w:object w:dxaOrig="3300" w:dyaOrig="620">
          <v:shape id="_x0000_i1036" type="#_x0000_t75" style="width:165pt;height:30.75pt" o:ole="">
            <v:imagedata r:id="rId31" o:title=""/>
          </v:shape>
          <o:OLEObject Type="Embed" ProgID="Equation.3" ShapeID="_x0000_i1036" DrawAspect="Content" ObjectID="_1457098082" r:id="rId32"/>
        </w:object>
      </w:r>
      <w:r w:rsidRPr="00504EAE">
        <w:rPr>
          <w:sz w:val="26"/>
        </w:rPr>
        <w:tab/>
      </w:r>
      <w:r w:rsidRPr="00504EAE">
        <w:rPr>
          <w:sz w:val="26"/>
        </w:rPr>
        <w:tab/>
      </w:r>
      <w:r w:rsidRPr="00504EAE">
        <w:rPr>
          <w:sz w:val="26"/>
        </w:rPr>
        <w:tab/>
      </w:r>
      <w:r w:rsidRPr="00504EAE">
        <w:rPr>
          <w:sz w:val="26"/>
        </w:rPr>
        <w:tab/>
        <w:t>(1.</w:t>
      </w:r>
      <w:r w:rsidR="00EE2E49" w:rsidRPr="00504EAE">
        <w:rPr>
          <w:sz w:val="26"/>
        </w:rPr>
        <w:t>6</w:t>
      </w:r>
      <w:r w:rsidRPr="00504EAE">
        <w:rPr>
          <w:sz w:val="26"/>
        </w:rPr>
        <w:t>)</w:t>
      </w:r>
    </w:p>
    <w:p w:rsidR="006A6A55" w:rsidRPr="00A70ED6" w:rsidRDefault="006A6A55" w:rsidP="006A6A55">
      <w:pPr>
        <w:jc w:val="both"/>
      </w:pPr>
      <w:r w:rsidRPr="00A70ED6">
        <w:t>Për të marrë zgjidhjen e mësipërme duhet që në hyrje të një integruesi të futen tri madhësitë e anës së djathtë dhe në dalje do të merret derivati i rendit të parë. Më tej duke e integruar edhe një herë do të merret zgjidhja d.m.th. V</w:t>
      </w:r>
      <w:r w:rsidRPr="00A70ED6">
        <w:rPr>
          <w:vertAlign w:val="subscript"/>
        </w:rPr>
        <w:t>o</w:t>
      </w:r>
      <w:r w:rsidRPr="00A70ED6">
        <w:t xml:space="preserve">. </w:t>
      </w:r>
    </w:p>
    <w:p w:rsidR="006A6A55" w:rsidRPr="00A70ED6" w:rsidRDefault="006A6A55" w:rsidP="006A6A55">
      <w:pPr>
        <w:jc w:val="both"/>
      </w:pPr>
      <w:r w:rsidRPr="00A70ED6">
        <w:t>Në këtë rast duhet patur parasysh se integruesi bën edhe invertimin e rezultatit Në këtë skemë kemi k</w:t>
      </w:r>
      <w:r w:rsidRPr="00A70ED6">
        <w:rPr>
          <w:vertAlign w:val="subscript"/>
        </w:rPr>
        <w:t>1</w:t>
      </w:r>
      <w:r w:rsidRPr="00A70ED6">
        <w:t>=1/R</w:t>
      </w:r>
      <w:r w:rsidRPr="00A70ED6">
        <w:rPr>
          <w:vertAlign w:val="subscript"/>
        </w:rPr>
        <w:t>1</w:t>
      </w:r>
      <w:r w:rsidRPr="00A70ED6">
        <w:t>C=5; k</w:t>
      </w:r>
      <w:r w:rsidRPr="00A70ED6">
        <w:rPr>
          <w:vertAlign w:val="subscript"/>
        </w:rPr>
        <w:t>2</w:t>
      </w:r>
      <w:r w:rsidRPr="00A70ED6">
        <w:t>=1/R</w:t>
      </w:r>
      <w:r w:rsidRPr="00A70ED6">
        <w:rPr>
          <w:vertAlign w:val="subscript"/>
        </w:rPr>
        <w:t>2</w:t>
      </w:r>
      <w:r w:rsidRPr="00A70ED6">
        <w:t>C=2;  k</w:t>
      </w:r>
      <w:r w:rsidRPr="00A70ED6">
        <w:rPr>
          <w:vertAlign w:val="subscript"/>
        </w:rPr>
        <w:t>3</w:t>
      </w:r>
      <w:r w:rsidRPr="00A70ED6">
        <w:t>=1/R</w:t>
      </w:r>
      <w:r w:rsidRPr="00A70ED6">
        <w:rPr>
          <w:vertAlign w:val="subscript"/>
        </w:rPr>
        <w:t>3</w:t>
      </w:r>
      <w:r w:rsidRPr="00A70ED6">
        <w:t>C=5  dhe k</w:t>
      </w:r>
      <w:r w:rsidRPr="00A70ED6">
        <w:rPr>
          <w:vertAlign w:val="subscript"/>
        </w:rPr>
        <w:t>4</w:t>
      </w:r>
      <w:r w:rsidRPr="00A70ED6">
        <w:t>=1/RC=1</w:t>
      </w:r>
    </w:p>
    <w:p w:rsidR="006A6A55" w:rsidRPr="00A70ED6" w:rsidRDefault="006A6A55" w:rsidP="006A6A55">
      <w:pPr>
        <w:jc w:val="both"/>
      </w:pPr>
      <w:r w:rsidRPr="00A70ED6">
        <w:t>Në qoftë se madhësitë 0.2 dhe 0.4 janë dhënë më sekonda atëherë kemi:</w:t>
      </w:r>
    </w:p>
    <w:p w:rsidR="006130FF" w:rsidRPr="00CA0B3A" w:rsidRDefault="005F1B43" w:rsidP="006A6A55">
      <w:pPr>
        <w:jc w:val="both"/>
        <w:rPr>
          <w:i/>
        </w:rPr>
      </w:pPr>
      <w:r w:rsidRPr="00A70ED6">
        <w:rPr>
          <w:i/>
        </w:rPr>
        <w:t>C=</w:t>
      </w:r>
      <w:r w:rsidR="006A6A55" w:rsidRPr="00A70ED6">
        <w:rPr>
          <w:i/>
        </w:rPr>
        <w:t xml:space="preserve">1 </w:t>
      </w:r>
      <w:r w:rsidR="006A6A55" w:rsidRPr="00A70ED6">
        <w:rPr>
          <w:i/>
        </w:rPr>
        <w:sym w:font="Symbol" w:char="F06D"/>
      </w:r>
      <w:r w:rsidR="006A6A55" w:rsidRPr="00A70ED6">
        <w:rPr>
          <w:i/>
        </w:rPr>
        <w:t>F, R</w:t>
      </w:r>
      <w:r w:rsidR="006A6A55" w:rsidRPr="00A70ED6">
        <w:rPr>
          <w:i/>
          <w:vertAlign w:val="subscript"/>
        </w:rPr>
        <w:t xml:space="preserve">1 </w:t>
      </w:r>
      <w:r w:rsidRPr="00A70ED6">
        <w:rPr>
          <w:i/>
        </w:rPr>
        <w:t>=</w:t>
      </w:r>
      <w:r w:rsidR="006A6A55" w:rsidRPr="00A70ED6">
        <w:rPr>
          <w:i/>
        </w:rPr>
        <w:t>0.2 M</w:t>
      </w:r>
      <w:r w:rsidR="006A6A55" w:rsidRPr="00A70ED6">
        <w:rPr>
          <w:i/>
        </w:rPr>
        <w:sym w:font="Symbol" w:char="F057"/>
      </w:r>
      <w:r w:rsidR="006A6A55" w:rsidRPr="00A70ED6">
        <w:rPr>
          <w:i/>
        </w:rPr>
        <w:t>,  R</w:t>
      </w:r>
      <w:r w:rsidR="006A6A55" w:rsidRPr="00A70ED6">
        <w:rPr>
          <w:i/>
          <w:vertAlign w:val="subscript"/>
        </w:rPr>
        <w:t>2</w:t>
      </w:r>
      <w:r w:rsidRPr="00A70ED6">
        <w:rPr>
          <w:i/>
        </w:rPr>
        <w:t>=</w:t>
      </w:r>
      <w:r w:rsidR="006A6A55" w:rsidRPr="00A70ED6">
        <w:rPr>
          <w:i/>
        </w:rPr>
        <w:t>0.5 M</w:t>
      </w:r>
      <w:r w:rsidR="006A6A55" w:rsidRPr="00A70ED6">
        <w:rPr>
          <w:i/>
        </w:rPr>
        <w:sym w:font="Symbol" w:char="F057"/>
      </w:r>
      <w:r w:rsidR="006A6A55" w:rsidRPr="00A70ED6">
        <w:rPr>
          <w:i/>
        </w:rPr>
        <w:t>,  R</w:t>
      </w:r>
      <w:r w:rsidR="006A6A55" w:rsidRPr="00A70ED6">
        <w:rPr>
          <w:i/>
          <w:vertAlign w:val="subscript"/>
        </w:rPr>
        <w:t>3</w:t>
      </w:r>
      <w:r w:rsidRPr="00A70ED6">
        <w:rPr>
          <w:i/>
        </w:rPr>
        <w:t>=</w:t>
      </w:r>
      <w:r w:rsidR="006A6A55" w:rsidRPr="00A70ED6">
        <w:rPr>
          <w:i/>
        </w:rPr>
        <w:t>0.2 M</w:t>
      </w:r>
      <w:r w:rsidR="006A6A55" w:rsidRPr="00A70ED6">
        <w:rPr>
          <w:i/>
        </w:rPr>
        <w:sym w:font="Symbol" w:char="F057"/>
      </w:r>
      <w:r w:rsidRPr="00A70ED6">
        <w:rPr>
          <w:i/>
        </w:rPr>
        <w:t>,  R=</w:t>
      </w:r>
      <w:r w:rsidR="006A6A55" w:rsidRPr="00A70ED6">
        <w:rPr>
          <w:i/>
        </w:rPr>
        <w:t>1 M</w:t>
      </w:r>
      <w:r w:rsidR="006A6A55" w:rsidRPr="00A70ED6">
        <w:rPr>
          <w:i/>
        </w:rPr>
        <w:sym w:font="Symbol" w:char="F057"/>
      </w:r>
    </w:p>
    <w:p w:rsidR="006A6A55" w:rsidRPr="00504EAE" w:rsidRDefault="005E7AD3" w:rsidP="006A6A55">
      <w:pPr>
        <w:jc w:val="both"/>
        <w:rPr>
          <w:sz w:val="26"/>
        </w:rPr>
      </w:pPr>
      <w:r>
        <w:rPr>
          <w:noProof/>
          <w:sz w:val="26"/>
          <w:lang w:val="en-US"/>
        </w:rPr>
        <mc:AlternateContent>
          <mc:Choice Requires="wpg">
            <w:drawing>
              <wp:anchor distT="0" distB="0" distL="114300" distR="114300" simplePos="0" relativeHeight="251618304" behindDoc="0" locked="0" layoutInCell="1" allowOverlap="1">
                <wp:simplePos x="0" y="0"/>
                <wp:positionH relativeFrom="column">
                  <wp:posOffset>388620</wp:posOffset>
                </wp:positionH>
                <wp:positionV relativeFrom="paragraph">
                  <wp:posOffset>64770</wp:posOffset>
                </wp:positionV>
                <wp:extent cx="4631055" cy="1359535"/>
                <wp:effectExtent l="0" t="0" r="0" b="13970"/>
                <wp:wrapNone/>
                <wp:docPr id="6099"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31055" cy="1359535"/>
                          <a:chOff x="2580" y="6875"/>
                          <a:chExt cx="7293" cy="2141"/>
                        </a:xfrm>
                      </wpg:grpSpPr>
                      <wps:wsp>
                        <wps:cNvPr id="6100" name="Text Box 1131"/>
                        <wps:cNvSpPr txBox="1">
                          <a:spLocks noChangeArrowheads="1"/>
                        </wps:cNvSpPr>
                        <wps:spPr bwMode="auto">
                          <a:xfrm>
                            <a:off x="2580" y="6875"/>
                            <a:ext cx="7293" cy="20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tabs>
                                  <w:tab w:val="left" w:pos="7470"/>
                                </w:tabs>
                                <w:ind w:firstLine="993"/>
                                <w:rPr>
                                  <w:rFonts w:ascii="Garamond" w:hAnsi="Garamond"/>
                                  <w:sz w:val="22"/>
                                  <w:lang w:val="it-IT"/>
                                </w:rPr>
                              </w:pPr>
                              <w:r>
                                <w:rPr>
                                  <w:rFonts w:ascii="Garamond" w:hAnsi="Garamond"/>
                                  <w:sz w:val="22"/>
                                  <w:lang w:val="it-IT"/>
                                </w:rPr>
                                <w:t>R</w:t>
                              </w:r>
                              <w:r>
                                <w:rPr>
                                  <w:rFonts w:ascii="Garamond" w:hAnsi="Garamond"/>
                                  <w:sz w:val="22"/>
                                  <w:vertAlign w:val="subscript"/>
                                  <w:lang w:val="it-IT"/>
                                </w:rPr>
                                <w:t>1</w:t>
                              </w:r>
                              <w:r>
                                <w:rPr>
                                  <w:rFonts w:ascii="Garamond" w:hAnsi="Garamond"/>
                                  <w:sz w:val="22"/>
                                  <w:lang w:val="it-IT"/>
                                </w:rPr>
                                <w:t xml:space="preserve">            C</w:t>
                              </w:r>
                            </w:p>
                            <w:p w:rsidR="00361018" w:rsidRDefault="00361018" w:rsidP="006A6A55">
                              <w:pPr>
                                <w:tabs>
                                  <w:tab w:val="left" w:pos="7470"/>
                                </w:tabs>
                                <w:rPr>
                                  <w:rFonts w:ascii="Garamond" w:hAnsi="Garamond"/>
                                  <w:sz w:val="22"/>
                                  <w:lang w:val="it-IT"/>
                                </w:rPr>
                              </w:pPr>
                              <w:r>
                                <w:rPr>
                                  <w:rFonts w:ascii="Garamond" w:hAnsi="Garamond"/>
                                  <w:sz w:val="22"/>
                                  <w:lang w:val="it-IT"/>
                                </w:rPr>
                                <w:t>V</w:t>
                              </w:r>
                              <w:r>
                                <w:rPr>
                                  <w:rFonts w:ascii="Garamond" w:hAnsi="Garamond"/>
                                  <w:sz w:val="22"/>
                                  <w:vertAlign w:val="subscript"/>
                                  <w:lang w:val="it-IT"/>
                                </w:rPr>
                                <w:t xml:space="preserve">i </w:t>
                              </w:r>
                              <w:r>
                                <w:rPr>
                                  <w:rFonts w:ascii="Garamond" w:hAnsi="Garamond"/>
                                  <w:sz w:val="22"/>
                                  <w:lang w:val="it-IT"/>
                                </w:rPr>
                                <w:t xml:space="preserve">(t)                                   </w:t>
                              </w:r>
                              <w:r>
                                <w:rPr>
                                  <w:rFonts w:ascii="Garamond" w:hAnsi="Garamond"/>
                                  <w:sz w:val="22"/>
                                  <w:vertAlign w:val="subscript"/>
                                  <w:lang w:val="it-IT"/>
                                </w:rPr>
                                <w:t xml:space="preserve">   </w:t>
                              </w:r>
                              <w:r>
                                <w:rPr>
                                  <w:rFonts w:ascii="Garamond" w:hAnsi="Garamond"/>
                                  <w:sz w:val="22"/>
                                  <w:lang w:val="it-IT"/>
                                </w:rPr>
                                <w:t xml:space="preserve">                              C                                R            </w:t>
                              </w:r>
                            </w:p>
                            <w:p w:rsidR="00361018" w:rsidRDefault="00361018" w:rsidP="006A6A55">
                              <w:pPr>
                                <w:tabs>
                                  <w:tab w:val="left" w:pos="7470"/>
                                </w:tabs>
                                <w:ind w:firstLine="709"/>
                                <w:rPr>
                                  <w:rFonts w:ascii="Garamond" w:hAnsi="Garamond"/>
                                  <w:sz w:val="22"/>
                                  <w:lang w:val="it-IT"/>
                                </w:rPr>
                              </w:pPr>
                              <w:r>
                                <w:rPr>
                                  <w:rFonts w:ascii="Garamond" w:hAnsi="Garamond"/>
                                  <w:sz w:val="22"/>
                                  <w:lang w:val="it-IT"/>
                                </w:rPr>
                                <w:t xml:space="preserve">    R</w:t>
                              </w:r>
                              <w:r>
                                <w:rPr>
                                  <w:rFonts w:ascii="Garamond" w:hAnsi="Garamond"/>
                                  <w:sz w:val="22"/>
                                  <w:vertAlign w:val="subscript"/>
                                  <w:lang w:val="it-IT"/>
                                </w:rPr>
                                <w:t>2</w:t>
                              </w:r>
                              <w:r>
                                <w:rPr>
                                  <w:rFonts w:ascii="Garamond" w:hAnsi="Garamond"/>
                                  <w:sz w:val="22"/>
                                  <w:lang w:val="it-IT"/>
                                </w:rPr>
                                <w:t xml:space="preserve">                              </w:t>
                              </w:r>
                            </w:p>
                            <w:p w:rsidR="00361018" w:rsidRDefault="00361018" w:rsidP="006A6A55">
                              <w:pPr>
                                <w:tabs>
                                  <w:tab w:val="left" w:pos="7470"/>
                                </w:tabs>
                                <w:ind w:firstLine="2835"/>
                                <w:rPr>
                                  <w:rFonts w:ascii="Garamond" w:hAnsi="Garamond"/>
                                  <w:sz w:val="22"/>
                                  <w:lang w:val="it-IT"/>
                                </w:rPr>
                              </w:pPr>
                              <w:r>
                                <w:rPr>
                                  <w:rFonts w:ascii="Garamond" w:hAnsi="Garamond"/>
                                  <w:sz w:val="22"/>
                                  <w:lang w:val="it-IT"/>
                                </w:rPr>
                                <w:t xml:space="preserve">      R                          V</w:t>
                              </w:r>
                              <w:r>
                                <w:rPr>
                                  <w:rFonts w:ascii="Garamond" w:hAnsi="Garamond"/>
                                  <w:sz w:val="22"/>
                                  <w:vertAlign w:val="subscript"/>
                                  <w:lang w:val="it-IT"/>
                                </w:rPr>
                                <w:t xml:space="preserve">o     </w:t>
                              </w:r>
                              <w:r>
                                <w:rPr>
                                  <w:rFonts w:ascii="Garamond" w:hAnsi="Garamond"/>
                                  <w:sz w:val="22"/>
                                  <w:lang w:val="it-IT"/>
                                </w:rPr>
                                <w:t>R                          -V</w:t>
                              </w:r>
                              <w:r>
                                <w:rPr>
                                  <w:rFonts w:ascii="Garamond" w:hAnsi="Garamond"/>
                                  <w:sz w:val="22"/>
                                  <w:vertAlign w:val="subscript"/>
                                  <w:lang w:val="it-IT"/>
                                </w:rPr>
                                <w:t>o</w:t>
                              </w:r>
                              <w:r>
                                <w:rPr>
                                  <w:rFonts w:ascii="Garamond" w:hAnsi="Garamond"/>
                                  <w:sz w:val="22"/>
                                  <w:lang w:val="it-IT"/>
                                </w:rPr>
                                <w:t xml:space="preserve">                                </w:t>
                              </w:r>
                            </w:p>
                            <w:p w:rsidR="00361018" w:rsidRDefault="00361018" w:rsidP="006A6A55">
                              <w:pPr>
                                <w:tabs>
                                  <w:tab w:val="left" w:pos="7470"/>
                                </w:tabs>
                                <w:ind w:firstLine="391"/>
                                <w:rPr>
                                  <w:rFonts w:ascii="Garamond" w:hAnsi="Garamond"/>
                                  <w:sz w:val="22"/>
                                </w:rPr>
                              </w:pPr>
                              <w:r>
                                <w:rPr>
                                  <w:rFonts w:ascii="Garamond" w:hAnsi="Garamond"/>
                                  <w:sz w:val="22"/>
                                  <w:lang w:val="it-IT"/>
                                </w:rPr>
                                <w:t xml:space="preserve">         </w:t>
                              </w:r>
                              <w:r>
                                <w:rPr>
                                  <w:rFonts w:ascii="Garamond" w:hAnsi="Garamond"/>
                                  <w:sz w:val="22"/>
                                </w:rPr>
                                <w:t>R</w:t>
                              </w:r>
                              <w:r>
                                <w:rPr>
                                  <w:rFonts w:ascii="Garamond" w:hAnsi="Garamond"/>
                                  <w:sz w:val="22"/>
                                  <w:vertAlign w:val="subscript"/>
                                </w:rPr>
                                <w:t>3</w:t>
                              </w:r>
                              <w:r>
                                <w:rPr>
                                  <w:rFonts w:ascii="Garamond" w:hAnsi="Garamond"/>
                                  <w:sz w:val="22"/>
                                </w:rPr>
                                <w:t xml:space="preserve">       </w:t>
                              </w:r>
                            </w:p>
                            <w:p w:rsidR="00361018" w:rsidRDefault="00361018" w:rsidP="006A6A55">
                              <w:pPr>
                                <w:tabs>
                                  <w:tab w:val="left" w:pos="7470"/>
                                </w:tabs>
                                <w:ind w:firstLine="567"/>
                                <w:rPr>
                                  <w:rFonts w:ascii="Garamond" w:hAnsi="Garamond"/>
                                </w:rPr>
                              </w:pPr>
                              <w:r>
                                <w:rPr>
                                  <w:rFonts w:ascii="Garamond" w:hAnsi="Garamond"/>
                                  <w:sz w:val="22"/>
                                </w:rPr>
                                <w:t xml:space="preserve">                                                                                 </w:t>
                              </w:r>
                            </w:p>
                            <w:p w:rsidR="00361018" w:rsidRDefault="00361018" w:rsidP="006A6A55">
                              <w:pPr>
                                <w:tabs>
                                  <w:tab w:val="left" w:pos="7470"/>
                                </w:tabs>
                                <w:rPr>
                                  <w:rFonts w:ascii="Garamond" w:hAnsi="Garamond"/>
                                  <w:sz w:val="22"/>
                                </w:rPr>
                              </w:pPr>
                            </w:p>
                            <w:p w:rsidR="00361018" w:rsidRDefault="00361018" w:rsidP="006A6A55">
                              <w:pPr>
                                <w:tabs>
                                  <w:tab w:val="left" w:pos="7470"/>
                                </w:tabs>
                                <w:rPr>
                                  <w:rFonts w:ascii="Garamond" w:hAnsi="Garamond"/>
                                  <w:sz w:val="22"/>
                                </w:rPr>
                              </w:pPr>
                            </w:p>
                            <w:p w:rsidR="00361018" w:rsidRDefault="00361018" w:rsidP="006A6A55">
                              <w:pPr>
                                <w:rPr>
                                  <w:rFonts w:ascii="Garamond" w:hAnsi="Garamond"/>
                                </w:rPr>
                              </w:pPr>
                            </w:p>
                          </w:txbxContent>
                        </wps:txbx>
                        <wps:bodyPr rot="0" vert="horz" wrap="square" lIns="91440" tIns="45720" rIns="91440" bIns="45720" anchor="t" anchorCtr="0" upright="1">
                          <a:noAutofit/>
                        </wps:bodyPr>
                      </wps:wsp>
                      <wps:wsp>
                        <wps:cNvPr id="6101" name="Line 1132"/>
                        <wps:cNvCnPr/>
                        <wps:spPr bwMode="auto">
                          <a:xfrm>
                            <a:off x="6843" y="7402"/>
                            <a:ext cx="1" cy="25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02" name="Line 1133"/>
                        <wps:cNvCnPr/>
                        <wps:spPr bwMode="auto">
                          <a:xfrm>
                            <a:off x="6918" y="7518"/>
                            <a:ext cx="441"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03" name="Line 1134"/>
                        <wps:cNvCnPr/>
                        <wps:spPr bwMode="auto">
                          <a:xfrm flipV="1">
                            <a:off x="6429" y="7518"/>
                            <a:ext cx="414"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04" name="Line 1135"/>
                        <wps:cNvCnPr/>
                        <wps:spPr bwMode="auto">
                          <a:xfrm>
                            <a:off x="7362" y="7519"/>
                            <a:ext cx="0" cy="569"/>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05" name="Line 1136"/>
                        <wps:cNvCnPr/>
                        <wps:spPr bwMode="auto">
                          <a:xfrm>
                            <a:off x="6429" y="7513"/>
                            <a:ext cx="1" cy="468"/>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06" name="Line 1137"/>
                        <wps:cNvCnPr/>
                        <wps:spPr bwMode="auto">
                          <a:xfrm>
                            <a:off x="6429" y="8245"/>
                            <a:ext cx="209"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07" name="Line 1138"/>
                        <wps:cNvCnPr/>
                        <wps:spPr bwMode="auto">
                          <a:xfrm>
                            <a:off x="6429" y="8243"/>
                            <a:ext cx="1" cy="45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08" name="Line 1139"/>
                        <wps:cNvCnPr/>
                        <wps:spPr bwMode="auto">
                          <a:xfrm>
                            <a:off x="9215" y="8171"/>
                            <a:ext cx="428"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09" name="Line 1140"/>
                        <wps:cNvCnPr/>
                        <wps:spPr bwMode="auto">
                          <a:xfrm>
                            <a:off x="9342" y="7572"/>
                            <a:ext cx="7" cy="1443"/>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10" name="Line 1141"/>
                        <wps:cNvCnPr/>
                        <wps:spPr bwMode="auto">
                          <a:xfrm>
                            <a:off x="8421" y="7555"/>
                            <a:ext cx="2" cy="877"/>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11" name="Line 1142"/>
                        <wps:cNvCnPr/>
                        <wps:spPr bwMode="auto">
                          <a:xfrm>
                            <a:off x="6190" y="7973"/>
                            <a:ext cx="449"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12" name="Line 1143"/>
                        <wps:cNvCnPr/>
                        <wps:spPr bwMode="auto">
                          <a:xfrm>
                            <a:off x="3111" y="9012"/>
                            <a:ext cx="6238"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13" name="Oval 1144"/>
                        <wps:cNvSpPr>
                          <a:spLocks noChangeArrowheads="1"/>
                        </wps:cNvSpPr>
                        <wps:spPr bwMode="auto">
                          <a:xfrm>
                            <a:off x="6397" y="7946"/>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114" name="Oval 1145"/>
                        <wps:cNvSpPr>
                          <a:spLocks noChangeArrowheads="1"/>
                        </wps:cNvSpPr>
                        <wps:spPr bwMode="auto">
                          <a:xfrm>
                            <a:off x="8398" y="8061"/>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115" name="Oval 1146"/>
                        <wps:cNvSpPr>
                          <a:spLocks noChangeArrowheads="1"/>
                        </wps:cNvSpPr>
                        <wps:spPr bwMode="auto">
                          <a:xfrm>
                            <a:off x="9312" y="8136"/>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116" name="Oval 1147"/>
                        <wps:cNvSpPr>
                          <a:spLocks noChangeArrowheads="1"/>
                        </wps:cNvSpPr>
                        <wps:spPr bwMode="auto">
                          <a:xfrm>
                            <a:off x="7333" y="8064"/>
                            <a:ext cx="53" cy="5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117" name="Line 1148"/>
                        <wps:cNvCnPr/>
                        <wps:spPr bwMode="auto">
                          <a:xfrm>
                            <a:off x="6931" y="7402"/>
                            <a:ext cx="1" cy="25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6118" name="Group 1149"/>
                        <wpg:cNvGrpSpPr>
                          <a:grpSpLocks/>
                        </wpg:cNvGrpSpPr>
                        <wpg:grpSpPr bwMode="auto">
                          <a:xfrm>
                            <a:off x="6596" y="7704"/>
                            <a:ext cx="680" cy="754"/>
                            <a:chOff x="4353" y="7918"/>
                            <a:chExt cx="654" cy="765"/>
                          </a:xfrm>
                        </wpg:grpSpPr>
                        <wps:wsp>
                          <wps:cNvPr id="6119" name="AutoShape 1150"/>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6120" name="Group 1151"/>
                          <wpg:cNvGrpSpPr>
                            <a:grpSpLocks/>
                          </wpg:cNvGrpSpPr>
                          <wpg:grpSpPr bwMode="auto">
                            <a:xfrm>
                              <a:off x="4401" y="8139"/>
                              <a:ext cx="164" cy="432"/>
                              <a:chOff x="4417" y="8037"/>
                              <a:chExt cx="164" cy="432"/>
                            </a:xfrm>
                          </wpg:grpSpPr>
                          <wps:wsp>
                            <wps:cNvPr id="6121" name="Line 1152"/>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22" name="Line 1153"/>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23" name="Line 1154"/>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6124" name="Group 1155"/>
                        <wpg:cNvGrpSpPr>
                          <a:grpSpLocks/>
                        </wpg:cNvGrpSpPr>
                        <wpg:grpSpPr bwMode="auto">
                          <a:xfrm>
                            <a:off x="8606" y="7793"/>
                            <a:ext cx="681" cy="754"/>
                            <a:chOff x="4353" y="7918"/>
                            <a:chExt cx="654" cy="765"/>
                          </a:xfrm>
                        </wpg:grpSpPr>
                        <wps:wsp>
                          <wps:cNvPr id="6125" name="AutoShape 1156"/>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6126" name="Group 1157"/>
                          <wpg:cNvGrpSpPr>
                            <a:grpSpLocks/>
                          </wpg:cNvGrpSpPr>
                          <wpg:grpSpPr bwMode="auto">
                            <a:xfrm>
                              <a:off x="4401" y="8139"/>
                              <a:ext cx="164" cy="432"/>
                              <a:chOff x="4417" y="8037"/>
                              <a:chExt cx="164" cy="432"/>
                            </a:xfrm>
                          </wpg:grpSpPr>
                          <wps:wsp>
                            <wps:cNvPr id="6127" name="Line 1158"/>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28" name="Line 1159"/>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29" name="Line 1160"/>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6130" name="Group 1161"/>
                        <wpg:cNvGrpSpPr>
                          <a:grpSpLocks/>
                        </wpg:cNvGrpSpPr>
                        <wpg:grpSpPr bwMode="auto">
                          <a:xfrm>
                            <a:off x="8294" y="8442"/>
                            <a:ext cx="259" cy="110"/>
                            <a:chOff x="5319" y="14361"/>
                            <a:chExt cx="678" cy="442"/>
                          </a:xfrm>
                        </wpg:grpSpPr>
                        <wps:wsp>
                          <wps:cNvPr id="6131" name="Line 1162"/>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132" name="Line 1163"/>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33" name="Line 1164"/>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34" name="Line 1165"/>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135" name="Group 1166"/>
                        <wpg:cNvGrpSpPr>
                          <a:grpSpLocks/>
                        </wpg:cNvGrpSpPr>
                        <wpg:grpSpPr bwMode="auto">
                          <a:xfrm>
                            <a:off x="6287" y="8704"/>
                            <a:ext cx="259" cy="110"/>
                            <a:chOff x="5319" y="14361"/>
                            <a:chExt cx="678" cy="442"/>
                          </a:xfrm>
                        </wpg:grpSpPr>
                        <wps:wsp>
                          <wps:cNvPr id="6136" name="Line 1167"/>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137" name="Line 1168"/>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38" name="Line 1169"/>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39" name="Line 1170"/>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140" name="Group 1171"/>
                        <wpg:cNvGrpSpPr>
                          <a:grpSpLocks/>
                        </wpg:cNvGrpSpPr>
                        <wpg:grpSpPr bwMode="auto">
                          <a:xfrm>
                            <a:off x="7595" y="8023"/>
                            <a:ext cx="667" cy="144"/>
                            <a:chOff x="4302" y="14123"/>
                            <a:chExt cx="3298" cy="986"/>
                          </a:xfrm>
                        </wpg:grpSpPr>
                        <wpg:grpSp>
                          <wpg:cNvPr id="6141" name="Group 1172"/>
                          <wpg:cNvGrpSpPr>
                            <a:grpSpLocks/>
                          </wpg:cNvGrpSpPr>
                          <wpg:grpSpPr bwMode="auto">
                            <a:xfrm>
                              <a:off x="4540" y="14140"/>
                              <a:ext cx="1411" cy="969"/>
                              <a:chOff x="4540" y="14140"/>
                              <a:chExt cx="1411" cy="969"/>
                            </a:xfrm>
                          </wpg:grpSpPr>
                          <wps:wsp>
                            <wps:cNvPr id="6142" name="Line 1173"/>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43" name="Line 1174"/>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44" name="Line 1175"/>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145" name="Line 1176"/>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146" name="Group 1177"/>
                          <wpg:cNvGrpSpPr>
                            <a:grpSpLocks/>
                          </wpg:cNvGrpSpPr>
                          <wpg:grpSpPr bwMode="auto">
                            <a:xfrm flipH="1">
                              <a:off x="5951" y="14123"/>
                              <a:ext cx="1411" cy="969"/>
                              <a:chOff x="4540" y="14140"/>
                              <a:chExt cx="1411" cy="969"/>
                            </a:xfrm>
                          </wpg:grpSpPr>
                          <wps:wsp>
                            <wps:cNvPr id="6147" name="Line 1178"/>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48" name="Line 1179"/>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49" name="Line 1180"/>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150" name="Line 1181"/>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151" name="Line 1182"/>
                        <wps:cNvCnPr/>
                        <wps:spPr bwMode="auto">
                          <a:xfrm>
                            <a:off x="8266" y="8093"/>
                            <a:ext cx="3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52" name="Line 1183"/>
                        <wps:cNvCnPr/>
                        <wps:spPr bwMode="auto">
                          <a:xfrm>
                            <a:off x="7255" y="8095"/>
                            <a:ext cx="3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153" name="Group 1184"/>
                        <wpg:cNvGrpSpPr>
                          <a:grpSpLocks/>
                        </wpg:cNvGrpSpPr>
                        <wpg:grpSpPr bwMode="auto">
                          <a:xfrm>
                            <a:off x="5528" y="7920"/>
                            <a:ext cx="667" cy="143"/>
                            <a:chOff x="4302" y="14123"/>
                            <a:chExt cx="3298" cy="986"/>
                          </a:xfrm>
                        </wpg:grpSpPr>
                        <wpg:grpSp>
                          <wpg:cNvPr id="6154" name="Group 1185"/>
                          <wpg:cNvGrpSpPr>
                            <a:grpSpLocks/>
                          </wpg:cNvGrpSpPr>
                          <wpg:grpSpPr bwMode="auto">
                            <a:xfrm>
                              <a:off x="4540" y="14140"/>
                              <a:ext cx="1411" cy="969"/>
                              <a:chOff x="4540" y="14140"/>
                              <a:chExt cx="1411" cy="969"/>
                            </a:xfrm>
                          </wpg:grpSpPr>
                          <wps:wsp>
                            <wps:cNvPr id="6155" name="Line 1186"/>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56" name="Line 1187"/>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57" name="Line 1188"/>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158" name="Line 1189"/>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159" name="Group 1190"/>
                          <wpg:cNvGrpSpPr>
                            <a:grpSpLocks/>
                          </wpg:cNvGrpSpPr>
                          <wpg:grpSpPr bwMode="auto">
                            <a:xfrm flipH="1">
                              <a:off x="5951" y="14123"/>
                              <a:ext cx="1411" cy="969"/>
                              <a:chOff x="4540" y="14140"/>
                              <a:chExt cx="1411" cy="969"/>
                            </a:xfrm>
                          </wpg:grpSpPr>
                          <wps:wsp>
                            <wps:cNvPr id="6160" name="Line 1191"/>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61" name="Line 1192"/>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62" name="Line 1193"/>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163" name="Line 1194"/>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164" name="Line 1195"/>
                        <wps:cNvCnPr/>
                        <wps:spPr bwMode="auto">
                          <a:xfrm>
                            <a:off x="5053" y="7980"/>
                            <a:ext cx="518"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6165" name="Group 1196"/>
                        <wpg:cNvGrpSpPr>
                          <a:grpSpLocks/>
                        </wpg:cNvGrpSpPr>
                        <wpg:grpSpPr bwMode="auto">
                          <a:xfrm>
                            <a:off x="8419" y="7506"/>
                            <a:ext cx="927" cy="151"/>
                            <a:chOff x="3469" y="14123"/>
                            <a:chExt cx="4998" cy="986"/>
                          </a:xfrm>
                        </wpg:grpSpPr>
                        <wpg:grpSp>
                          <wpg:cNvPr id="6166" name="Group 1197"/>
                          <wpg:cNvGrpSpPr>
                            <a:grpSpLocks/>
                          </wpg:cNvGrpSpPr>
                          <wpg:grpSpPr bwMode="auto">
                            <a:xfrm>
                              <a:off x="4302" y="14123"/>
                              <a:ext cx="3298" cy="986"/>
                              <a:chOff x="4302" y="14123"/>
                              <a:chExt cx="3298" cy="986"/>
                            </a:xfrm>
                          </wpg:grpSpPr>
                          <wpg:grpSp>
                            <wpg:cNvPr id="6167" name="Group 1198"/>
                            <wpg:cNvGrpSpPr>
                              <a:grpSpLocks/>
                            </wpg:cNvGrpSpPr>
                            <wpg:grpSpPr bwMode="auto">
                              <a:xfrm>
                                <a:off x="4540" y="14140"/>
                                <a:ext cx="1411" cy="969"/>
                                <a:chOff x="4540" y="14140"/>
                                <a:chExt cx="1411" cy="969"/>
                              </a:xfrm>
                            </wpg:grpSpPr>
                            <wps:wsp>
                              <wps:cNvPr id="6168" name="Line 1199"/>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69" name="Line 1200"/>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70" name="Line 1201"/>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171" name="Line 1202"/>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172" name="Group 1203"/>
                            <wpg:cNvGrpSpPr>
                              <a:grpSpLocks/>
                            </wpg:cNvGrpSpPr>
                            <wpg:grpSpPr bwMode="auto">
                              <a:xfrm flipH="1">
                                <a:off x="5951" y="14123"/>
                                <a:ext cx="1411" cy="969"/>
                                <a:chOff x="4540" y="14140"/>
                                <a:chExt cx="1411" cy="969"/>
                              </a:xfrm>
                            </wpg:grpSpPr>
                            <wps:wsp>
                              <wps:cNvPr id="6173" name="Line 1204"/>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74" name="Line 1205"/>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75" name="Line 1206"/>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176" name="Line 1207"/>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177" name="Line 1208"/>
                          <wps:cNvCnPr/>
                          <wps:spPr bwMode="auto">
                            <a:xfrm>
                              <a:off x="7617" y="14599"/>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78" name="Line 1209"/>
                          <wps:cNvCnPr/>
                          <wps:spPr bwMode="auto">
                            <a:xfrm>
                              <a:off x="3469" y="14616"/>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179" name="Text Box 1210"/>
                        <wps:cNvSpPr txBox="1">
                          <a:spLocks noChangeArrowheads="1"/>
                        </wps:cNvSpPr>
                        <wps:spPr bwMode="auto">
                          <a:xfrm>
                            <a:off x="5199" y="6932"/>
                            <a:ext cx="1060" cy="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r>
                                <w:rPr>
                                  <w:position w:val="-24"/>
                                </w:rPr>
                                <w:object w:dxaOrig="639" w:dyaOrig="620">
                                  <v:shape id="_x0000_i1130" type="#_x0000_t75" style="width:38.25pt;height:25.5pt" o:ole="">
                                    <v:imagedata r:id="rId33" o:title=""/>
                                  </v:shape>
                                  <o:OLEObject Type="Embed" ProgID="Equation.3" ShapeID="_x0000_i1130" DrawAspect="Content" ObjectID="_1457098176" r:id="rId34"/>
                                </w:object>
                              </w:r>
                            </w:p>
                          </w:txbxContent>
                        </wps:txbx>
                        <wps:bodyPr rot="0" vert="horz" wrap="square" lIns="91440" tIns="45720" rIns="91440" bIns="45720" anchor="t" anchorCtr="0" upright="1">
                          <a:noAutofit/>
                        </wps:bodyPr>
                      </wps:wsp>
                      <wpg:grpSp>
                        <wpg:cNvPr id="6180" name="Group 1211"/>
                        <wpg:cNvGrpSpPr>
                          <a:grpSpLocks/>
                        </wpg:cNvGrpSpPr>
                        <wpg:grpSpPr bwMode="auto">
                          <a:xfrm>
                            <a:off x="3111" y="7275"/>
                            <a:ext cx="2108" cy="1741"/>
                            <a:chOff x="2946" y="3031"/>
                            <a:chExt cx="2108" cy="1741"/>
                          </a:xfrm>
                        </wpg:grpSpPr>
                        <wps:wsp>
                          <wps:cNvPr id="6181" name="Line 1212"/>
                          <wps:cNvCnPr/>
                          <wps:spPr bwMode="auto">
                            <a:xfrm>
                              <a:off x="3988" y="3144"/>
                              <a:ext cx="1" cy="86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82" name="Line 1213"/>
                          <wps:cNvCnPr/>
                          <wps:spPr bwMode="auto">
                            <a:xfrm>
                              <a:off x="4092" y="3818"/>
                              <a:ext cx="209"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83" name="Line 1214"/>
                          <wps:cNvCnPr/>
                          <wps:spPr bwMode="auto">
                            <a:xfrm>
                              <a:off x="4092" y="3822"/>
                              <a:ext cx="1" cy="46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84" name="Line 1215"/>
                          <wps:cNvCnPr/>
                          <wps:spPr bwMode="auto">
                            <a:xfrm>
                              <a:off x="3071" y="3989"/>
                              <a:ext cx="1" cy="534"/>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85" name="Line 1216"/>
                          <wps:cNvCnPr/>
                          <wps:spPr bwMode="auto">
                            <a:xfrm>
                              <a:off x="2946" y="3568"/>
                              <a:ext cx="1" cy="1204"/>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86" name="Line 1217"/>
                          <wps:cNvCnPr/>
                          <wps:spPr bwMode="auto">
                            <a:xfrm>
                              <a:off x="3059" y="4516"/>
                              <a:ext cx="1957" cy="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87" name="Line 1218"/>
                          <wps:cNvCnPr/>
                          <wps:spPr bwMode="auto">
                            <a:xfrm flipH="1">
                              <a:off x="4580" y="3135"/>
                              <a:ext cx="443"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88" name="Line 1219"/>
                          <wps:cNvCnPr/>
                          <wps:spPr bwMode="auto">
                            <a:xfrm>
                              <a:off x="4577" y="3031"/>
                              <a:ext cx="1" cy="2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89" name="Line 1220"/>
                          <wps:cNvCnPr/>
                          <wps:spPr bwMode="auto">
                            <a:xfrm>
                              <a:off x="4456" y="3031"/>
                              <a:ext cx="1" cy="2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90" name="Oval 1221"/>
                          <wps:cNvSpPr>
                            <a:spLocks noChangeArrowheads="1"/>
                          </wps:cNvSpPr>
                          <wps:spPr bwMode="auto">
                            <a:xfrm>
                              <a:off x="5001" y="3702"/>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191" name="Oval 1222"/>
                          <wps:cNvSpPr>
                            <a:spLocks noChangeArrowheads="1"/>
                          </wps:cNvSpPr>
                          <wps:spPr bwMode="auto">
                            <a:xfrm>
                              <a:off x="3967" y="3541"/>
                              <a:ext cx="53" cy="5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192" name="Oval 1223"/>
                          <wps:cNvSpPr>
                            <a:spLocks noChangeArrowheads="1"/>
                          </wps:cNvSpPr>
                          <wps:spPr bwMode="auto">
                            <a:xfrm>
                              <a:off x="3964" y="3115"/>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6193" name="Group 1224"/>
                          <wpg:cNvGrpSpPr>
                            <a:grpSpLocks/>
                          </wpg:cNvGrpSpPr>
                          <wpg:grpSpPr bwMode="auto">
                            <a:xfrm>
                              <a:off x="4258" y="3334"/>
                              <a:ext cx="680" cy="755"/>
                              <a:chOff x="4353" y="7918"/>
                              <a:chExt cx="654" cy="765"/>
                            </a:xfrm>
                          </wpg:grpSpPr>
                          <wps:wsp>
                            <wps:cNvPr id="6194" name="AutoShape 1225"/>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6195" name="Group 1226"/>
                            <wpg:cNvGrpSpPr>
                              <a:grpSpLocks/>
                            </wpg:cNvGrpSpPr>
                            <wpg:grpSpPr bwMode="auto">
                              <a:xfrm>
                                <a:off x="4401" y="8139"/>
                                <a:ext cx="164" cy="432"/>
                                <a:chOff x="4417" y="8037"/>
                                <a:chExt cx="164" cy="432"/>
                              </a:xfrm>
                            </wpg:grpSpPr>
                            <wps:wsp>
                              <wps:cNvPr id="6196" name="Line 1227"/>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97" name="Line 1228"/>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198" name="Line 1229"/>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6199" name="Group 1230"/>
                          <wpg:cNvGrpSpPr>
                            <a:grpSpLocks/>
                          </wpg:cNvGrpSpPr>
                          <wpg:grpSpPr bwMode="auto">
                            <a:xfrm>
                              <a:off x="3958" y="4265"/>
                              <a:ext cx="259" cy="110"/>
                              <a:chOff x="5319" y="14361"/>
                              <a:chExt cx="678" cy="442"/>
                            </a:xfrm>
                          </wpg:grpSpPr>
                          <wps:wsp>
                            <wps:cNvPr id="6200" name="Line 1231"/>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201" name="Line 1232"/>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02" name="Line 1233"/>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03" name="Line 1234"/>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204" name="Group 1235"/>
                          <wpg:cNvGrpSpPr>
                            <a:grpSpLocks/>
                          </wpg:cNvGrpSpPr>
                          <wpg:grpSpPr bwMode="auto">
                            <a:xfrm>
                              <a:off x="3165" y="3080"/>
                              <a:ext cx="667" cy="143"/>
                              <a:chOff x="4302" y="14123"/>
                              <a:chExt cx="3298" cy="986"/>
                            </a:xfrm>
                          </wpg:grpSpPr>
                          <wpg:grpSp>
                            <wpg:cNvPr id="6205" name="Group 1236"/>
                            <wpg:cNvGrpSpPr>
                              <a:grpSpLocks/>
                            </wpg:cNvGrpSpPr>
                            <wpg:grpSpPr bwMode="auto">
                              <a:xfrm>
                                <a:off x="4540" y="14140"/>
                                <a:ext cx="1411" cy="969"/>
                                <a:chOff x="4540" y="14140"/>
                                <a:chExt cx="1411" cy="969"/>
                              </a:xfrm>
                            </wpg:grpSpPr>
                            <wps:wsp>
                              <wps:cNvPr id="6206" name="Line 1237"/>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07" name="Line 1238"/>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08" name="Line 1239"/>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209" name="Line 1240"/>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210" name="Group 1241"/>
                            <wpg:cNvGrpSpPr>
                              <a:grpSpLocks/>
                            </wpg:cNvGrpSpPr>
                            <wpg:grpSpPr bwMode="auto">
                              <a:xfrm flipH="1">
                                <a:off x="5951" y="14123"/>
                                <a:ext cx="1411" cy="969"/>
                                <a:chOff x="4540" y="14140"/>
                                <a:chExt cx="1411" cy="969"/>
                              </a:xfrm>
                            </wpg:grpSpPr>
                            <wps:wsp>
                              <wps:cNvPr id="6211" name="Line 1242"/>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12" name="Line 1243"/>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13" name="Line 1244"/>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214" name="Line 1245"/>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215" name="Line 1246"/>
                          <wps:cNvCnPr/>
                          <wps:spPr bwMode="auto">
                            <a:xfrm>
                              <a:off x="3836" y="3149"/>
                              <a:ext cx="6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16" name="Line 1247"/>
                          <wps:cNvCnPr/>
                          <wps:spPr bwMode="auto">
                            <a:xfrm>
                              <a:off x="2996" y="3152"/>
                              <a:ext cx="1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217" name="Group 1248"/>
                          <wpg:cNvGrpSpPr>
                            <a:grpSpLocks/>
                          </wpg:cNvGrpSpPr>
                          <wpg:grpSpPr bwMode="auto">
                            <a:xfrm>
                              <a:off x="3059" y="3924"/>
                              <a:ext cx="937" cy="135"/>
                              <a:chOff x="3469" y="14123"/>
                              <a:chExt cx="4998" cy="986"/>
                            </a:xfrm>
                          </wpg:grpSpPr>
                          <wpg:grpSp>
                            <wpg:cNvPr id="6218" name="Group 1249"/>
                            <wpg:cNvGrpSpPr>
                              <a:grpSpLocks/>
                            </wpg:cNvGrpSpPr>
                            <wpg:grpSpPr bwMode="auto">
                              <a:xfrm>
                                <a:off x="4302" y="14123"/>
                                <a:ext cx="3298" cy="986"/>
                                <a:chOff x="4302" y="14123"/>
                                <a:chExt cx="3298" cy="986"/>
                              </a:xfrm>
                            </wpg:grpSpPr>
                            <wpg:grpSp>
                              <wpg:cNvPr id="6219" name="Group 1250"/>
                              <wpg:cNvGrpSpPr>
                                <a:grpSpLocks/>
                              </wpg:cNvGrpSpPr>
                              <wpg:grpSpPr bwMode="auto">
                                <a:xfrm>
                                  <a:off x="4540" y="14140"/>
                                  <a:ext cx="1411" cy="969"/>
                                  <a:chOff x="4540" y="14140"/>
                                  <a:chExt cx="1411" cy="969"/>
                                </a:xfrm>
                              </wpg:grpSpPr>
                              <wps:wsp>
                                <wps:cNvPr id="6220" name="Line 1251"/>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21" name="Line 1252"/>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22" name="Line 1253"/>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223" name="Line 1254"/>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224" name="Group 1255"/>
                              <wpg:cNvGrpSpPr>
                                <a:grpSpLocks/>
                              </wpg:cNvGrpSpPr>
                              <wpg:grpSpPr bwMode="auto">
                                <a:xfrm flipH="1">
                                  <a:off x="5951" y="14123"/>
                                  <a:ext cx="1411" cy="969"/>
                                  <a:chOff x="4540" y="14140"/>
                                  <a:chExt cx="1411" cy="969"/>
                                </a:xfrm>
                              </wpg:grpSpPr>
                              <wps:wsp>
                                <wps:cNvPr id="6225" name="Line 1256"/>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26" name="Line 1257"/>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27" name="Line 1258"/>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228" name="Line 1259"/>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229" name="Line 1260"/>
                            <wps:cNvCnPr/>
                            <wps:spPr bwMode="auto">
                              <a:xfrm>
                                <a:off x="7617" y="14599"/>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30" name="Line 1261"/>
                            <wps:cNvCnPr/>
                            <wps:spPr bwMode="auto">
                              <a:xfrm>
                                <a:off x="3469" y="14616"/>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231" name="Group 1262"/>
                          <wpg:cNvGrpSpPr>
                            <a:grpSpLocks/>
                          </wpg:cNvGrpSpPr>
                          <wpg:grpSpPr bwMode="auto">
                            <a:xfrm>
                              <a:off x="3122" y="3493"/>
                              <a:ext cx="667" cy="143"/>
                              <a:chOff x="4302" y="14123"/>
                              <a:chExt cx="3298" cy="986"/>
                            </a:xfrm>
                          </wpg:grpSpPr>
                          <wpg:grpSp>
                            <wpg:cNvPr id="6232" name="Group 1263"/>
                            <wpg:cNvGrpSpPr>
                              <a:grpSpLocks/>
                            </wpg:cNvGrpSpPr>
                            <wpg:grpSpPr bwMode="auto">
                              <a:xfrm>
                                <a:off x="4540" y="14140"/>
                                <a:ext cx="1411" cy="969"/>
                                <a:chOff x="4540" y="14140"/>
                                <a:chExt cx="1411" cy="969"/>
                              </a:xfrm>
                            </wpg:grpSpPr>
                            <wps:wsp>
                              <wps:cNvPr id="6233" name="Line 1264"/>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34" name="Line 1265"/>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35" name="Line 1266"/>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236" name="Line 1267"/>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237" name="Group 1268"/>
                            <wpg:cNvGrpSpPr>
                              <a:grpSpLocks/>
                            </wpg:cNvGrpSpPr>
                            <wpg:grpSpPr bwMode="auto">
                              <a:xfrm flipH="1">
                                <a:off x="5951" y="14123"/>
                                <a:ext cx="1411" cy="969"/>
                                <a:chOff x="4540" y="14140"/>
                                <a:chExt cx="1411" cy="969"/>
                              </a:xfrm>
                            </wpg:grpSpPr>
                            <wps:wsp>
                              <wps:cNvPr id="6238" name="Line 1269"/>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39" name="Line 1270"/>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40" name="Line 1271"/>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241" name="Line 1272"/>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242" name="Line 1273"/>
                          <wps:cNvCnPr/>
                          <wps:spPr bwMode="auto">
                            <a:xfrm>
                              <a:off x="3792" y="3562"/>
                              <a:ext cx="4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43" name="Line 1274"/>
                          <wps:cNvCnPr/>
                          <wps:spPr bwMode="auto">
                            <a:xfrm>
                              <a:off x="2953" y="3565"/>
                              <a:ext cx="1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44" name="Line 1275"/>
                          <wps:cNvCnPr/>
                          <wps:spPr bwMode="auto">
                            <a:xfrm>
                              <a:off x="5033" y="3141"/>
                              <a:ext cx="1" cy="1383"/>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130" o:spid="_x0000_s1493" style="position:absolute;left:0;text-align:left;margin-left:30.6pt;margin-top:5.1pt;width:364.65pt;height:107.05pt;z-index:251618304" coordorigin="2580,6875" coordsize="7293,2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">
                <v:shape id="Text Box 1131" o:spid="_x0000_s1494" type="#_x0000_t202" style="position:absolute;left:2580;top:6875;width:7293;height:2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VHYsIA&#10;AADdAAAADwAAAGRycy9kb3ducmV2LnhtbERPS27CMBDdV+odrKnEpioOCJI2xaAWCcQ2gQMM8ZBE&#10;jcdR7OZze7xAYvn0/pvdaBrRU+dqywoW8wgEcWF1zaWCy/nw8QnCeWSNjWVSMJGD3fb1ZYOptgNn&#10;1Oe+FCGEXYoKKu/bVEpXVGTQzW1LHLib7Qz6ALtS6g6HEG4auYyiWBqsOTRU2NK+ouIv/zcKbqfh&#10;ff01XI/+kmSr+Bfr5GonpWZv4883CE+jf4of7pNWEC+isD+8CU9Ab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ZUdiwgAAAN0AAAAPAAAAAAAAAAAAAAAAAJgCAABkcnMvZG93&#10;bnJldi54bWxQSwUGAAAAAAQABAD1AAAAhwMAAAAA&#10;" stroked="f">
                  <v:textbox>
                    <w:txbxContent>
                      <w:p w:rsidR="00361018" w:rsidRDefault="00361018" w:rsidP="006A6A55">
                        <w:pPr>
                          <w:tabs>
                            <w:tab w:val="left" w:pos="7470"/>
                          </w:tabs>
                          <w:ind w:firstLine="993"/>
                          <w:rPr>
                            <w:rFonts w:ascii="Garamond" w:hAnsi="Garamond"/>
                            <w:sz w:val="22"/>
                            <w:lang w:val="it-IT"/>
                          </w:rPr>
                        </w:pPr>
                        <w:r>
                          <w:rPr>
                            <w:rFonts w:ascii="Garamond" w:hAnsi="Garamond"/>
                            <w:sz w:val="22"/>
                            <w:lang w:val="it-IT"/>
                          </w:rPr>
                          <w:t>R</w:t>
                        </w:r>
                        <w:r>
                          <w:rPr>
                            <w:rFonts w:ascii="Garamond" w:hAnsi="Garamond"/>
                            <w:sz w:val="22"/>
                            <w:vertAlign w:val="subscript"/>
                            <w:lang w:val="it-IT"/>
                          </w:rPr>
                          <w:t>1</w:t>
                        </w:r>
                        <w:r>
                          <w:rPr>
                            <w:rFonts w:ascii="Garamond" w:hAnsi="Garamond"/>
                            <w:sz w:val="22"/>
                            <w:lang w:val="it-IT"/>
                          </w:rPr>
                          <w:t xml:space="preserve">            C</w:t>
                        </w:r>
                      </w:p>
                      <w:p w:rsidR="00361018" w:rsidRDefault="00361018" w:rsidP="006A6A55">
                        <w:pPr>
                          <w:tabs>
                            <w:tab w:val="left" w:pos="7470"/>
                          </w:tabs>
                          <w:rPr>
                            <w:rFonts w:ascii="Garamond" w:hAnsi="Garamond"/>
                            <w:sz w:val="22"/>
                            <w:lang w:val="it-IT"/>
                          </w:rPr>
                        </w:pPr>
                        <w:r>
                          <w:rPr>
                            <w:rFonts w:ascii="Garamond" w:hAnsi="Garamond"/>
                            <w:sz w:val="22"/>
                            <w:lang w:val="it-IT"/>
                          </w:rPr>
                          <w:t>V</w:t>
                        </w:r>
                        <w:r>
                          <w:rPr>
                            <w:rFonts w:ascii="Garamond" w:hAnsi="Garamond"/>
                            <w:sz w:val="22"/>
                            <w:vertAlign w:val="subscript"/>
                            <w:lang w:val="it-IT"/>
                          </w:rPr>
                          <w:t xml:space="preserve">i </w:t>
                        </w:r>
                        <w:r>
                          <w:rPr>
                            <w:rFonts w:ascii="Garamond" w:hAnsi="Garamond"/>
                            <w:sz w:val="22"/>
                            <w:lang w:val="it-IT"/>
                          </w:rPr>
                          <w:t xml:space="preserve">(t)                                   </w:t>
                        </w:r>
                        <w:r>
                          <w:rPr>
                            <w:rFonts w:ascii="Garamond" w:hAnsi="Garamond"/>
                            <w:sz w:val="22"/>
                            <w:vertAlign w:val="subscript"/>
                            <w:lang w:val="it-IT"/>
                          </w:rPr>
                          <w:t xml:space="preserve">   </w:t>
                        </w:r>
                        <w:r>
                          <w:rPr>
                            <w:rFonts w:ascii="Garamond" w:hAnsi="Garamond"/>
                            <w:sz w:val="22"/>
                            <w:lang w:val="it-IT"/>
                          </w:rPr>
                          <w:t xml:space="preserve">                              C                                R            </w:t>
                        </w:r>
                      </w:p>
                      <w:p w:rsidR="00361018" w:rsidRDefault="00361018" w:rsidP="006A6A55">
                        <w:pPr>
                          <w:tabs>
                            <w:tab w:val="left" w:pos="7470"/>
                          </w:tabs>
                          <w:ind w:firstLine="709"/>
                          <w:rPr>
                            <w:rFonts w:ascii="Garamond" w:hAnsi="Garamond"/>
                            <w:sz w:val="22"/>
                            <w:lang w:val="it-IT"/>
                          </w:rPr>
                        </w:pPr>
                        <w:r>
                          <w:rPr>
                            <w:rFonts w:ascii="Garamond" w:hAnsi="Garamond"/>
                            <w:sz w:val="22"/>
                            <w:lang w:val="it-IT"/>
                          </w:rPr>
                          <w:t xml:space="preserve">    R</w:t>
                        </w:r>
                        <w:r>
                          <w:rPr>
                            <w:rFonts w:ascii="Garamond" w:hAnsi="Garamond"/>
                            <w:sz w:val="22"/>
                            <w:vertAlign w:val="subscript"/>
                            <w:lang w:val="it-IT"/>
                          </w:rPr>
                          <w:t>2</w:t>
                        </w:r>
                        <w:r>
                          <w:rPr>
                            <w:rFonts w:ascii="Garamond" w:hAnsi="Garamond"/>
                            <w:sz w:val="22"/>
                            <w:lang w:val="it-IT"/>
                          </w:rPr>
                          <w:t xml:space="preserve">                              </w:t>
                        </w:r>
                      </w:p>
                      <w:p w:rsidR="00361018" w:rsidRDefault="00361018" w:rsidP="006A6A55">
                        <w:pPr>
                          <w:tabs>
                            <w:tab w:val="left" w:pos="7470"/>
                          </w:tabs>
                          <w:ind w:firstLine="2835"/>
                          <w:rPr>
                            <w:rFonts w:ascii="Garamond" w:hAnsi="Garamond"/>
                            <w:sz w:val="22"/>
                            <w:lang w:val="it-IT"/>
                          </w:rPr>
                        </w:pPr>
                        <w:r>
                          <w:rPr>
                            <w:rFonts w:ascii="Garamond" w:hAnsi="Garamond"/>
                            <w:sz w:val="22"/>
                            <w:lang w:val="it-IT"/>
                          </w:rPr>
                          <w:t xml:space="preserve">      R                          V</w:t>
                        </w:r>
                        <w:r>
                          <w:rPr>
                            <w:rFonts w:ascii="Garamond" w:hAnsi="Garamond"/>
                            <w:sz w:val="22"/>
                            <w:vertAlign w:val="subscript"/>
                            <w:lang w:val="it-IT"/>
                          </w:rPr>
                          <w:t xml:space="preserve">o     </w:t>
                        </w:r>
                        <w:r>
                          <w:rPr>
                            <w:rFonts w:ascii="Garamond" w:hAnsi="Garamond"/>
                            <w:sz w:val="22"/>
                            <w:lang w:val="it-IT"/>
                          </w:rPr>
                          <w:t>R                          -V</w:t>
                        </w:r>
                        <w:r>
                          <w:rPr>
                            <w:rFonts w:ascii="Garamond" w:hAnsi="Garamond"/>
                            <w:sz w:val="22"/>
                            <w:vertAlign w:val="subscript"/>
                            <w:lang w:val="it-IT"/>
                          </w:rPr>
                          <w:t>o</w:t>
                        </w:r>
                        <w:r>
                          <w:rPr>
                            <w:rFonts w:ascii="Garamond" w:hAnsi="Garamond"/>
                            <w:sz w:val="22"/>
                            <w:lang w:val="it-IT"/>
                          </w:rPr>
                          <w:t xml:space="preserve">                                </w:t>
                        </w:r>
                      </w:p>
                      <w:p w:rsidR="00361018" w:rsidRDefault="00361018" w:rsidP="006A6A55">
                        <w:pPr>
                          <w:tabs>
                            <w:tab w:val="left" w:pos="7470"/>
                          </w:tabs>
                          <w:ind w:firstLine="391"/>
                          <w:rPr>
                            <w:rFonts w:ascii="Garamond" w:hAnsi="Garamond"/>
                            <w:sz w:val="22"/>
                          </w:rPr>
                        </w:pPr>
                        <w:r>
                          <w:rPr>
                            <w:rFonts w:ascii="Garamond" w:hAnsi="Garamond"/>
                            <w:sz w:val="22"/>
                            <w:lang w:val="it-IT"/>
                          </w:rPr>
                          <w:t xml:space="preserve">         </w:t>
                        </w:r>
                        <w:r>
                          <w:rPr>
                            <w:rFonts w:ascii="Garamond" w:hAnsi="Garamond"/>
                            <w:sz w:val="22"/>
                          </w:rPr>
                          <w:t>R</w:t>
                        </w:r>
                        <w:r>
                          <w:rPr>
                            <w:rFonts w:ascii="Garamond" w:hAnsi="Garamond"/>
                            <w:sz w:val="22"/>
                            <w:vertAlign w:val="subscript"/>
                          </w:rPr>
                          <w:t>3</w:t>
                        </w:r>
                        <w:r>
                          <w:rPr>
                            <w:rFonts w:ascii="Garamond" w:hAnsi="Garamond"/>
                            <w:sz w:val="22"/>
                          </w:rPr>
                          <w:t xml:space="preserve">       </w:t>
                        </w:r>
                      </w:p>
                      <w:p w:rsidR="00361018" w:rsidRDefault="00361018" w:rsidP="006A6A55">
                        <w:pPr>
                          <w:tabs>
                            <w:tab w:val="left" w:pos="7470"/>
                          </w:tabs>
                          <w:ind w:firstLine="567"/>
                          <w:rPr>
                            <w:rFonts w:ascii="Garamond" w:hAnsi="Garamond"/>
                          </w:rPr>
                        </w:pPr>
                        <w:r>
                          <w:rPr>
                            <w:rFonts w:ascii="Garamond" w:hAnsi="Garamond"/>
                            <w:sz w:val="22"/>
                          </w:rPr>
                          <w:t xml:space="preserve">                                                                                 </w:t>
                        </w:r>
                      </w:p>
                      <w:p w:rsidR="00361018" w:rsidRDefault="00361018" w:rsidP="006A6A55">
                        <w:pPr>
                          <w:tabs>
                            <w:tab w:val="left" w:pos="7470"/>
                          </w:tabs>
                          <w:rPr>
                            <w:rFonts w:ascii="Garamond" w:hAnsi="Garamond"/>
                            <w:sz w:val="22"/>
                          </w:rPr>
                        </w:pPr>
                      </w:p>
                      <w:p w:rsidR="00361018" w:rsidRDefault="00361018" w:rsidP="006A6A55">
                        <w:pPr>
                          <w:tabs>
                            <w:tab w:val="left" w:pos="7470"/>
                          </w:tabs>
                          <w:rPr>
                            <w:rFonts w:ascii="Garamond" w:hAnsi="Garamond"/>
                            <w:sz w:val="22"/>
                          </w:rPr>
                        </w:pPr>
                      </w:p>
                      <w:p w:rsidR="00361018" w:rsidRDefault="00361018" w:rsidP="006A6A55">
                        <w:pPr>
                          <w:rPr>
                            <w:rFonts w:ascii="Garamond" w:hAnsi="Garamond"/>
                          </w:rPr>
                        </w:pPr>
                      </w:p>
                    </w:txbxContent>
                  </v:textbox>
                </v:shape>
                <v:line id="Line 1132" o:spid="_x0000_s1495" style="position:absolute;visibility:visible;mso-wrap-style:square" from="6843,7402" to="6844,7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7bg8MAAADdAAAADwAAAGRycy9kb3ducmV2LnhtbESPzWrDMBCE74W+g9hCbo3sQoJxI5sQ&#10;KBR6CEkDuS7Wxja1VsZa//Ttq0Cgx2FmvmF25eI6NdEQWs8G0nUCirjytuXawOX74zUDFQTZYueZ&#10;DPxSgLJ4ftphbv3MJ5rOUqsI4ZCjgUakz7UOVUMOw9r3xNG7+cGhRDnU2g44R7jr9FuSbLXDluNC&#10;gz0dGqp+zqMzMMrti5bLmF0p443M2XHjpqMxq5dl/w5KaJH/8KP9aQ1s0ySF+5v4BH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24PDAAAA3QAAAA8AAAAAAAAAAAAA&#10;AAAAoQIAAGRycy9kb3ducmV2LnhtbFBLBQYAAAAABAAEAPkAAACRAwAAAAA=&#10;" strokeweight="1pt">
                  <v:stroke startarrowwidth="narrow" startarrowlength="short" endarrowwidth="narrow" endarrowlength="short"/>
                </v:line>
                <v:line id="Line 1133" o:spid="_x0000_s1496" style="position:absolute;visibility:visible;mso-wrap-style:square" from="6918,7518" to="7359,7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V9+8YAAADdAAAADwAAAGRycy9kb3ducmV2LnhtbESPQWuDQBSE74H+h+UVektWPUhjsgml&#10;IPSQSzRQc3u4r2rrvlV3E+2/7xYKPQ4z8w2zPy6mF3eaXGdZQbyJQBDXVnfcKLiU+foZhPPIGnvL&#10;pOCbHBwPD6s9ZtrOfKZ74RsRIOwyVNB6P2RSurolg25jB+LgfdjJoA9yaqSecA5w08skilJpsOOw&#10;0OJAry3VX8XNBMol3ebb97G7fcZjUV2HsSpPqNTT4/KyA+Fp8f/hv/abVpDGUQK/b8ITkIc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FffvGAAAA3QAAAA8AAAAAAAAA&#10;AAAAAAAAoQIAAGRycy9kb3ducmV2LnhtbFBLBQYAAAAABAAEAPkAAACUAwAAAAA=&#10;">
                  <v:stroke startarrowwidth="narrow" startarrowlength="short" endarrowwidth="narrow" endarrowlength="short"/>
                </v:line>
                <v:line id="Line 1134" o:spid="_x0000_s1497" style="position:absolute;flip:y;visibility:visible;mso-wrap-style:square" from="6429,7518" to="6843,7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3SxsYAAADdAAAADwAAAGRycy9kb3ducmV2LnhtbESP3WoCMRSE7wt9h3AK3tVEBWlXoxRB&#10;sEix/kBvD5vjZnFzsk1Sd/v2plDwcpiZb5j5sneNuFKItWcNo6ECQVx6U3Ol4XRcP7+AiAnZYOOZ&#10;NPxShOXi8WGOhfEd7+l6SJXIEI4FarAptYWUsbTkMA59S5y9sw8OU5ahkiZgl+GukWOlptJhzXnB&#10;YksrS+Xl8OM0jHdqUr2WH+HzHLen71Vnj1/vvdaDp/5tBiJRn+7h//bGaJiO1AT+3uQn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8N0sbGAAAA3QAAAA8AAAAAAAAA&#10;AAAAAAAAoQIAAGRycy9kb3ducmV2LnhtbFBLBQYAAAAABAAEAPkAAACUAwAAAAA=&#10;">
                  <v:stroke startarrowwidth="narrow" startarrowlength="short" endarrowwidth="narrow" endarrowlength="short"/>
                </v:line>
                <v:line id="Line 1135" o:spid="_x0000_s1498" style="position:absolute;visibility:visible;mso-wrap-style:square" from="7362,7519" to="7362,8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BAFMYAAADdAAAADwAAAGRycy9kb3ducmV2LnhtbESPQWuDQBSE74H8h+UFektWS5Fqsgkh&#10;EOihl6pQe3u4L2rrvlV3k9h/3y0Uehxm5htmd5hNL240uc6ygngTgSCure64UVAW5/UzCOeRNfaW&#10;ScE3OTjsl4sdZtre+Y1uuW9EgLDLUEHr/ZBJ6eqWDLqNHYiDd7GTQR/k1Eg94T3ATS8foyiRBjsO&#10;Cy0OdGqp/sqvJlDKJD2n72N3/YzHvPoYxqp4RaUeVvNxC8LT7P/Df+0XrSCJoyf4fROe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gQBTGAAAA3QAAAA8AAAAAAAAA&#10;AAAAAAAAoQIAAGRycy9kb3ducmV2LnhtbFBLBQYAAAAABAAEAPkAAACUAwAAAAA=&#10;">
                  <v:stroke startarrowwidth="narrow" startarrowlength="short" endarrowwidth="narrow" endarrowlength="short"/>
                </v:line>
                <v:line id="Line 1136" o:spid="_x0000_s1499" style="position:absolute;visibility:visible;mso-wrap-style:square" from="6429,7513" to="6430,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zlj8YAAADdAAAADwAAAGRycy9kb3ducmV2LnhtbESPQWuDQBSE74H8h+UFektWC5Vqsgkh&#10;EOihl6pQe3u4L2rrvlV3k9h/3y0Uehxm5htmd5hNL240uc6ygngTgSCure64UVAW5/UzCOeRNfaW&#10;ScE3OTjsl4sdZtre+Y1uuW9EgLDLUEHr/ZBJ6eqWDLqNHYiDd7GTQR/k1Eg94T3ATS8foyiRBjsO&#10;Cy0OdGqp/sqvJlDKJD2n72N3/YzHvPoYxqp4RaUeVvNxC8LT7P/Df+0XrSCJoyf4fROe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s5Y/GAAAA3QAAAA8AAAAAAAAA&#10;AAAAAAAAoQIAAGRycy9kb3ducmV2LnhtbFBLBQYAAAAABAAEAPkAAACUAwAAAAA=&#10;">
                  <v:stroke startarrowwidth="narrow" startarrowlength="short" endarrowwidth="narrow" endarrowlength="short"/>
                </v:line>
                <v:line id="Line 1137" o:spid="_x0000_s1500" style="position:absolute;visibility:visible;mso-wrap-style:square" from="6429,8245" to="6638,8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dD98MAAADdAAAADwAAAGRycy9kb3ducmV2LnhtbESPX2vCQBDE3wt+h2OFvtWLBUOIniKC&#10;IPRBagVfl9yaBHN7Ibf547f3CoU+DjPzG2azm1yjBupC7dnAcpGAIi68rbk0cP05fmSggiBbbDyT&#10;gScF2G1nbxvMrR/5m4aLlCpCOORooBJpc61DUZHDsPAtcfTuvnMoUXalth2OEe4a/ZkkqXZYc1yo&#10;sKVDRcXj0jsDvdy/aLr22Y0yXsmYnVduOBvzPp/2a1BCk/yH/9onayBdJin8volPQG9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XQ/fDAAAA3QAAAA8AAAAAAAAAAAAA&#10;AAAAoQIAAGRycy9kb3ducmV2LnhtbFBLBQYAAAAABAAEAPkAAACRAwAAAAA=&#10;" strokeweight="1pt">
                  <v:stroke startarrowwidth="narrow" startarrowlength="short" endarrowwidth="narrow" endarrowlength="short"/>
                </v:line>
                <v:line id="Line 1138" o:spid="_x0000_s1501" style="position:absolute;visibility:visible;mso-wrap-style:square" from="6429,8243" to="6430,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LeY8UAAADdAAAADwAAAGRycy9kb3ducmV2LnhtbESPQYvCMBSE74L/ITzBm6bdQ1erUUQQ&#10;9uBlq6DeHs2zrTYvbRO1++83Cwseh5n5hlmue1OLJ3WusqwgnkYgiHOrKy4UHA+7yQyE88gaa8uk&#10;4IccrFfDwRJTbV/8Tc/MFyJA2KWooPS+SaV0eUkG3dQ2xMG72s6gD7IrpO7wFeCmlh9RlEiDFYeF&#10;EhvalpTfs4cJlGMy381PbfW4xW12vjTt+bBHpcajfrMA4an37/B/+0srSOLoE/7ehCc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LeY8UAAADdAAAADwAAAAAAAAAA&#10;AAAAAAChAgAAZHJzL2Rvd25yZXYueG1sUEsFBgAAAAAEAAQA+QAAAJMDAAAAAA==&#10;">
                  <v:stroke startarrowwidth="narrow" startarrowlength="short" endarrowwidth="narrow" endarrowlength="short"/>
                </v:line>
                <v:line id="Line 1139" o:spid="_x0000_s1502" style="position:absolute;visibility:visible;mso-wrap-style:square" from="9215,8171" to="9643,8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1KEcYAAADdAAAADwAAAGRycy9kb3ducmV2LnhtbESPwWrCQBCG70LfYZlCb7qJh6DRVaQg&#10;9OClUajehuw0Sc3OJtlV07fvHIQeh3/+b+Zbb0fXqjsNofFsIJ0loIhLbxuuDJyO++kCVIjIFlvP&#10;ZOCXAmw3L5M15tY/+JPuRayUQDjkaKCOscu1DmVNDsPMd8SSffvBYZRxqLQd8CFw1+p5kmTaYcNy&#10;ocaO3msqr8XNCeWULffLr765/aR9cb50/fl4QGPeXsfdClSkMf4vP9sf1kCWJvKu2IgJ6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tShHGAAAA3QAAAA8AAAAAAAAA&#10;AAAAAAAAoQIAAGRycy9kb3ducmV2LnhtbFBLBQYAAAAABAAEAPkAAACUAwAAAAA=&#10;">
                  <v:stroke startarrowwidth="narrow" startarrowlength="short" endarrowwidth="narrow" endarrowlength="short"/>
                </v:line>
                <v:line id="Line 1140" o:spid="_x0000_s1503" style="position:absolute;visibility:visible;mso-wrap-style:square" from="9342,7572" to="9349,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HvisUAAADdAAAADwAAAGRycy9kb3ducmV2LnhtbESPQYvCMBSE7wv+h/AEb2taD8VWoywL&#10;ggcvVkG9PZpn293mpW2i1n9vFhY8DjPzDbNcD6YRd+pdbVlBPI1AEBdW11wqOB42n3MQziNrbCyT&#10;gic5WK9GH0vMtH3wnu65L0WAsMtQQeV9m0npiooMuqltiYN3tb1BH2RfSt3jI8BNI2dRlEiDNYeF&#10;Clv6rqj4zW8mUI5JuklPXX37ibv8fGm782GHSk3Gw9cChKfBv8P/7a1WkMRRCn9vwhOQq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HvisUAAADdAAAADwAAAAAAAAAA&#10;AAAAAAChAgAAZHJzL2Rvd25yZXYueG1sUEsFBgAAAAAEAAQA+QAAAJMDAAAAAA==&#10;">
                  <v:stroke startarrowwidth="narrow" startarrowlength="short" endarrowwidth="narrow" endarrowlength="short"/>
                </v:line>
                <v:line id="Line 1141" o:spid="_x0000_s1504" style="position:absolute;visibility:visible;mso-wrap-style:square" from="8421,7555" to="8423,8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LQysYAAADdAAAADwAAAGRycy9kb3ducmV2LnhtbESPwWrCQBCG74W+wzKF3uomPQSNriIF&#10;oYdeGgX1NmSnSWp2NsmuGt/eOQgeh3/+b+ZbrEbXqgsNofFsIJ0koIhLbxuuDOy2m48pqBCRLbae&#10;ycCNAqyWry8LzK2/8i9dilgpgXDI0UAdY5drHcqaHIaJ74gl+/ODwyjjUGk74FXgrtWfSZJphw3L&#10;hRo7+qqpPBVnJ5RdNtvM9n1z/k/74nDs+sP2B415fxvXc1CRxvhcfrS/rYEsTeV/sRET0M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C0MrGAAAA3QAAAA8AAAAAAAAA&#10;AAAAAAAAoQIAAGRycy9kb3ducmV2LnhtbFBLBQYAAAAABAAEAPkAAACUAwAAAAA=&#10;">
                  <v:stroke startarrowwidth="narrow" startarrowlength="short" endarrowwidth="narrow" endarrowlength="short"/>
                </v:line>
                <v:line id="Line 1142" o:spid="_x0000_s1505" style="position:absolute;visibility:visible;mso-wrap-style:square" from="6190,7973" to="6639,7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51UcUAAADdAAAADwAAAGRycy9kb3ducmV2LnhtbESPQWvCQBSE70L/w/IK3nSzHkJNXaUU&#10;BA9ejELj7ZF9TdJm3ybZVeO/7wpCj8PMfMOsNqNtxZUG3zjWoOYJCOLSmYYrDafjdvYGwgdkg61j&#10;0nAnD5v1y2SFmXE3PtA1D5WIEPYZaqhD6DIpfVmTRT93HXH0vt1gMUQ5VNIMeItw28pFkqTSYsNx&#10;ocaOPmsqf/OLjZRTutwuv/rm8qP6vDh3fXHco9bT1/HjHUSgMfyHn+2d0ZAqpeDxJj4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051UcUAAADdAAAADwAAAAAAAAAA&#10;AAAAAAChAgAAZHJzL2Rvd25yZXYueG1sUEsFBgAAAAAEAAQA+QAAAJMDAAAAAA==&#10;">
                  <v:stroke startarrowwidth="narrow" startarrowlength="short" endarrowwidth="narrow" endarrowlength="short"/>
                </v:line>
                <v:line id="Line 1143" o:spid="_x0000_s1506" style="position:absolute;visibility:visible;mso-wrap-style:square" from="3111,9012" to="9349,9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zrJsYAAADdAAAADwAAAGRycy9kb3ducmV2LnhtbESPQWuDQBSE74X8h+UFcmtWPUhjswkl&#10;IOTQS02g6e3hvqip+1bd1Zh/3y0Uehxm5htmu59NKyYaXGNZQbyOQBCXVjdcKTif8ucXEM4ja2wt&#10;k4IHOdjvFk9bzLS98wdNha9EgLDLUEHtfZdJ6cqaDLq17YiDd7WDQR/kUEk94D3ATSuTKEqlwYbD&#10;Qo0dHWoqv4vRBMo53eSbz74Zb3FfXL66/nJ6R6VWy/ntFYSn2f+H/9pHrSCN4wR+34QnIH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c6ybGAAAA3QAAAA8AAAAAAAAA&#10;AAAAAAAAoQIAAGRycy9kb3ducmV2LnhtbFBLBQYAAAAABAAEAPkAAACUAwAAAAA=&#10;">
                  <v:stroke startarrowwidth="narrow" startarrowlength="short" endarrowwidth="narrow" endarrowlength="short"/>
                </v:line>
                <v:oval id="Oval 1144" o:spid="_x0000_s1507" style="position:absolute;left:6397;top:7946;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G7OMQA&#10;AADdAAAADwAAAGRycy9kb3ducmV2LnhtbESPQWvCQBSE70L/w/KEXqRuUjFI6ioloHg1evD4mn1N&#10;gtm3YXc1yb/vFgo9DjPzDbPdj6YTT3K+tawgXSYgiCurW64VXC+Htw0IH5A1dpZJwUQe9ruX2RZz&#10;bQc+07MMtYgQ9jkqaELocyl91ZBBv7Q9cfS+rTMYonS11A6HCDedfE+STBpsOS402FPRUHUvH0aB&#10;W/RTMZ2KQ/rFx3I9bPQtu2qlXufj5weIQGP4D/+1T1pBlqYr+H0Tn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BuzjEAAAA3QAAAA8AAAAAAAAAAAAAAAAAmAIAAGRycy9k&#10;b3ducmV2LnhtbFBLBQYAAAAABAAEAPUAAACJAwAAAAA=&#10;" fillcolor="black"/>
                <v:oval id="Oval 1145" o:spid="_x0000_s1508" style="position:absolute;left:8398;top:8061;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gjTMQA&#10;AADdAAAADwAAAGRycy9kb3ducmV2LnhtbESPQWvCQBSE70L/w/KEXqRuUjRI6ioloHg1evD4mn1N&#10;gtm3YXc1yb/vFgo9DjPzDbPdj6YTT3K+tawgXSYgiCurW64VXC+Htw0IH5A1dpZJwUQe9ruX2RZz&#10;bQc+07MMtYgQ9jkqaELocyl91ZBBv7Q9cfS+rTMYonS11A6HCDedfE+STBpsOS402FPRUHUvH0aB&#10;W/RTMZ2KQ/rFx3I9bPQtu2qlXufj5weIQGP4D/+1T1pBlqYr+H0Tn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oI0zEAAAA3QAAAA8AAAAAAAAAAAAAAAAAmAIAAGRycy9k&#10;b3ducmV2LnhtbFBLBQYAAAAABAAEAPUAAACJAwAAAAA=&#10;" fillcolor="black"/>
                <v:oval id="Oval 1146" o:spid="_x0000_s1509" style="position:absolute;left:9312;top:8136;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SG18QA&#10;AADdAAAADwAAAGRycy9kb3ducmV2LnhtbESPQWvCQBSE70L/w/IKvYhuUjBIdBUJWLw2evD4zD6T&#10;YPZt2N2a5N93CwWPw8x8w2z3o+nEk5xvLStIlwkI4srqlmsFl/NxsQbhA7LGzjIpmMjDfvc222Ku&#10;7cDf9CxDLSKEfY4KmhD6XEpfNWTQL21PHL27dQZDlK6W2uEQ4aaTn0mSSYMtx4UGeyoaqh7lj1Hg&#10;5v1UTKfimN74q1wNa33NLlqpj/fxsAERaAyv8H/7pBVkabqCvzfxCc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khtfEAAAA3QAAAA8AAAAAAAAAAAAAAAAAmAIAAGRycy9k&#10;b3ducmV2LnhtbFBLBQYAAAAABAAEAPUAAACJAwAAAAA=&#10;" fillcolor="black"/>
                <v:oval id="Oval 1147" o:spid="_x0000_s1510" style="position:absolute;left:7333;top:8064;width:53;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YYoMMA&#10;AADdAAAADwAAAGRycy9kb3ducmV2LnhtbESPQWvCQBSE7wX/w/IKXopuUmiQ6ColYPFq9ODxmX1N&#10;QrNvw+5qkn/vCgWPw8x8w2x2o+nEnZxvLStIlwkI4srqlmsF59N+sQLhA7LGzjIpmMjDbjt722Cu&#10;7cBHupehFhHCPkcFTQh9LqWvGjLol7Ynjt6vdQZDlK6W2uEQ4aaTn0mSSYMtx4UGeyoaqv7Km1Hg&#10;PvqpmA7FPr3yT/k1rPQlO2ul5u/j9xpEoDG8wv/tg1aQpWkGzzfxCcj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YYoMMAAADdAAAADwAAAAAAAAAAAAAAAACYAgAAZHJzL2Rv&#10;d25yZXYueG1sUEsFBgAAAAAEAAQA9QAAAIgDAAAAAA==&#10;" fillcolor="black"/>
                <v:line id="Line 1148" o:spid="_x0000_s1511" style="position:absolute;visibility:visible;mso-wrap-style:square" from="6931,7402" to="6932,7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JwscQAAADdAAAADwAAAGRycy9kb3ducmV2LnhtbESPzWrDMBCE74G+g9hCb4nsQlLjRDah&#10;UCj0EJoGcl2sjW1irYy1/unbV4VCj8PMfMMcysV1aqIhtJ4NpJsEFHHlbcu1gcvX2zoDFQTZYueZ&#10;DHxTgLJ4WB0wt37mT5rOUqsI4ZCjgUakz7UOVUMOw8b3xNG7+cGhRDnU2g44R7jr9HOS7LTDluNC&#10;gz29NlTdz6MzMMrtg5bLmF0p463M2WnrppMxT4/LcQ9KaJH/8F/73RrYpekL/L6JT0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QnCxxAAAAN0AAAAPAAAAAAAAAAAA&#10;AAAAAKECAABkcnMvZG93bnJldi54bWxQSwUGAAAAAAQABAD5AAAAkgMAAAAA&#10;" strokeweight="1pt">
                  <v:stroke startarrowwidth="narrow" startarrowlength="short" endarrowwidth="narrow" endarrowlength="short"/>
                </v:line>
                <v:group id="Group 1149" o:spid="_x0000_s1512" style="position:absolute;left:6596;top:7704;width:680;height:754"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b/b7CAAAA3QAAAA8A&#10;AAAAAAAAAAAAAAAAqgIAAGRycy9kb3ducmV2LnhtbFBLBQYAAAAABAAEAPoAAACZAwAAAAA=&#10;">
                  <v:shape id="AutoShape 1150" o:spid="_x0000_s1513"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SsUA&#10;AADdAAAADwAAAGRycy9kb3ducmV2LnhtbESPQWvCQBSE70L/w/IKvUjdpAXR6Cq1teBRreD1mX0m&#10;sdm3YXeN8d+7guBxmJlvmOm8M7VoyfnKsoJ0kIAgzq2uuFCw+/t9H4HwAVljbZkUXMnDfPbSm2Km&#10;7YU31G5DISKEfYYKyhCaTEqfl2TQD2xDHL2jdQZDlK6Q2uElwk0tP5JkKA1WHBdKbOi7pPx/ezYK&#10;Fvazf63Xu8P+1P4sF67VezkOSr29dl8TEIG68Aw/2iutYJimY7i/iU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VpKxQAAAN0AAAAPAAAAAAAAAAAAAAAAAJgCAABkcnMv&#10;ZG93bnJldi54bWxQSwUGAAAAAAQABAD1AAAAigMAAAAA&#10;" strokeweight="1pt"/>
                  <v:group id="Group 1151" o:spid="_x0000_s1514"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E7BcMAAADdAAAADwAAAGRycy9kb3ducmV2LnhtbERPy4rCMBTdC/MP4Qqz&#10;07QOilRTERmHWYjgA4bZXZrbBzY3pYlt/XuzEFweznu9GUwtOmpdZVlBPI1AEGdWV1wouF72kyUI&#10;55E11pZJwYMcbNKP0RoTbXs+UXf2hQgh7BJUUHrfJFK6rCSDbmob4sDltjXoA2wLqVvsQ7ip5SyK&#10;FtJgxaGhxIZ2JWW3890o+Omx337F393hlu8e/5f58e8Qk1Kf42G7AuFp8G/xy/2rFSziWdgf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IwTsFwwAAAN0AAAAP&#10;AAAAAAAAAAAAAAAAAKoCAABkcnMvZG93bnJldi54bWxQSwUGAAAAAAQABAD6AAAAmgMAAAAA&#10;">
                    <v:line id="Line 1152" o:spid="_x0000_s1515"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uH48MAAADdAAAADwAAAGRycy9kb3ducmV2LnhtbESPzWrDMBCE74G+g9hCb7HsQIJxI5tQ&#10;KBR6CE0DvS7WxjaxVsZa//Ttq0Khx2FmvmGO1ep6NdMYOs8GsiQFRVx723Fj4Pr5us1BBUG22Hsm&#10;A98UoCofNkcsrF/4g+aLNCpCOBRooBUZCq1D3ZLDkPiBOHo3PzqUKMdG2xGXCHe93qXpQTvsOC60&#10;ONBLS/X9MjkDk9zeab1O+RflvJclP+/dfDbm6XE9PYMSWuU//Nd+swYO2S6D3zfxCej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Lh+PDAAAA3QAAAA8AAAAAAAAAAAAA&#10;AAAAoQIAAGRycy9kb3ducmV2LnhtbFBLBQYAAAAABAAEAPkAAACRAwAAAAA=&#10;" strokeweight="1pt">
                      <v:stroke startarrowwidth="narrow" startarrowlength="short" endarrowwidth="narrow" endarrowlength="short"/>
                    </v:line>
                    <v:line id="Line 1153" o:spid="_x0000_s1516"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kZlMMAAADdAAAADwAAAGRycy9kb3ducmV2LnhtbESPzWrDMBCE74G+g9hCb7EcQ4JxI5tQ&#10;KBR6CE0DvS7WxjaxVsZa//Ttq0Khx2FmvmGO1ep6NdMYOs8GdkkKirj2tuPGwPXzdZuDCoJssfdM&#10;Br4pQFU+bI5YWL/wB80XaVSEcCjQQCsyFFqHuiWHIfEDcfRufnQoUY6NtiMuEe56naXpQTvsOC60&#10;ONBLS/X9MjkDk9zeab1O+RflvJclP+/dfDbm6XE9PYMSWuU//Nd+swYOuyyD3zfxCej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ZGZTDAAAA3QAAAA8AAAAAAAAAAAAA&#10;AAAAoQIAAGRycy9kb3ducmV2LnhtbFBLBQYAAAAABAAEAPkAAACRAwAAAAA=&#10;" strokeweight="1pt">
                      <v:stroke startarrowwidth="narrow" startarrowlength="short" endarrowwidth="narrow" endarrowlength="short"/>
                    </v:line>
                    <v:line id="Line 1154" o:spid="_x0000_s1517"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W8D8QAAADdAAAADwAAAGRycy9kb3ducmV2LnhtbESPzWrDMBCE74W+g9hAb42clATjWg6h&#10;EAj0EJoacl2sjW1qrYy1/unbV4VCj8PMfMPkh8V1aqIhtJ4NbNYJKOLK25ZrA+Xn6TkFFQTZYueZ&#10;DHxTgEPx+JBjZv3MHzRdpVYRwiFDA41In2kdqoYchrXviaN394NDiXKotR1wjnDX6W2S7LXDluNC&#10;gz29NVR9XUdnYJT7Oy3lmN4o5Z3M6WXnposxT6vl+ApKaJH/8F/7bA3sN9sX+H0Tn4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bwPxAAAAN0AAAAPAAAAAAAAAAAA&#10;AAAAAKECAABkcnMvZG93bnJldi54bWxQSwUGAAAAAAQABAD5AAAAkgMAAAAA&#10;" strokeweight="1pt">
                      <v:stroke startarrowwidth="narrow" startarrowlength="short" endarrowwidth="narrow" endarrowlength="short"/>
                    </v:line>
                  </v:group>
                </v:group>
                <v:group id="Group 1155" o:spid="_x0000_s1518" style="position:absolute;left:8606;top:7793;width:681;height:754"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o9BsUAAADdAAAADwAAAGRycy9kb3ducmV2LnhtbESPQYvCMBSE78L+h/CE&#10;vWlaV2WpRhFZlz2IoC6It0fzbIvNS2liW/+9EQSPw8x8w8yXnSlFQ7UrLCuIhxEI4tTqgjMF/8fN&#10;4BuE88gaS8uk4E4OlouP3hwTbVveU3PwmQgQdgkqyL2vEildmpNBN7QVcfAutjbog6wzqWtsA9yU&#10;chRFU2mw4LCQY0XrnNLr4WYU/LbYrr7in2Z7vazv5+Nkd9rGpNRnv1vNQHjq/Dv8av9pBdN4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f6PQbFAAAA3QAA&#10;AA8AAAAAAAAAAAAAAAAAqgIAAGRycy9kb3ducmV2LnhtbFBLBQYAAAAABAAEAPoAAACcAwAAAAA=&#10;">
                  <v:shape id="AutoShape 1156" o:spid="_x0000_s1519"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ya8sUA&#10;AADdAAAADwAAAGRycy9kb3ducmV2LnhtbESPT2sCMRTE74LfITzBi2hWS0VXo1TbQo/+A6/PzXN3&#10;7eZlSdJ1/fZNoeBxmJnfMMt1ayrRkPOlZQXjUQKCOLO65FzB6fg5nIHwAVljZZkUPMjDetXtLDHV&#10;9s57ag4hFxHCPkUFRQh1KqXPCjLoR7Ymjt7VOoMhSpdL7fAe4aaSkySZSoMlx4UCa9oWlH0ffoyC&#10;jX0ZPKrd6XK+Ne8fG9fos5wHpfq99m0BIlAbnuH/9pdWMB1PXuHv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zJryxQAAAN0AAAAPAAAAAAAAAAAAAAAAAJgCAABkcnMv&#10;ZG93bnJldi54bWxQSwUGAAAAAAQABAD1AAAAigMAAAAA&#10;" strokeweight="1pt"/>
                  <v:group id="Group 1157" o:spid="_x0000_s1520"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QG6sUAAADdAAAADwAAAGRycy9kb3ducmV2LnhtbESPQYvCMBSE7wv+h/CE&#10;va1pXSxSjSKisgcRVgXx9miebbF5KU1s67/fCMIeh5n5hpkve1OJlhpXWlYQjyIQxJnVJecKzqft&#10;1xSE88gaK8uk4EkOlovBxxxTbTv+pfbocxEg7FJUUHhfp1K6rCCDbmRr4uDdbGPQB9nkUjfYBbip&#10;5DiKEmmw5LBQYE3rgrL78WEU7DrsVt/xpt3fb+vn9TQ5XPYxKfU57FczEJ56/x9+t3+0giQeJ/B6&#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hkBurFAAAA3QAA&#10;AA8AAAAAAAAAAAAAAAAAqgIAAGRycy9kb3ducmV2LnhtbFBLBQYAAAAABAAEAPoAAACcAwAAAAA=&#10;">
                    <v:line id="Line 1158" o:spid="_x0000_s1521"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66DMQAAADdAAAADwAAAGRycy9kb3ducmV2LnhtbESPS4vCQBCE7wv7H4YWvK0TBTVkHUUW&#10;BGEP4gO8Npk2CZvpCZnOY/+9s7Dgsaiqr6jNbnS16qkNlWcD81kCijj3tuLCwO16+EhBBUG2WHsm&#10;A78UYLd9f9tgZv3AZ+ovUqgI4ZChgVKkybQOeUkOw8w3xNF7+NahRNkW2rY4RLir9SJJVtphxXGh&#10;xIa+Ssp/Lp0z0Mnjm8Zbl94p5aUM6Wnp+pMx08m4/wQlNMor/N8+WgOr+WINf2/iE9D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LroMxAAAAN0AAAAPAAAAAAAAAAAA&#10;AAAAAKECAABkcnMvZG93bnJldi54bWxQSwUGAAAAAAQABAD5AAAAkgMAAAAA&#10;" strokeweight="1pt">
                      <v:stroke startarrowwidth="narrow" startarrowlength="short" endarrowwidth="narrow" endarrowlength="short"/>
                    </v:line>
                    <v:line id="Line 1159" o:spid="_x0000_s1522"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Eufr8AAADdAAAADwAAAGRycy9kb3ducmV2LnhtbERPS4vCMBC+C/6HMII3TRWU0jXKsiAI&#10;HkRX8Do0Y1u2mZRm+vDfm4Owx4/vvTuMrlY9taHybGC1TEAR595WXBi4/x4XKaggyBZrz2TgRQEO&#10;++lkh5n1A1+pv0mhYgiHDA2UIk2mdchLchiWviGO3NO3DiXCttC2xSGGu1qvk2SrHVYcG0ps6Kek&#10;/O/WOQOdPM803rv0QSlvZEgvG9dfjJnPxu8vUEKj/Is/7pM1sF2t49z4Jj4BvX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bEufr8AAADdAAAADwAAAAAAAAAAAAAAAACh&#10;AgAAZHJzL2Rvd25yZXYueG1sUEsFBgAAAAAEAAQA+QAAAI0DAAAAAA==&#10;" strokeweight="1pt">
                      <v:stroke startarrowwidth="narrow" startarrowlength="short" endarrowwidth="narrow" endarrowlength="short"/>
                    </v:line>
                    <v:line id="Line 1160" o:spid="_x0000_s1523"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L5cMAAADdAAAADwAAAGRycy9kb3ducmV2LnhtbESPX2vCQBDE34V+h2MLfdOLgpKmniKF&#10;gtAHqQq+Lrk1Ceb2Qm7zx2/vCQUfh5n5DbPejq5WPbWh8mxgPktAEefeVlwYOJ9+pimoIMgWa89k&#10;4E4Btpu3yRoz6wf+o/4ohYoQDhkaKEWaTOuQl+QwzHxDHL2rbx1KlG2hbYtDhLtaL5JkpR1WHBdK&#10;bOi7pPx27JyBTq6/NJ679EIpL2VID0vXH4z5eB93X6CERnmF/9t7a2A1X3zC8018Anr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9i+XDAAAA3QAAAA8AAAAAAAAAAAAA&#10;AAAAoQIAAGRycy9kb3ducmV2LnhtbFBLBQYAAAAABAAEAPkAAACRAwAAAAA=&#10;" strokeweight="1pt">
                      <v:stroke startarrowwidth="narrow" startarrowlength="short" endarrowwidth="narrow" endarrowlength="short"/>
                    </v:line>
                  </v:group>
                </v:group>
                <v:group id="Group 1161" o:spid="_x0000_s1524" style="position:absolute;left:8294;top:8442;width:259;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it2MMAAADdAAAADwAAAGRycy9kb3ducmV2LnhtbERPy4rCMBTdC/MP4Qru&#10;NK2iSDUVkXFwIQM+YJjdpbl9YHNTmkxb/94sBlweznu7G0wtOmpdZVlBPItAEGdWV1wouN+O0zUI&#10;55E11pZJwZMc7NKP0RYTbXu+UHf1hQgh7BJUUHrfJFK6rCSDbmYb4sDltjXoA2wLqVvsQ7ip5TyK&#10;VtJgxaGhxIYOJWWP659R8NVjv1/En935kR+ev7fl9885JqUm42G/AeFp8G/xv/ukFaziRdgf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GK3YwwAAAN0AAAAP&#10;AAAAAAAAAAAAAAAAAKoCAABkcnMvZG93bnJldi54bWxQSwUGAAAAAAQABAD6AAAAmgMAAAAA&#10;">
                  <v:line id="Line 1162" o:spid="_x0000_s1525"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g3JcYAAADdAAAADwAAAGRycy9kb3ducmV2LnhtbESPzWrDMBCE74W8g9hAb43sBEJxI5tS&#10;yA+91S2B3hZrY7u2Vo4kJ+7bV4VAjsPMfMNsisn04kLOt5YVpIsEBHFldcu1gq/P7dMzCB+QNfaW&#10;ScEveSjy2cMGM22v/EGXMtQiQthnqKAJYcik9FVDBv3CDsTRO1lnMETpaqkdXiPc9HKZJGtpsOW4&#10;0OBAbw1VXTkaBcex5O+fbut6HHf7/el47vzqXanH+fT6AiLQFO7hW/ugFazTVQr/b+IT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YNyXGAAAA3QAAAA8AAAAAAAAA&#10;AAAAAAAAoQIAAGRycy9kb3ducmV2LnhtbFBLBQYAAAAABAAEAPkAAACUAwAAAAA=&#10;" strokeweight="1.5pt"/>
                  <v:line id="Line 1163" o:spid="_x0000_s1526"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J2zMcAAADdAAAADwAAAGRycy9kb3ducmV2LnhtbESPQWvCQBSE7wX/w/KE3upGhSDRVaQi&#10;aA+l2kI9PrPPJDb7Nuxuk/jv3YLQ4zAz3zCLVW9q0ZLzlWUF41ECgji3uuJCwdfn9mUGwgdkjbVl&#10;UnAjD6vl4GmBmbYdH6g9hkJECPsMFZQhNJmUPi/JoB/Zhjh6F+sMhihdIbXDLsJNLSdJkkqDFceF&#10;Eht6LSn/Of4aBe/Tj7Rd7992/fc+Peebw/l07ZxSz8N+PQcRqA//4Ud7pxWk4+kE/t7E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snbMxwAAAN0AAAAPAAAAAAAA&#10;AAAAAAAAAKECAABkcnMvZG93bnJldi54bWxQSwUGAAAAAAQABAD5AAAAlQMAAAAA&#10;"/>
                  <v:line id="Line 1164" o:spid="_x0000_s1527"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7TV8cAAADdAAAADwAAAGRycy9kb3ducmV2LnhtbESPQWvCQBSE74X+h+UVeqsbGwgluoq0&#10;FLSHoragx2f2mUSzb8PuNon/3hUKHoeZ+YaZzgfTiI6cry0rGI8SEMSF1TWXCn5/Pl/eQPiArLGx&#10;TAou5GE+e3yYYq5tzxvqtqEUEcI+RwVVCG0upS8qMuhHtiWO3tE6gyFKV0rtsI9w08jXJMmkwZrj&#10;QoUtvVdUnLd/RsF3us66xeprOexW2aH42Bz2p94p9fw0LCYgAg3hHv5vL7WCbJym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tNXxwAAAN0AAAAPAAAAAAAA&#10;AAAAAAAAAKECAABkcnMvZG93bnJldi54bWxQSwUGAAAAAAQABAD5AAAAlQMAAAAA&#10;"/>
                  <v:line id="Line 1165" o:spid="_x0000_s1528"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LI8gAAADdAAAADwAAAGRycy9kb3ducmV2LnhtbESPT2vCQBTE70K/w/IKvenGWoJEVxFL&#10;QXso9Q/o8Zl9JtHs27C7TdJv3y0Uehxm5jfMfNmbWrTkfGVZwXiUgCDOra64UHA8vA2nIHxA1lhb&#10;JgXf5GG5eBjMMdO24x21+1CICGGfoYIyhCaT0uclGfQj2xBH72qdwRClK6R22EW4qeVzkqTSYMVx&#10;ocSG1iXl9/2XUfAx+Uzb1fZ905+26SV/3V3Ot84p9fTYr2YgAvXhP/zX3mgF6XjyAr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hdLI8gAAADdAAAADwAAAAAA&#10;AAAAAAAAAAChAgAAZHJzL2Rvd25yZXYueG1sUEsFBgAAAAAEAAQA+QAAAJYDAAAAAA==&#10;"/>
                </v:group>
                <v:group id="Group 1166" o:spid="_x0000_s1529" style="position:absolute;left:6287;top:8704;width:259;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W8OQMUAAADdAAAADwAAAGRycy9kb3ducmV2LnhtbESPQYvCMBSE7wv7H8Jb&#10;8LamVZSlaxSRVTyIYF0Qb4/m2Rabl9LEtv57Iwgeh5n5hpktelOJlhpXWlYQDyMQxJnVJecK/o/r&#10;7x8QziNrrCyTgjs5WMw/P2aYaNvxgdrU5yJA2CWooPC+TqR0WUEG3dDWxMG72MagD7LJpW6wC3BT&#10;yVEUTaXBksNCgTWtCsqu6c0o2HTYLcfxX7u7Xlb383GyP+1iUmrw1S9/QXjq/Tv8am+1gmk8nsD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1vDkDFAAAA3QAA&#10;AA8AAAAAAAAAAAAAAAAAqgIAAGRycy9kb3ducmV2LnhtbFBLBQYAAAAABAAEAPoAAACcAwAAAAA=&#10;">
                  <v:line id="Line 1167" o:spid="_x0000_s1530"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GvUcUAAADdAAAADwAAAGRycy9kb3ducmV2LnhtbESPQWvCQBSE7wX/w/IEb3VjhVBSVykF&#10;tXgzLUJvj+wzSZN9G3c3Gv+9Kwgeh5n5hlmsBtOKMzlfW1YwmyYgiAuray4V/P6sX99B+ICssbVM&#10;Cq7kYbUcvSww0/bCezrnoRQRwj5DBVUIXSalLyoy6Ke2I47e0TqDIUpXSu3wEuGmlW9JkkqDNceF&#10;Cjv6qqho8t4oOPQ5//03a9div9luj4dT4+c7pSbj4fMDRKAhPMOP9rdWkM7mKdzfxCc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vGvUcUAAADdAAAADwAAAAAAAAAA&#10;AAAAAAChAgAAZHJzL2Rvd25yZXYueG1sUEsFBgAAAAAEAAQA+QAAAJMDAAAAAA==&#10;" strokeweight="1.5pt"/>
                  <v:line id="Line 1168" o:spid="_x0000_s1531"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XVVMgAAADdAAAADwAAAGRycy9kb3ducmV2LnhtbESPT2vCQBTE70K/w/IKvenGCqlEVxFL&#10;QXso9Q/o8Zl9JtHs27C7TdJv3y0Uehxm5jfMfNmbWrTkfGVZwXiUgCDOra64UHA8vA2nIHxA1lhb&#10;JgXf5GG5eBjMMdO24x21+1CICGGfoYIyhCaT0uclGfQj2xBH72qdwRClK6R22EW4qeVzkqTSYMVx&#10;ocSG1iXl9/2XUfAx+Uzb1fZ905+26SV/3V3Ot84p9fTYr2YgAvXhP/zX3mgF6XjyAr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XVVMgAAADdAAAADwAAAAAA&#10;AAAAAAAAAAChAgAAZHJzL2Rvd25yZXYueG1sUEsFBgAAAAAEAAQA+QAAAJYDAAAAAA==&#10;"/>
                  <v:line id="Line 1169" o:spid="_x0000_s1532"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pBJsQAAADdAAAADwAAAGRycy9kb3ducmV2LnhtbERPz2vCMBS+D/wfwhN2m6kTyqhGEUVQ&#10;D2M6QY/P5tlWm5eSxLb775fDYMeP7/ds0ZtatOR8ZVnBeJSAIM6trrhQcPrevH2A8AFZY22ZFPyQ&#10;h8V88DLDTNuOD9QeQyFiCPsMFZQhNJmUPi/JoB/ZhjhyN+sMhghdIbXDLoabWr4nSSoNVhwbSmxo&#10;VVL+OD6Ngs/JV9oud/ttf96l13x9uF7unVPqddgvpyAC9eFf/OfeagXpeBLnxjfxCc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WkEmxAAAAN0AAAAPAAAAAAAAAAAA&#10;AAAAAKECAABkcnMvZG93bnJldi54bWxQSwUGAAAAAAQABAD5AAAAkgMAAAAA&#10;"/>
                  <v:line id="Line 1170" o:spid="_x0000_s1533"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bkvcgAAADdAAAADwAAAGRycy9kb3ducmV2LnhtbESPT2vCQBTE70K/w/IKvenGCqFGVxFL&#10;QXso9Q/o8Zl9JtHs27C7TdJv3y0Uehxm5jfMfNmbWrTkfGVZwXiUgCDOra64UHA8vA1fQPiArLG2&#10;TAq+ycNy8TCYY6Ztxztq96EQEcI+QwVlCE0mpc9LMuhHtiGO3tU6gyFKV0jtsItwU8vnJEmlwYrj&#10;QokNrUvK7/svo+Bj8pm2q+37pj9t00v+urucb51T6umxX81ABOrDf/ivvdEK0vFkCr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BbkvcgAAADdAAAADwAAAAAA&#10;AAAAAAAAAAChAgAAZHJzL2Rvd25yZXYueG1sUEsFBgAAAAAEAAQA+QAAAJYDAAAAAA==&#10;"/>
                </v:group>
                <v:group id="Group 1171" o:spid="_x0000_s1534" style="position:absolute;left:7595;top:8023;width:667;height:144"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Ue3qXCAAAA3QAAAA8A&#10;AAAAAAAAAAAAAAAAqgIAAGRycy9kb3ducmV2LnhtbFBLBQYAAAAABAAEAPoAAACZAwAAAAA=&#10;">
                  <v:group id="Group 1172" o:spid="_x0000_s1535"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6Uns+xgAAAN0A&#10;AAAPAAAAAAAAAAAAAAAAAKoCAABkcnMvZG93bnJldi54bWxQSwUGAAAAAAQABAD6AAAAnQMAAAAA&#10;">
                    <v:line id="Line 1173" o:spid="_x0000_s1536"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2i3ccAAADdAAAADwAAAGRycy9kb3ducmV2LnhtbESPzWrCQBSF94LvMNxCN6VOIiVodAwS&#10;EKTQRdOCdnfJXJPYzJ2QGZP07TuFgsvD+fk422wyrRiod41lBfEiAkFcWt1wpeDz4/C8AuE8ssbW&#10;Min4IQfZbj7bYqrtyO80FL4SYYRdigpq77tUSlfWZNAtbEccvIvtDfog+0rqHscwblq5jKJEGmw4&#10;EGrsKK+p/C5uJkCuefX1dqXytD51r2MSP43n802px4dpvwHhafL38H/7qBUk8csS/t6EJyB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7aLdxwAAAN0AAAAPAAAAAAAA&#10;AAAAAAAAAKECAABkcnMvZG93bnJldi54bWxQSwUGAAAAAAQABAD5AAAAlQMAAAAA&#10;" strokeweight="1pt"/>
                    <v:line id="Line 1174" o:spid="_x0000_s1537"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2vlsUAAADdAAAADwAAAGRycy9kb3ducmV2LnhtbESPT2sCMRTE70K/Q3gFL6JZbVlkaxSR&#10;Kj30Uv/cH5tndnHzsiZRVz99Uyh4HGbmN8xs0dlGXMmH2rGC8SgDQVw6XbNRsN+th1MQISJrbByT&#10;gjsFWMxfejMstLvxD1230YgE4VCggirGtpAylBVZDCPXEifv6LzFmKQ3Unu8Jbht5CTLcmmx5rRQ&#10;YUurisrT9mIV7D7pPPDL1fHE5vuc54eNiY+JUv3XbvkBIlIXn+H/9pdWkI/f3+DvTXoC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Q2vlsUAAADdAAAADwAAAAAAAAAA&#10;AAAAAAChAgAAZHJzL2Rvd25yZXYueG1sUEsFBgAAAAAEAAQA+QAAAJMDAAAAAA==&#10;" strokeweight="1pt"/>
                    <v:line id="Line 1175" o:spid="_x0000_s1538"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Q34sQAAADdAAAADwAAAGRycy9kb3ducmV2LnhtbESPQWsCMRSE7wX/Q3iCl6JZRZayGkVE&#10;xUMvVXt/bJ7Zxc3LmkRd/fVNodDjMDPfMPNlZxtxJx9qxwrGowwEcel0zUbB6bgdfoAIEVlj45gU&#10;PCnActF7m2Oh3YO/6H6IRiQIhwIVVDG2hZShrMhiGLmWOHln5y3GJL2R2uMjwW0jJ1mWS4s1p4UK&#10;W1pXVF4ON6vguKHru1+tzxc2n9c8/96Z+JooNeh3qxmISF38D/+191pBPp5O4fdNegJ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5DfixAAAAN0AAAAPAAAAAAAAAAAA&#10;AAAAAKECAABkcnMvZG93bnJldi54bWxQSwUGAAAAAAQABAD5AAAAkgMAAAAA&#10;" strokeweight="1pt"/>
                  </v:group>
                  <v:line id="Line 1176" o:spid="_x0000_s1539"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Q6qcYAAADdAAAADwAAAGRycy9kb3ducmV2LnhtbESPS2vCQBSF9wX/w3AFN0UnkRpsmlFE&#10;EEToolZQd5fMbR7N3AmZ0aT/vlMQujycx8fJ1oNpxJ06V1lWEM8iEMS51RUXCk6fu+kShPPIGhvL&#10;pOCHHKxXo6cMU217/qD70RcijLBLUUHpfZtK6fKSDLqZbYmD92U7gz7IrpC6wz6Mm0bOoyiRBisO&#10;hBJb2paUfx9vJkDqbXF9ryk/v57bQ5/Ez/3lclNqMh42byA8Df4//GjvtYIkflnA35vw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EOqnGAAAA3QAAAA8AAAAAAAAA&#10;AAAAAAAAoQIAAGRycy9kb3ducmV2LnhtbFBLBQYAAAAABAAEAPkAAACUAwAAAAA=&#10;" strokeweight="1pt"/>
                  <v:group id="Group 1177" o:spid="_x0000_s1540"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CGXOwwAAAN0AAAAP&#10;AAAAAAAAAAAAAAAAAKoCAABkcnMvZG93bnJldi54bWxQSwUGAAAAAAQABAD6AAAAmgMAAAAA&#10;">
                    <v:line id="Line 1178" o:spid="_x0000_s1541"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oBRcYAAADdAAAADwAAAGRycy9kb3ducmV2LnhtbESPzWrCQBSF9wXfYbhCN6VOIiXW1FFE&#10;EErBhVaI7i6Z2ySauRMyo4lv7whCl4fz83Fmi97U4kqtqywriEcRCOLc6ooLBfvf9fsnCOeRNdaW&#10;ScGNHCzmg5cZptp2vKXrzhcijLBLUUHpfZNK6fKSDLqRbYiD92dbgz7ItpC6xS6Mm1qOoyiRBisO&#10;hBIbWpWUn3cXEyCnVXHcnCjPplnz0yXxW3c4XJR6HfbLLxCeev8ffra/tYIk/pjA4014AnJ+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aAUXGAAAA3QAAAA8AAAAAAAAA&#10;AAAAAAAAoQIAAGRycy9kb3ducmV2LnhtbFBLBQYAAAAABAAEAPkAAACUAwAAAAA=&#10;" strokeweight="1pt"/>
                    <v:line id="Line 1179" o:spid="_x0000_s1542"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k958EAAADdAAAADwAAAGRycy9kb3ducmV2LnhtbERPy4rCMBTdD/gP4QqzGTRVpEg1ioiK&#10;i9mMj/2luabF5qYmUTt+/WQhzPJw3vNlZxvxIB9qxwpGwwwEcel0zUbB6bgdTEGEiKyxcUwKfinA&#10;ctH7mGOh3ZN/6HGIRqQQDgUqqGJsCylDWZHFMHQtceIuzluMCXojtcdnCreNHGdZLi3WnBoqbGld&#10;UXk93K2C44ZuX361vlzZfN/y/Lwz8TVW6rPfrWYgInXxX/x277WCfDRJc9Ob9AT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qT3nwQAAAN0AAAAPAAAAAAAAAAAAAAAA&#10;AKECAABkcnMvZG93bnJldi54bWxQSwUGAAAAAAQABAD5AAAAjwMAAAAA&#10;" strokeweight="1pt"/>
                    <v:line id="Line 1180" o:spid="_x0000_s1543"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WYfMYAAADdAAAADwAAAGRycy9kb3ducmV2LnhtbESPQWsCMRSE74X+h/AKXkrNKrLY7UYR&#10;qdJDL1V7f2zeZhc3L2uS6tpfbwoFj8PMfMOUy8F24kw+tI4VTMYZCOLK6ZaNgsN+8zIHESKyxs4x&#10;KbhSgOXi8aHEQrsLf9F5F41IEA4FKmhi7AspQ9WQxTB2PXHyauctxiS9kdrjJcFtJ6dZlkuLLaeF&#10;BntaN1Qddz9Wwf6dTs9+ta6PbD5Pef69NfF3qtToaVi9gYg0xHv4v/2hFeST2Sv8vUlP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lmHzGAAAA3QAAAA8AAAAAAAAA&#10;AAAAAAAAoQIAAGRycy9kb3ducmV2LnhtbFBLBQYAAAAABAAEAPkAAACUAwAAAAA=&#10;" strokeweight="1pt"/>
                  </v:group>
                  <v:line id="Line 1181" o:spid="_x0000_s1544"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anPMEAAADdAAAADwAAAGRycy9kb3ducmV2LnhtbERPy4rCMBTdD/gP4QqzGTRVsEg1ioiK&#10;i9mMj/2luabF5qYmUTt+/WQhzPJw3vNlZxvxIB9qxwpGwwwEcel0zUbB6bgdTEGEiKyxcUwKfinA&#10;ctH7mGOh3ZN/6HGIRqQQDgUqqGJsCylDWZHFMHQtceIuzluMCXojtcdnCreNHGdZLi3WnBoqbGld&#10;UXk93K2C44ZuX361vlzZfN/y/Lwz8TVW6rPfrWYgInXxX/x277WCfDRJ+9Ob9AT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Bqc8wQAAAN0AAAAPAAAAAAAAAAAAAAAA&#10;AKECAABkcnMvZG93bnJldi54bWxQSwUGAAAAAAQABAD5AAAAjwMAAAAA&#10;" strokeweight="1pt"/>
                </v:group>
                <v:line id="Line 1182" o:spid="_x0000_s1545" style="position:absolute;visibility:visible;mso-wrap-style:square" from="8266,8093" to="8615,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8NG8cAAADdAAAADwAAAGRycy9kb3ducmV2LnhtbESPQWvCQBSE7wX/w/IEb3WTSoOkriIt&#10;Be2hVFvQ4zP7mkSzb8PuNkn/fbcgeBxm5htmsRpMIzpyvrasIJ0mIIgLq2suFXx9vt7PQfiArLGx&#10;TAp+ycNqObpbYK5tzzvq9qEUEcI+RwVVCG0upS8qMuintiWO3rd1BkOUrpTaYR/hppEPSZJJgzXH&#10;hQpbeq6ouOx/jIL32UfWrbdvm+GwzU7Fy+50PPdOqcl4WD+BCDSEW/ja3mgFWfqYwv+b+ATk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vw0bxwAAAN0AAAAPAAAAAAAA&#10;AAAAAAAAAKECAABkcnMvZG93bnJldi54bWxQSwUGAAAAAAQABAD5AAAAlQMAAAAA&#10;"/>
                <v:line id="Line 1183" o:spid="_x0000_s1546" style="position:absolute;visibility:visible;mso-wrap-style:square" from="7255,8095" to="7598,8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2TbMgAAADdAAAADwAAAGRycy9kb3ducmV2LnhtbESPT2vCQBTE74V+h+UVeqsbLQ0SXUUq&#10;gnoo9Q/o8Zl9JrHZt2F3TdJv3y0Uehxm5jfMdN6bWrTkfGVZwXCQgCDOra64UHA8rF7GIHxA1lhb&#10;JgXf5GE+e3yYYqZtxztq96EQEcI+QwVlCE0mpc9LMugHtiGO3tU6gyFKV0jtsItwU8tRkqTSYMVx&#10;ocSG3kvKv/Z3o+Dj9TNtF5vtuj9t0ku+3F3Ot84p9fzULyYgAvXhP/zXXmsF6fBtBL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22TbMgAAADdAAAADwAAAAAA&#10;AAAAAAAAAAChAgAAZHJzL2Rvd25yZXYueG1sUEsFBgAAAAAEAAQA+QAAAJYDAAAAAA==&#10;"/>
                <v:group id="Group 1184" o:spid="_x0000_s1547" style="position:absolute;left:5528;top:7920;width:667;height:143"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BXWD8UAAADdAAAADwAAAGRycy9kb3ducmV2LnhtbESPQYvCMBSE7wv7H8Jb&#10;8LamVZSlaxSRVTyIYF0Qb4/m2Rabl9LEtv57Iwgeh5n5hpktelOJlhpXWlYQDyMQxJnVJecK/o/r&#10;7x8QziNrrCyTgjs5WMw/P2aYaNvxgdrU5yJA2CWooPC+TqR0WUEG3dDWxMG72MagD7LJpW6wC3BT&#10;yVEUTaXBksNCgTWtCsqu6c0o2HTYLcfxX7u7Xlb383GyP+1iUmrw1S9/QXjq/Tv8am+1gmk8GcP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AV1g/FAAAA3QAA&#10;AA8AAAAAAAAAAAAAAAAAqgIAAGRycy9kb3ducmV2LnhtbFBLBQYAAAAABAAEAPoAAACcAwAAAAA=&#10;">
                  <v:group id="Group 1185" o:spid="_x0000_s1548"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xOe8cAAADd&#10;AAAADwAAAAAAAAAAAAAAAACqAgAAZHJzL2Rvd25yZXYueG1sUEsFBgAAAAAEAAQA+gAAAJ4DAAAA&#10;AA==&#10;">
                    <v:line id="Line 1186" o:spid="_x0000_s1549"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2sdMUAAADdAAAADwAAAGRycy9kb3ducmV2LnhtbESPzYrCMBSF98K8Q7jCbETTDlhmqlEG&#10;QRDBxaig7i7Nta02N6WJtr69GRBcHs7Px5nOO1OJOzWutKwgHkUgiDOrS84V7HfL4TcI55E1VpZJ&#10;wYMczGcfvSmm2rb8R/etz0UYYZeigsL7OpXSZQUZdCNbEwfvbBuDPsgml7rBNoybSn5FUSINlhwI&#10;Bda0KCi7bm8mQC6L/LS5UHb4OdTrNokH7fF4U+qz3/1OQHjq/Dv8aq+0giQej+H/TXgCcvY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2sdMUAAADdAAAADwAAAAAAAAAA&#10;AAAAAAChAgAAZHJzL2Rvd25yZXYueG1sUEsFBgAAAAAEAAQA+QAAAJMDAAAAAA==&#10;" strokeweight="1pt"/>
                    <v:line id="Line 1187" o:spid="_x0000_s1550"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Oa08UAAADdAAAADwAAAGRycy9kb3ducmV2LnhtbESPT2sCMRTE74V+h/CEXkrNKhhkNYpI&#10;W3rw4p/eH5tndnHzsiapbvvpG0HwOMzMb5j5snetuFCIjWcNo2EBgrjypmGr4bD/eJuCiAnZYOuZ&#10;NPxShOXi+WmOpfFX3tJll6zIEI4laqhT6kopY1WTwzj0HXH2jj44TFkGK03Aa4a7Vo6LQkmHDeeF&#10;Gjta11Sddj9Ow/6dzq9htT6e2G7OSn1/2vQ31vpl0K9mIBL16RG+t7+MBjWaKLi9yU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Oa08UAAADdAAAADwAAAAAAAAAA&#10;AAAAAAChAgAAZHJzL2Rvd25yZXYueG1sUEsFBgAAAAAEAAQA+QAAAJMDAAAAAA==&#10;" strokeweight="1pt"/>
                    <v:line id="Line 1188" o:spid="_x0000_s1551"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SMYAAADdAAAADwAAAGRycy9kb3ducmV2LnhtbESPQWsCMRSE74X+h/AKXkrNKriW7UYR&#10;qdJDL1V7f2zeZhc3L2uS6tpfbwoFj8PMfMOUy8F24kw+tI4VTMYZCOLK6ZaNgsN+8/IKIkRkjZ1j&#10;UnClAMvF40OJhXYX/qLzLhqRIBwKVNDE2BdShqohi2HseuLk1c5bjEl6I7XHS4LbTk6zLJcWW04L&#10;Dfa0bqg67n6sgv07nZ79al0f2Xye8vx7a+LvVKnR07B6AxFpiPfwf/tDK8gnszn8vUlP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vP0jGAAAA3QAAAA8AAAAAAAAA&#10;AAAAAAAAoQIAAGRycy9kb3ducmV2LnhtbFBLBQYAAAAABAAEAPkAAACUAwAAAAA=&#10;" strokeweight="1pt"/>
                  </v:group>
                  <v:line id="Line 1189" o:spid="_x0000_s1552"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wD6sQAAADdAAAADwAAAGRycy9kb3ducmV2LnhtbERPTWvCQBC9C/6HZQQvUjcRDJq6igiF&#10;UvBQW9Dehuw0iWZnQ3Y16b/vHAo9Pt73Zje4Rj2oC7VnA+k8AUVceFtzaeDz4+VpBSpEZIuNZzLw&#10;QwF22/Fog7n1Pb/T4xRLJSEccjRQxdjmWoeiIodh7lti4b595zAK7EptO+wl3DV6kSSZdlizNFTY&#10;0qGi4na6Oym5Hsqv45WK8/rcvvVZOusvl7sx08mwfwYVaYj/4j/3qzWQpUuZK2/kCe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3APqxAAAAN0AAAAPAAAAAAAAAAAA&#10;AAAAAKECAABkcnMvZG93bnJldi54bWxQSwUGAAAAAAQABAD5AAAAkgMAAAAA&#10;" strokeweight="1pt"/>
                  <v:group id="Group 1190" o:spid="_x0000_s1553"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5nYcQAAADdAAAA&#10;DwAAAAAAAAAAAAAAAACqAgAAZHJzL2Rvd25yZXYueG1sUEsFBgAAAAAEAAQA+gAAAJsDAAAAAA==&#10;">
                    <v:line id="Line 1191" o:spid="_x0000_s1554"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bFUcMAAADdAAAADwAAAGRycy9kb3ducmV2LnhtbERPTWvCQBC9F/wPywheSt3EQ6ipq4gg&#10;lIKHWkG9DdlpEpudDdnVxH/fOQgeH+97sRpco27UhdqzgXSagCIuvK25NHD42b69gwoR2WLjmQzc&#10;KcBqOXpZYG59z99028dSSQiHHA1UMba51qGoyGGY+pZYuF/fOYwCu1LbDnsJd42eJUmmHdYsDRW2&#10;tKmo+NtfnZRcNuV5d6HiOD+2X32Wvvan09WYyXhYf4CKNMSn+OH+tAayNJP98kaegF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GxVHDAAAA3QAAAA8AAAAAAAAAAAAA&#10;AAAAoQIAAGRycy9kb3ducmV2LnhtbFBLBQYAAAAABAAEAPkAAACRAwAAAAA=&#10;" strokeweight="1pt"/>
                    <v:line id="Line 1192" o:spid="_x0000_s1555"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bIGsUAAADdAAAADwAAAGRycy9kb3ducmV2LnhtbESPT2sCMRTE74V+h/AKXkrNrodQVqOI&#10;tOLBS/1zf2ye2cXNy5qkuvrpm0Khx2FmfsPMFoPrxJVCbD1rKMcFCOLam5athsP+8+0dREzIBjvP&#10;pOFOERbz56cZVsbf+Iuuu2RFhnCsUEOTUl9JGeuGHMax74mzd/LBYcoyWGkC3jLcdXJSFEo6bDkv&#10;NNjTqqH6vPt2GvYfdHkNy9XpzHZ7Ueq4tukx0Xr0MiynIBIN6T/8194YDapUJfy+yU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bIGsUAAADdAAAADwAAAAAAAAAA&#10;AAAAAAChAgAAZHJzL2Rvd25yZXYueG1sUEsFBgAAAAAEAAQA+QAAAJMDAAAAAA==&#10;" strokeweight="1pt"/>
                    <v:line id="Line 1193" o:spid="_x0000_s1556"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RWbcUAAADdAAAADwAAAGRycy9kb3ducmV2LnhtbESPT2sCMRTE7wW/Q3hCL0Wz7iGU1Sgi&#10;Vjz0Uv/cH5tndnHzsiapbvvpm0Khx2FmfsMsVoPrxJ1CbD1rmE0LEMS1Ny1bDafj2+QVREzIBjvP&#10;pOGLIqyWo6cFVsY/+IPuh2RFhnCsUEOTUl9JGeuGHMap74mzd/HBYcoyWGkCPjLcdbIsCiUdtpwX&#10;Guxp01B9PXw6Dcct3V7CenO5sn2/KXXe2fRdav08HtZzEImG9B/+a++NBjVTJfy+yU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RWbcUAAADdAAAADwAAAAAAAAAA&#10;AAAAAAChAgAAZHJzL2Rvd25yZXYueG1sUEsFBgAAAAAEAAQA+QAAAJMDAAAAAA==&#10;" strokeweight="1pt"/>
                  </v:group>
                  <v:line id="Line 1194" o:spid="_x0000_s1557"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jz9sUAAADdAAAADwAAAGRycy9kb3ducmV2LnhtbESPT2sCMRTE74V+h/CEXkrNqhBkNYpI&#10;W3rw4p/eH5tndnHzsiapbvvpG0HwOMzMb5j5snetuFCIjWcNo2EBgrjypmGr4bD/eJuCiAnZYOuZ&#10;NPxShOXi+WmOpfFX3tJll6zIEI4laqhT6kopY1WTwzj0HXH2jj44TFkGK03Aa4a7Vo6LQkmHDeeF&#10;Gjta11Sddj9Ow/6dzq9htT6e2G7OSn1/2vQ31vpl0K9mIBL16RG+t7+MBjVSE7i9yU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jz9sUAAADdAAAADwAAAAAAAAAA&#10;AAAAAAChAgAAZHJzL2Rvd25yZXYueG1sUEsFBgAAAAAEAAQA+QAAAJMDAAAAAA==&#10;" strokeweight="1pt"/>
                </v:group>
                <v:line id="Line 1195" o:spid="_x0000_s1558" style="position:absolute;visibility:visible;mso-wrap-style:square" from="5053,7980" to="5571,7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ltMYAAADdAAAADwAAAGRycy9kb3ducmV2LnhtbESPQWuDQBSE74H8h+UFektWS5Fqsgkh&#10;EOihl6pQe3u4L2rrvlV3k9h/3y0Uehxm5htmd5hNL240uc6ygngTgSCure64UVAW5/UzCOeRNfaW&#10;ScE3OTjsl4sdZtre+Y1uuW9EgLDLUEHr/ZBJ6eqWDLqNHYiDd7GTQR/k1Eg94T3ATS8foyiRBjsO&#10;Cy0OdGqp/sqvJlDKJD2n72N3/YzHvPoYxqp4RaUeVvNxC8LT7P/Df+0XrSCJkyf4fROe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pbTGAAAA3QAAAA8AAAAAAAAA&#10;AAAAAAAAoQIAAGRycy9kb3ducmV2LnhtbFBLBQYAAAAABAAEAPkAAACUAwAAAAA=&#10;">
                  <v:stroke startarrowwidth="narrow" startarrowlength="short" endarrowwidth="narrow" endarrowlength="short"/>
                </v:line>
                <v:group id="Group 1196" o:spid="_x0000_s1559" style="position:absolute;left:8419;top:7506;width:927;height:151" coordorigin="3469,14123" coordsize="49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7cIV3FAAAA3QAA&#10;AA8AAAAAAAAAAAAAAAAAqgIAAGRycy9kb3ducmV2LnhtbFBLBQYAAAAABAAEAPoAAACcAwAAAAA=&#10;">
                  <v:group id="Group 1197" o:spid="_x0000_s1560" style="position:absolute;left:4302;top:14123;width:3298;height:986"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r8qxgAAAN0A&#10;AAAPAAAAAAAAAAAAAAAAAKoCAABkcnMvZG93bnJldi54bWxQSwUGAAAAAAQABAD6AAAAnQMAAAAA&#10;">
                    <v:group id="Group 1198" o:spid="_x0000_s1561"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UIascYAAADdAAAADwAAAGRycy9kb3ducmV2LnhtbESPT2vCQBTE7wW/w/KE&#10;3uomlkaJriKi4kEK/gHx9sg+k2D2bciuSfz23UKhx2FmfsPMl72pREuNKy0riEcRCOLM6pJzBZfz&#10;9mMKwnlkjZVlUvAiB8vF4G2OqbYdH6k9+VwECLsUFRTe16mULivIoBvZmjh4d9sY9EE2udQNdgFu&#10;KjmOokQaLDksFFjTuqDscXoaBbsOu9VnvGkPj/v6dTt/fV8PMSn1PuxXMxCeev8f/mvvtYIkTi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QhqxxgAAAN0A&#10;AAAPAAAAAAAAAAAAAAAAAKoCAABkcnMvZG93bnJldi54bWxQSwUGAAAAAAQABAD6AAAAnQMAAAAA&#10;">
                      <v:line id="Line 1199" o:spid="_x0000_s1562"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JV8MAAADdAAAADwAAAGRycy9kb3ducmV2LnhtbERPTWvCQBC9F/wPywheSt3EQ6ipq4gg&#10;lIKHWkG9DdlpEpudDdnVxH/fOQgeH+97sRpco27UhdqzgXSagCIuvK25NHD42b69gwoR2WLjmQzc&#10;KcBqOXpZYG59z99028dSSQiHHA1UMba51qGoyGGY+pZYuF/fOYwCu1LbDnsJd42eJUmmHdYsDRW2&#10;tKmo+NtfnZRcNuV5d6HiOD+2X32Wvvan09WYyXhYf4CKNMSn+OH+tAayNJO58kaegF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wyVfDAAAA3QAAAA8AAAAAAAAAAAAA&#10;AAAAoQIAAGRycy9kb3ducmV2LnhtbFBLBQYAAAAABAAEAPkAAACRAwAAAAA=&#10;" strokeweight="1pt"/>
                      <v:line id="Line 1200" o:spid="_x0000_s1563"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DEHMUAAADdAAAADwAAAGRycy9kb3ducmV2LnhtbESPT2sCMRTE70K/Q3hCL1Kzegh1NYpI&#10;W3rw4p/eH5tndnHzsiapbvvpG0HocZiZ3zCLVe9acaUQG88aJuMCBHHlTcNWw/Hw/vIKIiZkg61n&#10;0vBDEVbLp8ECS+NvvKPrPlmRIRxL1FCn1JVSxqomh3HsO+LsnXxwmLIMVpqAtwx3rZwWhZIOG84L&#10;NXa0qak677+dhsMbXUZhvTmd2W4vSn192PQ71fp52K/nIBL16T/8aH8aDWqiZnB/k5+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1DEHMUAAADdAAAADwAAAAAAAAAA&#10;AAAAAAChAgAAZHJzL2Rvd25yZXYueG1sUEsFBgAAAAAEAAQA+QAAAJMDAAAAAA==&#10;" strokeweight="1pt"/>
                      <v:line id="Line 1201" o:spid="_x0000_s1564"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P7XMEAAADdAAAADwAAAGRycy9kb3ducmV2LnhtbERPu27CMBTdK/EP1kXqUoEDQ4oCBiEE&#10;iKELr/0qvjgR8XWwDaR8fT0gdTw679mis414kA+1YwWjYQaCuHS6ZqPgdNwMJiBCRNbYOCYFvxRg&#10;Me99zLDQ7sl7ehyiESmEQ4EKqhjbQspQVmQxDF1LnLiL8xZjgt5I7fGZwm0jx1mWS4s1p4YKW1pV&#10;VF4Pd6vguKbbl1+uLlc2P7c8P29NfI2V+ux3yymISF38F7/dO60gH32n/elNegJy/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s/tcwQAAAN0AAAAPAAAAAAAAAAAAAAAA&#10;AKECAABkcnMvZG93bnJldi54bWxQSwUGAAAAAAQABAD5AAAAjwMAAAAA&#10;" strokeweight="1pt"/>
                    </v:group>
                    <v:line id="Line 1202" o:spid="_x0000_s1565"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P2F8cAAADdAAAADwAAAGRycy9kb3ducmV2LnhtbESPzWrCQBSF90LfYbiFbqRO0kW00TFI&#10;QCiFLqpC4u6SuU1iM3dCZjTp23cKBZeH8/NxNtlkOnGjwbWWFcSLCARxZXXLtYLTcf+8AuE8ssbO&#10;Min4IQfZ9mG2wVTbkT/pdvC1CCPsUlTQeN+nUrqqIYNuYXvi4H3ZwaAPcqilHnAM46aTL1GUSIMt&#10;B0KDPeUNVd+HqwmQS16fPy5UFa9F/z4m8Xwsy6tST4/Tbg3C0+Tv4f/2m1aQxMsY/t6EJyC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U/YXxwAAAN0AAAAPAAAAAAAA&#10;AAAAAAAAAKECAABkcnMvZG93bnJldi54bWxQSwUGAAAAAAQABAD5AAAAlQMAAAAA&#10;" strokeweight="1pt"/>
                    <v:group id="Group 1203" o:spid="_x0000_s1566"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X6lwwwAAAN0AAAAP&#10;AAAAAAAAAAAAAAAAAKoCAABkcnMvZG93bnJldi54bWxQSwUGAAAAAAQABAD6AAAAmgMAAAAA&#10;">
                      <v:line id="Line 1204" o:spid="_x0000_s1567"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3N+8YAAADdAAAADwAAAGRycy9kb3ducmV2LnhtbESPzWrCQBSF9wXfYbhCN6VOYiHW1FFE&#10;EErBhVaI7i6Z2ySauRMyo4lv7whCl4fz83Fmi97U4kqtqywriEcRCOLc6ooLBfvf9fsnCOeRNdaW&#10;ScGNHCzmg5cZptp2vKXrzhcijLBLUUHpfZNK6fKSDLqRbYiD92dbgz7ItpC6xS6Mm1qOoyiRBisO&#10;hBIbWpWUn3cXEyCnVXHcnCjPplnz0yXxW3c4XJR6HfbLLxCeev8ffra/tYIknnzA4014AnJ+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zfvGAAAA3QAAAA8AAAAAAAAA&#10;AAAAAAAAoQIAAGRycy9kb3ducmV2LnhtbFBLBQYAAAAABAAEAPkAAACUAwAAAAA=&#10;" strokeweight="1pt"/>
                      <v:line id="Line 1205" o:spid="_x0000_s1568"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j9X8YAAADdAAAADwAAAGRycy9kb3ducmV2LnhtbESPQWsCMRSE74X+h/AKXkrNKrKW7UYR&#10;qdJDL1V7f2zeZhc3L2uS6tpfbwoFj8PMfMOUy8F24kw+tI4VTMYZCOLK6ZaNgsN+8/IKIkRkjZ1j&#10;UnClAMvF40OJhXYX/qLzLhqRIBwKVNDE2BdShqohi2HseuLk1c5bjEl6I7XHS4LbTk6zLJcWW04L&#10;Dfa0bqg67n6sgv07nZ79al0f2Xye8vx7a+LvVKnR07B6AxFpiPfwf/tDK8gn8xn8vUlP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CI/V/GAAAA3QAAAA8AAAAAAAAA&#10;AAAAAAAAoQIAAGRycy9kb3ducmV2LnhtbFBLBQYAAAAABAAEAPkAAACUAwAAAAA=&#10;" strokeweight="1pt"/>
                      <v:line id="Line 1206" o:spid="_x0000_s1569"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RYxMYAAADdAAAADwAAAGRycy9kb3ducmV2LnhtbESPQWsCMRSE74X+h/AKXkrNKriW7UYR&#10;qdJDL1V7f2zeZhc3L2uS6tpfbwoFj8PMfMOUy8F24kw+tI4VTMYZCOLK6ZaNgsN+8/IKIkRkjZ1j&#10;UnClAMvF40OJhXYX/qLzLhqRIBwKVNDE2BdShqohi2HseuLk1c5bjEl6I7XHS4LbTk6zLJcWW04L&#10;Dfa0bqg67n6sgv07nZ79al0f2Xye8vx7a+LvVKnR07B6AxFpiPfwf/tDK8gn8xn8vUlP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WMTGAAAA3QAAAA8AAAAAAAAA&#10;AAAAAAAAoQIAAGRycy9kb3ducmV2LnhtbFBLBQYAAAAABAAEAPkAAACUAwAAAAA=&#10;" strokeweight="1pt"/>
                    </v:group>
                    <v:line id="Line 1207" o:spid="_x0000_s1570"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bGs8UAAADdAAAADwAAAGRycy9kb3ducmV2LnhtbESPT2sCMRTE70K/Q3hCL1KzekhlNYpI&#10;W3rw4p/eH5tndnHzsiapbvvpG0HocZiZ3zCLVe9acaUQG88aJuMCBHHlTcNWw/Hw/jIDEROywdYz&#10;afihCKvl02CBpfE33tF1n6zIEI4laqhT6kopY1WTwzj2HXH2Tj44TFkGK03AW4a7Vk6LQkmHDeeF&#10;Gjva1FSd999Ow+GNLqOw3pzObLcXpb4+bPqdav087NdzEIn69B9+tD+NBjV5VXB/k5+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bGs8UAAADdAAAADwAAAAAAAAAA&#10;AAAAAAChAgAAZHJzL2Rvd25yZXYueG1sUEsFBgAAAAAEAAQA+QAAAJMDAAAAAA==&#10;" strokeweight="1pt"/>
                  </v:group>
                  <v:line id="Line 1208" o:spid="_x0000_s1571" style="position:absolute;visibility:visible;mso-wrap-style:square" from="7617,14599" to="8467,1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9slMcAAADdAAAADwAAAGRycy9kb3ducmV2LnhtbESPQWvCQBSE74X+h+UVeqsbLURJXUUq&#10;BfUgVQvt8Zl9JrHZt2F3m8R/3xUEj8PMfMNM572pRUvOV5YVDAcJCOLc6ooLBV+Hj5cJCB+QNdaW&#10;ScGFPMxnjw9TzLTteEftPhQiQthnqKAMocmk9HlJBv3ANsTRO1lnMETpCqkddhFuajlKklQarDgu&#10;lNjQe0n57/7PKNi+fqbtYr1Z9d/r9Jgvd8efc+eUen7qF28gAvXhHr61V1pBOhyP4fomPgE5+w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r2yUxwAAAN0AAAAPAAAAAAAA&#10;AAAAAAAAAKECAABkcnMvZG93bnJldi54bWxQSwUGAAAAAAQABAD5AAAAlQMAAAAA&#10;"/>
                  <v:line id="Line 1209" o:spid="_x0000_s1572" style="position:absolute;visibility:visible;mso-wrap-style:square" from="3469,14616" to="4319,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D45sQAAADdAAAADwAAAGRycy9kb3ducmV2LnhtbERPy2rCQBTdC/7DcAvd6cQW0pI6iigF&#10;dVF8gS6vmdskNXMnzIxJ+vfOotDl4byn897UoiXnK8sKJuMEBHFudcWFgtPxc/QOwgdkjbVlUvBL&#10;Huaz4WCKmbYd76k9hELEEPYZKihDaDIpfV6SQT+2DXHkvq0zGCJ0hdQOuxhuavmSJKk0WHFsKLGh&#10;ZUn57XA3Cr5ed2m72GzX/XmTXvPV/nr56ZxSz0/94gNEoD78i//ca60gnbzFufFNfAJy9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MPjmxAAAAN0AAAAPAAAAAAAAAAAA&#10;AAAAAKECAABkcnMvZG93bnJldi54bWxQSwUGAAAAAAQABAD5AAAAkgMAAAAA&#10;"/>
                </v:group>
                <v:shape id="Text Box 1210" o:spid="_x0000_s1573" type="#_x0000_t202" style="position:absolute;left:5199;top:6932;width:1060;height: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mdgsUA&#10;AADdAAAADwAAAGRycy9kb3ducmV2LnhtbESPzWrDMBCE74W8g9hALiWRXVo7caOYNNCSa34eYGNt&#10;bFNrZSzFP29fFQo9DjPzDbPNR9OInjpXW1YQryIQxIXVNZcKrpfP5RqE88gaG8ukYCIH+W72tMVM&#10;24FP1J99KQKEXYYKKu/bTEpXVGTQrWxLHLy77Qz6ILtS6g6HADeNfImiRBqsOSxU2NKhouL7/DAK&#10;7sfh+W0z3L78NT29Jh9Ypzc7KbWYj/t3EJ5G/x/+ax+1giRON/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Z2CxQAAAN0AAAAPAAAAAAAAAAAAAAAAAJgCAABkcnMv&#10;ZG93bnJldi54bWxQSwUGAAAAAAQABAD1AAAAigMAAAAA&#10;" stroked="f">
                  <v:textbox>
                    <w:txbxContent>
                      <w:p w:rsidR="00361018" w:rsidRDefault="00361018" w:rsidP="006A6A55">
                        <w:r>
                          <w:rPr>
                            <w:position w:val="-24"/>
                          </w:rPr>
                          <w:object w:dxaOrig="639" w:dyaOrig="620">
                            <v:shape id="_x0000_i1130" type="#_x0000_t75" style="width:38.25pt;height:25.5pt" o:ole="">
                              <v:imagedata r:id="rId35" o:title=""/>
                            </v:shape>
                            <o:OLEObject Type="Embed" ProgID="Equation.3" ShapeID="_x0000_i1130" DrawAspect="Content" ObjectID="_1457095811" r:id="rId36"/>
                          </w:object>
                        </w:r>
                      </w:p>
                    </w:txbxContent>
                  </v:textbox>
                </v:shape>
                <v:group id="Group 1211" o:spid="_x0000_s1574" style="position:absolute;left:3111;top:7275;width:2108;height:1741" coordorigin="2946,3031" coordsize="2108,17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up2Q/wwAAAN0AAAAP&#10;AAAAAAAAAAAAAAAAAKoCAABkcnMvZG93bnJldi54bWxQSwUGAAAAAAQABAD6AAAAmgMAAAAA&#10;">
                  <v:line id="Line 1212" o:spid="_x0000_s1575" style="position:absolute;visibility:visible;mso-wrap-style:square" from="3988,3144" to="3989,4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Tg1sUAAADdAAAADwAAAGRycy9kb3ducmV2LnhtbESPQYvCMBSE78L+h/AW9qZpPRStRpEF&#10;YQ9etgrW26N5ttXmpW2idv/9RhA8DjPzDbNcD6YRd+pdbVlBPIlAEBdW11wqOOy34xkI55E1NpZJ&#10;wR85WK8+RktMtX3wL90zX4oAYZeigsr7NpXSFRUZdBPbEgfvbHuDPsi+lLrHR4CbRk6jKJEGaw4L&#10;Fbb0XVFxzW4mUA7JfDs/dvXtEndZfmq7fL9Dpb4+h80ChKfBv8Ov9o9WkMSzGJ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0Tg1sUAAADdAAAADwAAAAAAAAAA&#10;AAAAAAChAgAAZHJzL2Rvd25yZXYueG1sUEsFBgAAAAAEAAQA+QAAAJMDAAAAAA==&#10;">
                    <v:stroke startarrowwidth="narrow" startarrowlength="short" endarrowwidth="narrow" endarrowlength="short"/>
                  </v:line>
                  <v:line id="Line 1213" o:spid="_x0000_s1576" style="position:absolute;visibility:visible;mso-wrap-style:square" from="4092,3818" to="4301,3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Z+ocQAAADdAAAADwAAAGRycy9kb3ducmV2LnhtbESPQYvCMBSE7wv+h/AEb2taD0WrUUQQ&#10;PHixCqu3R/Nsq81L20St/94sLOxxmJlvmMWqN7V4UucqywricQSCOLe64kLB6bj9noJwHlljbZkU&#10;vMnBajn4WmCq7YsP9Mx8IQKEXYoKSu+bVEqXl2TQjW1DHLyr7Qz6ILtC6g5fAW5qOYmiRBqsOCyU&#10;2NCmpPyePUygnJLZdvbTVo9b3GbnS9Oej3tUajTs13MQnnr/H/5r77SCJJ5O4PdNeAJy+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ln6hxAAAAN0AAAAPAAAAAAAAAAAA&#10;AAAAAKECAABkcnMvZG93bnJldi54bWxQSwUGAAAAAAQABAD5AAAAkgMAAAAA&#10;">
                    <v:stroke startarrowwidth="narrow" startarrowlength="short" endarrowwidth="narrow" endarrowlength="short"/>
                  </v:line>
                  <v:line id="Line 1214" o:spid="_x0000_s1577" style="position:absolute;visibility:visible;mso-wrap-style:square" from="4092,3822" to="4093,4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rbOsUAAADdAAAADwAAAGRycy9kb3ducmV2LnhtbESPQYvCMBSE7wv+h/AEb2tahaLVKCII&#10;e9iLVVBvj+bZVpuXtola//1mYWGPw8x8wyzXvanFkzpXWVYQjyMQxLnVFRcKjofd5wyE88gaa8uk&#10;4E0O1qvBxxJTbV+8p2fmCxEg7FJUUHrfpFK6vCSDbmwb4uBdbWfQB9kVUnf4CnBTy0kUJdJgxWGh&#10;xIa2JeX37GEC5ZjMd/NTWz1ucZudL017PnyjUqNhv1mA8NT7//Bf+0srSOLZFH7fhCc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rbOsUAAADdAAAADwAAAAAAAAAA&#10;AAAAAAChAgAAZHJzL2Rvd25yZXYueG1sUEsFBgAAAAAEAAQA+QAAAJMDAAAAAA==&#10;">
                    <v:stroke startarrowwidth="narrow" startarrowlength="short" endarrowwidth="narrow" endarrowlength="short"/>
                  </v:line>
                  <v:line id="Line 1215" o:spid="_x0000_s1578" style="position:absolute;visibility:visible;mso-wrap-style:square" from="3071,3989" to="3072,4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NDTsUAAADdAAAADwAAAGRycy9kb3ducmV2LnhtbESPQYvCMBSE7wv+h/AEb2takaLVKCII&#10;e9iLVVBvj+bZVpuXtola//1mYWGPw8x8wyzXvanFkzpXWVYQjyMQxLnVFRcKjofd5wyE88gaa8uk&#10;4E0O1qvBxxJTbV+8p2fmCxEg7FJUUHrfpFK6vCSDbmwb4uBdbWfQB9kVUnf4CnBTy0kUJdJgxWGh&#10;xIa2JeX37GEC5ZjMd/NTWz1ucZudL017PnyjUqNhv1mA8NT7//Bf+0srSOLZFH7fhCc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NDTsUAAADdAAAADwAAAAAAAAAA&#10;AAAAAAChAgAAZHJzL2Rvd25yZXYueG1sUEsFBgAAAAAEAAQA+QAAAJMDAAAAAA==&#10;">
                    <v:stroke startarrowwidth="narrow" startarrowlength="short" endarrowwidth="narrow" endarrowlength="short"/>
                  </v:line>
                  <v:line id="Line 1216" o:spid="_x0000_s1579" style="position:absolute;visibility:visible;mso-wrap-style:square" from="2946,3568" to="2947,4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m1cUAAADdAAAADwAAAGRycy9kb3ducmV2LnhtbESPQYvCMBSE7wv+h/AEb2tawaLVKCII&#10;e9iLVVBvj+bZVpuXtola//1mYWGPw8x8wyzXvanFkzpXWVYQjyMQxLnVFRcKjofd5wyE88gaa8uk&#10;4E0O1qvBxxJTbV+8p2fmCxEg7FJUUHrfpFK6vCSDbmwb4uBdbWfQB9kVUnf4CnBTy0kUJdJgxWGh&#10;xIa2JeX37GEC5ZjMd/NTWz1ucZudL017PnyjUqNhv1mA8NT7//Bf+0srSOLZFH7fhCc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H/m1cUAAADdAAAADwAAAAAAAAAA&#10;AAAAAAChAgAAZHJzL2Rvd25yZXYueG1sUEsFBgAAAAAEAAQA+QAAAJMDAAAAAA==&#10;">
                    <v:stroke startarrowwidth="narrow" startarrowlength="short" endarrowwidth="narrow" endarrowlength="short"/>
                  </v:line>
                  <v:line id="Line 1217" o:spid="_x0000_s1580" style="position:absolute;visibility:visible;mso-wrap-style:square" from="3059,4516" to="5016,4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14osYAAADdAAAADwAAAGRycy9kb3ducmV2LnhtbESPQWuDQBSE74X8h+UFcqurPYixbkIJ&#10;BHLoJRpoenu4r2rrvlV3k5h/ny0Uehxm5hum2M6mF1eaXGdZQRLFIIhrqztuFJyq/XMGwnlkjb1l&#10;UnAnB9vN4qnAXNsbH+la+kYECLscFbTeD7mUrm7JoIvsQBy8LzsZ9EFOjdQT3gLc9PIljlNpsOOw&#10;0OJAu5bqn/JiAuWUrvfrj7G7fCdjef4cxnP1jkqtlvPbKwhPs/8P/7UPWkGaZCn8vglPQG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teKLGAAAA3QAAAA8AAAAAAAAA&#10;AAAAAAAAoQIAAGRycy9kb3ducmV2LnhtbFBLBQYAAAAABAAEAPkAAACUAwAAAAA=&#10;">
                    <v:stroke startarrowwidth="narrow" startarrowlength="short" endarrowwidth="narrow" endarrowlength="short"/>
                  </v:line>
                  <v:line id="Line 1218" o:spid="_x0000_s1581" style="position:absolute;flip:x;visibility:visible;mso-wrap-style:square" from="4580,3135" to="5023,3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XXn8YAAADdAAAADwAAAGRycy9kb3ducmV2LnhtbESP3WoCMRSE7wu+QziF3mlWBatbo4hQ&#10;sBSpf9Dbw+a4Wbo52Sapu769EYReDjPzDTNfdrYWF/KhcqxgOMhAEBdOV1wqOB3f+1MQISJrrB2T&#10;gisFWC56T3PMtWt5T5dDLEWCcMhRgYmxyaUMhSGLYeAa4uSdnbcYk/Sl1B7bBLe1HGXZRFqsOC0Y&#10;bGhtqPg5/FkFo69sXM6Krd+dw+fpd92a4/dHp9TLc7d6AxGpi//hR3ujFUyG01e4v0lP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15/GAAAA3QAAAA8AAAAAAAAA&#10;AAAAAAAAoQIAAGRycy9kb3ducmV2LnhtbFBLBQYAAAAABAAEAPkAAACUAwAAAAA=&#10;">
                    <v:stroke startarrowwidth="narrow" startarrowlength="short" endarrowwidth="narrow" endarrowlength="short"/>
                  </v:line>
                  <v:line id="Line 1219" o:spid="_x0000_s1582" style="position:absolute;visibility:visible;mso-wrap-style:square" from="4577,3031" to="4578,3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dxRMAAAADdAAAADwAAAGRycy9kb3ducmV2LnhtbERPS0vDQBC+C/6HZQRvZlOhZYndhCII&#10;godiW/A6ZKdJaHY2ZCcP/717EHr8+N77avW9mmmMXWALmywHRVwH13Fj4XL+eDGgoiA77AOThV+K&#10;UJWPD3ssXFj4m+aTNCqFcCzQQisyFFrHuiWPMQsDceKuYfQoCY6NdiMuKdz3+jXPd9pjx6mhxYHe&#10;W6pvp8lbmOT6RetlMj9keCuLOW79fLT2+Wk9vIESWuUu/nd/Ogu7jUlz05v0BHT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XcUTAAAAA3QAAAA8AAAAAAAAAAAAAAAAA&#10;oQIAAGRycy9kb3ducmV2LnhtbFBLBQYAAAAABAAEAPkAAACOAwAAAAA=&#10;" strokeweight="1pt">
                    <v:stroke startarrowwidth="narrow" startarrowlength="short" endarrowwidth="narrow" endarrowlength="short"/>
                  </v:line>
                  <v:line id="Line 1220" o:spid="_x0000_s1583" style="position:absolute;visibility:visible;mso-wrap-style:square" from="4456,3031" to="4457,3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vU38QAAADdAAAADwAAAGRycy9kb3ducmV2LnhtbESPzWrDMBCE74G+g9hCb4mcQoLiRgml&#10;UCj0EJIacl2sjW1qrYy1/unbV4VAj8PMfMPsj7Nv1Uh9bAJbWK8yUMRlcA1XFoqv96UBFQXZYRuY&#10;LPxQhOPhYbHH3IWJzzRepFIJwjFHC7VIl2sdy5o8xlXoiJN3C71HSbKvtOtxSnDf6ucs22qPDaeF&#10;Gjt6q6n8vgzewiC3T5qLwVzJ8EYmc9r48WTt0+P8+gJKaJb/8L394Sxs12YHf2/SE9C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m9TfxAAAAN0AAAAPAAAAAAAAAAAA&#10;AAAAAKECAABkcnMvZG93bnJldi54bWxQSwUGAAAAAAQABAD5AAAAkgMAAAAA&#10;" strokeweight="1pt">
                    <v:stroke startarrowwidth="narrow" startarrowlength="short" endarrowwidth="narrow" endarrowlength="short"/>
                  </v:line>
                  <v:oval id="Oval 1221" o:spid="_x0000_s1584" style="position:absolute;left:5001;top:3702;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AmFcEA&#10;AADdAAAADwAAAGRycy9kb3ducmV2LnhtbERPz2vCMBS+C/4P4Q28iKYVLNoZRQoOr3Yednxr3tqy&#10;5qUkmW3/e3MQdvz4fh9Oo+nEg5xvLStI1wkI4srqlmsF98/LagfCB2SNnWVSMJGH03E+O2Cu7cA3&#10;epShFjGEfY4KmhD6XEpfNWTQr21PHLkf6wyGCF0ttcMhhptObpIkkwZbjg0N9lQ0VP2Wf0aBW/ZT&#10;MV2LS/rNH+V22Omv7K6VWryN53cQgcbwL365r1pBlu7j/vgmPgF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AJhXBAAAA3QAAAA8AAAAAAAAAAAAAAAAAmAIAAGRycy9kb3du&#10;cmV2LnhtbFBLBQYAAAAABAAEAPUAAACGAwAAAAA=&#10;" fillcolor="black"/>
                  <v:oval id="Oval 1222" o:spid="_x0000_s1585" style="position:absolute;left:3967;top:3541;width:53;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yDjsQA&#10;AADdAAAADwAAAGRycy9kb3ducmV2LnhtbESPQWvCQBSE70L/w/IKXkQ3KTTY6ColYPHa6MHja/aZ&#10;BLNvw+7WJP/eLRQ8DjPzDbPdj6YTd3K+tawgXSUgiCurW64VnE+H5RqED8gaO8ukYCIP+93LbIu5&#10;tgN/070MtYgQ9jkqaELocyl91ZBBv7I9cfSu1hkMUbpaaodDhJtOviVJJg22HBca7KloqLqVv0aB&#10;W/RTMR2LQ/rDX+X7sNaX7KyVmr+OnxsQgcbwDP+3j1pBln6k8PcmPgG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Mg47EAAAA3QAAAA8AAAAAAAAAAAAAAAAAmAIAAGRycy9k&#10;b3ducmV2LnhtbFBLBQYAAAAABAAEAPUAAACJAwAAAAA=&#10;" fillcolor="black"/>
                  <v:oval id="Oval 1223" o:spid="_x0000_s1586" style="position:absolute;left:3964;top:3115;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4d+cUA&#10;AADdAAAADwAAAGRycy9kb3ducmV2LnhtbESPwWrDMBBE74H+g9hCL6GRHahJncimGBJyrZtDj1tr&#10;Y5taKyMpsf33VaHQ4zAzb5hDOZtB3Mn53rKCdJOAIG6s7rlVcPk4Pu9A+ICscbBMChbyUBYPqwPm&#10;2k78Tvc6tCJC2OeooAthzKX0TUcG/caOxNG7WmcwROlaqR1OEW4GuU2STBrsOS50OFLVUfNd34wC&#10;tx6XajlXx/SLT/XLtNOf2UUr9fQ4v+1BBJrDf/ivfdYKsvR1C79v4hO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3h35xQAAAN0AAAAPAAAAAAAAAAAAAAAAAJgCAABkcnMv&#10;ZG93bnJldi54bWxQSwUGAAAAAAQABAD1AAAAigMAAAAA&#10;" fillcolor="black"/>
                  <v:group id="Group 1224" o:spid="_x0000_s1587" style="position:absolute;left:4258;top:3334;width:680;height:755"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6xslccAAADdAAAADwAAAGRycy9kb3ducmV2LnhtbESPT2vCQBTE7wW/w/IK&#10;3uomhkpNXYNIFQ9SqAqlt0f2mYRk34bsNn++fbdQ6HGYmd8wm2w0jeipc5VlBfEiAkGcW11xoeB2&#10;PTy9gHAeWWNjmRRM5CDbzh42mGo78Af1F1+IAGGXooLS+zaV0uUlGXQL2xIH7247gz7IrpC6wyHA&#10;TSOXUbSSBisOCyW2tC8pry/fRsFxwGGXxG/9ub7vp6/r8/vnOSal5o/j7hWEp9H/h//aJ61gFa8T&#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6xslccAAADd&#10;AAAADwAAAAAAAAAAAAAAAACqAgAAZHJzL2Rvd25yZXYueG1sUEsFBgAAAAAEAAQA+gAAAJ4DAAAA&#10;AA==&#10;">
                    <v:shape id="AutoShape 1225" o:spid="_x0000_s1588"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2jsUA&#10;AADdAAAADwAAAGRycy9kb3ducmV2LnhtbESPW2sCMRSE34X+h3AKvkjNekHq1ihewUdrBV9PN6e7&#10;225OliSu6783gtDHYWa+YWaL1lSiIedLywoG/QQEcWZ1ybmC09fu7R2ED8gaK8uk4EYeFvOXzgxT&#10;ba/8Sc0x5CJC2KeooAihTqX0WUEGfd/WxNH7sc5giNLlUju8Rrip5DBJJtJgyXGhwJrWBWV/x4tR&#10;sLKj3q06nL7Pv81mu3KNPstpUKr72i4/QARqw3/42d5rBZPBdAy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P/aOxQAAAN0AAAAPAAAAAAAAAAAAAAAAAJgCAABkcnMv&#10;ZG93bnJldi54bWxQSwUGAAAAAAQABAD1AAAAigMAAAAA&#10;" strokeweight="1pt"/>
                    <v:group id="Group 1226" o:spid="_x0000_s1589"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JUXrFAAAA3QAA&#10;AA8AAAAAAAAAAAAAAAAAqgIAAGRycy9kb3ducmV2LnhtbFBLBQYAAAAABAAEAPoAAACcAwAAAAA=&#10;">
                      <v:line id="Line 1227" o:spid="_x0000_s1590"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3WcMQAAADdAAAADwAAAGRycy9kb3ducmV2LnhtbESPzWrDMBCE74W+g9hAb42cQozjRjah&#10;UCj0EJIGcl2sjW1qrYy1/unbV4VAj8PMfMPsy8V1aqIhtJ4NbNYJKOLK25ZrA5ev9+cMVBBki51n&#10;MvBDAcri8WGPufUzn2g6S60ihEOOBhqRPtc6VA05DGvfE0fv5geHEuVQazvgHOGu0y9JkmqHLceF&#10;Bnt6a6j6Po/OwCi3T1ouY3aljLcyZ8etm47GPK2WwysooUX+w/f2hzWQbnYp/L2JT0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3dZwxAAAAN0AAAAPAAAAAAAAAAAA&#10;AAAAAKECAABkcnMvZG93bnJldi54bWxQSwUGAAAAAAQABAD5AAAAkgMAAAAA&#10;" strokeweight="1pt">
                        <v:stroke startarrowwidth="narrow" startarrowlength="short" endarrowwidth="narrow" endarrowlength="short"/>
                      </v:line>
                      <v:line id="Line 1228" o:spid="_x0000_s1591"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Fz68QAAADdAAAADwAAAGRycy9kb3ducmV2LnhtbESPS2vDMBCE74X8B7GB3ho5hSSuG9mU&#10;QqHQQ8gDel2sjW1qrYy1fvTfV4VAjsPMfMPsi9m1aqQ+NJ4NrFcJKOLS24YrA5fzx1MKKgiyxdYz&#10;GfilAEW+eNhjZv3ERxpPUqkI4ZChgVqky7QOZU0Ow8p3xNG7+t6hRNlX2vY4Rbhr9XOSbLXDhuNC&#10;jR2911T+nAZnYJDrF82XIf2mlDcypYeNGw/GPC7nt1dQQrPcw7f2pzWwXb/s4P9NfAI6/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kXPrxAAAAN0AAAAPAAAAAAAAAAAA&#10;AAAAAKECAABkcnMvZG93bnJldi54bWxQSwUGAAAAAAQABAD5AAAAkgMAAAAA&#10;" strokeweight="1pt">
                        <v:stroke startarrowwidth="narrow" startarrowlength="short" endarrowwidth="narrow" endarrowlength="short"/>
                      </v:line>
                      <v:line id="Line 1229" o:spid="_x0000_s1592"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7nmcAAAADdAAAADwAAAGRycy9kb3ducmV2LnhtbERPS4vCMBC+L+x/CLOwtzVVUGo1yiII&#10;ggfxAV6HZmzLNpPSTB/++81B8Pjxvdfb0dWqpzZUng1MJwko4tzbigsDt+v+JwUVBNli7ZkMPCnA&#10;dvP5scbM+oHP1F+kUDGEQ4YGSpEm0zrkJTkME98QR+7hW4cSYVto2+IQw12tZ0my0A4rjg0lNrQr&#10;Kf+7dM5AJ48jjbcuvVPKcxnS09z1J2O+v8bfFSihUd7il/tgDSymyzg3volPQG/+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oO55nAAAAA3QAAAA8AAAAAAAAAAAAAAAAA&#10;oQIAAGRycy9kb3ducmV2LnhtbFBLBQYAAAAABAAEAPkAAACOAwAAAAA=&#10;" strokeweight="1pt">
                        <v:stroke startarrowwidth="narrow" startarrowlength="short" endarrowwidth="narrow" endarrowlength="short"/>
                      </v:line>
                    </v:group>
                  </v:group>
                  <v:group id="Group 1230" o:spid="_x0000_s1593" style="position:absolute;left:3958;top:4265;width:259;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kRbf8cAAADd&#10;AAAADwAAAAAAAAAAAAAAAACqAgAAZHJzL2Rvd25yZXYueG1sUEsFBgAAAAAEAAQA+gAAAJ4DAAAA&#10;AA==&#10;">
                    <v:line id="Line 1231" o:spid="_x0000_s1594"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05f8QAAADdAAAADwAAAGRycy9kb3ducmV2LnhtbESPQWvCQBSE7wX/w/IEb3VjBSnRVUSw&#10;iremEvD2yD6TmOzbuLvR9N93C4Ueh5n5hlltBtOKBzlfW1YwmyYgiAuray4VnL/2r+8gfEDW2Fom&#10;Bd/kYbMevaww1fbJn/TIQikihH2KCqoQulRKX1Rk0E9tRxy9q3UGQ5SulNrhM8JNK9+SZCEN1hwX&#10;KuxoV1HRZL1RkPcZX27N3rXYfxwO1/ze+PlJqcl42C5BBBrCf/ivfdQKFhEJv2/iE5D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HTl/xAAAAN0AAAAPAAAAAAAAAAAA&#10;AAAAAKECAABkcnMvZG93bnJldi54bWxQSwUGAAAAAAQABAD5AAAAkgMAAAAA&#10;" strokeweight="1.5pt"/>
                    <v:line id="Line 1232" o:spid="_x0000_s1595"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lDescAAADdAAAADwAAAGRycy9kb3ducmV2LnhtbESPT2vCQBTE7wW/w/IKvdWNFoKkriKV&#10;gvZQ6h+ox2f2mUSzb8PuNonf3i0IHoeZ+Q0znfemFi05X1lWMBomIIhzqysuFOx3n68TED4ga6wt&#10;k4IreZjPBk9TzLTteEPtNhQiQthnqKAMocmk9HlJBv3QNsTRO1lnMETpCqkddhFuajlOklQarDgu&#10;lNjQR0n5ZftnFHy//aTtYv216n/X6TFfbo6Hc+eUennuF+8gAvXhEb63V1pBOk5G8P8mPgE5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KUN6xwAAAN0AAAAPAAAAAAAA&#10;AAAAAAAAAKECAABkcnMvZG93bnJldi54bWxQSwUGAAAAAAQABAD5AAAAlQMAAAAA&#10;"/>
                    <v:line id="Line 1233" o:spid="_x0000_s1596"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dDccAAADdAAAADwAAAGRycy9kb3ducmV2LnhtbESPQWvCQBSE7wX/w/IKvdVNUwgSXUWU&#10;gvZQqi3U4zP7TKLZt2F3m8R/7xaEHoeZ+YaZLQbTiI6cry0reBknIIgLq2suFXx/vT1PQPiArLGx&#10;TAqu5GExHz3MMNe25x11+1CKCGGfo4IqhDaX0hcVGfRj2xJH72SdwRClK6V22Ee4aWSaJJk0WHNc&#10;qLClVUXFZf9rFHy8fmbdcvu+GX622bFY746Hc++UenocllMQgYbwH763N1pBliYp/L2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90NxwAAAN0AAAAPAAAAAAAA&#10;AAAAAAAAAKECAABkcnMvZG93bnJldi54bWxQSwUGAAAAAAQABAD5AAAAlQMAAAAA&#10;"/>
                    <v:line id="Line 1234" o:spid="_x0000_s1597"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d4lscAAADdAAAADwAAAGRycy9kb3ducmV2LnhtbESPQWvCQBSE70L/w/IK3nSjQiipq4gi&#10;aA9FbaE9PrOvSdrs27C7JvHfu0LB4zAz3zDzZW9q0ZLzlWUFk3ECgji3uuJCwefHdvQCwgdkjbVl&#10;UnAlD8vF02COmbYdH6k9hUJECPsMFZQhNJmUPi/JoB/bhjh6P9YZDFG6QmqHXYSbWk6TJJUGK44L&#10;JTa0Lin/O12MgvfZIW1X+7dd/7VPz/nmeP7+7ZxSw+d+9QoiUB8e4f/2TitIp8kM7m/iE5C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t3iWxwAAAN0AAAAPAAAAAAAA&#10;AAAAAAAAAKECAABkcnMvZG93bnJldi54bWxQSwUGAAAAAAQABAD5AAAAlQMAAAAA&#10;"/>
                  </v:group>
                  <v:group id="Group 1235" o:spid="_x0000_s1598" style="position:absolute;left:3165;top:3080;width:667;height:143"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2oAGscAAADdAAAADwAAAGRycy9kb3ducmV2LnhtbESPQWvCQBSE7wX/w/IK&#10;3ppNtA2SZhURKx5CoSqU3h7ZZxLMvg3ZbRL/fbdQ6HGYmW+YfDOZVgzUu8aygiSKQRCXVjdcKbic&#10;355WIJxH1thaJgV3crBZzx5yzLQd+YOGk69EgLDLUEHtfZdJ6cqaDLrIdsTBu9reoA+yr6TucQxw&#10;08pFHKfSYMNhocaOdjWVt9O3UXAYcdwuk/1Q3K67+9f55f2zSEip+eO0fQXhafL/4b/2UStIF/Ez&#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2oAGscAAADd&#10;AAAADwAAAAAAAAAAAAAAAACqAgAAZHJzL2Rvd25yZXYueG1sUEsFBgAAAAAEAAQA+gAAAJ4DAAAA&#10;AA==&#10;">
                    <v:group id="Group 1236" o:spid="_x0000_s1599"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CalgccAAADd&#10;AAAADwAAAAAAAAAAAAAAAACqAgAAZHJzL2Rvd25yZXYueG1sUEsFBgAAAAAEAAQA+gAAAJ4DAAAA&#10;AA==&#10;">
                      <v:line id="Line 1237" o:spid="_x0000_s1600"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8YsYAAADdAAAADwAAAGRycy9kb3ducmV2LnhtbESPzWrCQBSF94LvMFyhG9EZXYQ2OooI&#10;gghd1ApJd5fMNYlm7oTMaNK37xQKXR7Oz8dZbwfbiCd1vnasYTFXIIgLZ2ouNVw+D7NXED4gG2wc&#10;k4Zv8rDdjEdrTI3r+YOe51CKOMI+RQ1VCG0qpS8qsujnriWO3tV1FkOUXSlNh30ct41cKpVIizVH&#10;QoUt7Ssq7ueHjZDbvvx6v1GRvWXtqU8W0z7PH1q/TIbdCkSgIfyH/9pHoyFZqgR+38Qn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ZfGLGAAAA3QAAAA8AAAAAAAAA&#10;AAAAAAAAoQIAAGRycy9kb3ducmV2LnhtbFBLBQYAAAAABAAEAPkAAACUAwAAAAA=&#10;" strokeweight="1pt"/>
                      <v:line id="Line 1238" o:spid="_x0000_s1601"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3lxKcUAAADdAAAADwAAAGRycy9kb3ducmV2LnhtbESPT2sCMRTE74LfITyhF9Gse9jKahQR&#10;W3roxX/3x+aZXdy8rEmq2376piD0OMzMb5jluretuJMPjWMFs2kGgrhyumGj4HR8m8xBhIissXVM&#10;Cr4pwHo1HCyx1O7Be7ofohEJwqFEBXWMXSllqGqyGKauI07exXmLMUlvpPb4SHDbyjzLCmmx4bRQ&#10;Y0fbmqrr4csqOO7oNvab7eXK5vNWFOd3E39ypV5G/WYBIlIf/8PP9odWUOTZK/y9SU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3lxKcUAAADdAAAADwAAAAAAAAAA&#10;AAAAAAChAgAAZHJzL2Rvd25yZXYueG1sUEsFBgAAAAAEAAQA+QAAAJMDAAAAAA==&#10;" strokeweight="1pt"/>
                      <v:line id="Line 1239" o:spid="_x0000_s1602"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blW8EAAADdAAAADwAAAGRycy9kb3ducmV2LnhtbERPy4rCMBTdD/gP4QpuBk2nizJUo4g4&#10;4sKNr/2luabF5qYmUTvz9WYhzPJw3rNFb1vxIB8axwq+JhkI4srpho2C0/Fn/A0iRGSNrWNS8EsB&#10;FvPBxwxL7Z68p8chGpFCOJSooI6xK6UMVU0Ww8R1xIm7OG8xJuiN1B6fKdy2Ms+yQlpsODXU2NGq&#10;pup6uFsFxzXdPv1ydbmy2d2K4rwx8S9XajTsl1MQkfr4L367t1pBkWdpbnqTno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5uVbwQAAAN0AAAAPAAAAAAAAAAAAAAAA&#10;AKECAABkcnMvZG93bnJldi54bWxQSwUGAAAAAAQABAD5AAAAjwMAAAAA&#10;" strokeweight="1pt"/>
                    </v:group>
                    <v:line id="Line 1240" o:spid="_x0000_s1603"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boEMQAAADdAAAADwAAAGRycy9kb3ducmV2LnhtbESPS4vCMBSF94L/IVzBjYypLop2jCKC&#10;IIILH6DuLs2dtk5zU5po6783guDycB4fZ7ZoTSkeVLvCsoLRMAJBnFpdcKbgdFz/TEA4j6yxtEwK&#10;nuRgMe92Zpho2/CeHgefiTDCLkEFufdVIqVLczLohrYiDt6frQ36IOtM6hqbMG5KOY6iWBosOBBy&#10;rGiVU/p/uJsAua2y6+5G6Xl6rrZNPBo0l8tdqX6vXf6C8NT6b/jT3mgF8TiawvtNeAJy/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BugQxAAAAN0AAAAPAAAAAAAAAAAA&#10;AAAAAKECAABkcnMvZG93bnJldi54bWxQSwUGAAAAAAQABAD5AAAAkgMAAAAA&#10;" strokeweight="1pt"/>
                    <v:group id="Group 1241" o:spid="_x0000_s1604"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JTsWQMEAAADdAAAADwAA&#10;AAAAAAAAAAAAAACqAgAAZHJzL2Rvd25yZXYueG1sUEsFBgAAAAAEAAQA+gAAAJgDAAAAAA==&#10;">
                      <v:line id="Line 1242" o:spid="_x0000_s1605"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lyy8YAAADdAAAADwAAAGRycy9kb3ducmV2LnhtbESPS2vCQBSF9wX/w3CFbopOkkWo0VEk&#10;IJRCF7WCurtkrkk0cydkJo/++06h0OXhPD7OZjeZRgzUudqygngZgSAurK65VHD6OixeQTiPrLGx&#10;TAq+ycFuO3vaYKbtyJ80HH0pwgi7DBVU3reZlK6oyKBb2pY4eDfbGfRBdqXUHY5h3DQyiaJUGqw5&#10;ECpsKa+oeBx7EyD3vLx+3Kk4r87t+5jGL+Pl0iv1PJ/2axCeJv8f/mu/aQVpEsfw+yY8Abn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pcsvGAAAA3QAAAA8AAAAAAAAA&#10;AAAAAAAAoQIAAGRycy9kb3ducmV2LnhtbFBLBQYAAAAABAAEAPkAAACUAwAAAAA=&#10;" strokeweight="1pt"/>
                      <v:line id="Line 1243" o:spid="_x0000_s1606"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dEbMUAAADdAAAADwAAAGRycy9kb3ducmV2LnhtbESPT2sCMRTE74V+h/AKXkrNuoelrBtF&#10;pIoHL/XP/bF5Zhc3L2sSdfXTN4VCj8PM/Iap5oPtxI18aB0rmIwzEMS10y0bBYf96uMTRIjIGjvH&#10;pOBBAeaz15cKS+3u/E23XTQiQTiUqKCJsS+lDHVDFsPY9cTJOzlvMSbpjdQe7wluO5lnWSEttpwW&#10;Guxp2VB93l2tgv0XXd79Ynk6s9leiuK4NvGZKzV6GxZTEJGG+B/+a2+0giKf5PD7Jj0BOf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tdEbMUAAADdAAAADwAAAAAAAAAA&#10;AAAAAAChAgAAZHJzL2Rvd25yZXYueG1sUEsFBgAAAAAEAAQA+QAAAJMDAAAAAA==&#10;" strokeweight="1pt"/>
                      <v:line id="Line 1244" o:spid="_x0000_s1607"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vh98UAAADdAAAADwAAAGRycy9kb3ducmV2LnhtbESPT2sCMRTE74V+h/AKXopmXWGRrVFE&#10;WvHgxX/3x+aZXdy8rEmqaz99IxR6HGbmN8xs0dtW3MiHxrGC8SgDQVw53bBRcDx8DacgQkTW2Dom&#10;BQ8KsJi/vsyw1O7OO7rtoxEJwqFEBXWMXSllqGqyGEauI07e2XmLMUlvpPZ4T3DbyjzLCmmx4bRQ&#10;Y0ermqrL/tsqOHzS9d0vV+cLm+21KE5rE39ypQZv/fIDRKQ+/of/2hutoMjHE3i+SU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vh98UAAADdAAAADwAAAAAAAAAA&#10;AAAAAAChAgAAZHJzL2Rvd25yZXYueG1sUEsFBgAAAAAEAAQA+QAAAJMDAAAAAA==&#10;" strokeweight="1pt"/>
                    </v:group>
                    <v:line id="Line 1245" o:spid="_x0000_s1608"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J5g8UAAADdAAAADwAAAGRycy9kb3ducmV2LnhtbESPT2sCMRTE74V+h/AKXopmXWSRrVFE&#10;WvHgxX/3x+aZXdy8rEmqaz99IxR6HGbmN8xs0dtW3MiHxrGC8SgDQVw53bBRcDx8DacgQkTW2Dom&#10;BQ8KsJi/vsyw1O7OO7rtoxEJwqFEBXWMXSllqGqyGEauI07e2XmLMUlvpPZ4T3DbyjzLCmmx4bRQ&#10;Y0ermqrL/tsqOHzS9d0vV+cLm+21KE5rE39ypQZv/fIDRKQ+/of/2hutoMjHE3i+SU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J5g8UAAADdAAAADwAAAAAAAAAA&#10;AAAAAAChAgAAZHJzL2Rvd25yZXYueG1sUEsFBgAAAAAEAAQA+QAAAJMDAAAAAA==&#10;" strokeweight="1pt"/>
                  </v:group>
                  <v:line id="Line 1246" o:spid="_x0000_s1609" style="position:absolute;visibility:visible;mso-wrap-style:square" from="3836,3149" to="4455,3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vTpMgAAADdAAAADwAAAGRycy9kb3ducmV2LnhtbESPT2vCQBTE74V+h+UVeqsbLQ0SXUUq&#10;gnoo9Q/o8Zl9JrHZt2F3TdJv3y0Uehxm5jfMdN6bWrTkfGVZwXCQgCDOra64UHA8rF7GIHxA1lhb&#10;JgXf5GE+e3yYYqZtxztq96EQEcI+QwVlCE0mpc9LMugHtiGO3tU6gyFKV0jtsItwU8tRkqTSYMVx&#10;ocSG3kvKv/Z3o+Dj9TNtF5vtuj9t0ku+3F3Ot84p9fzULyYgAvXhP/zXXmsF6Wj4Br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cvTpMgAAADdAAAADwAAAAAA&#10;AAAAAAAAAAChAgAAZHJzL2Rvd25yZXYueG1sUEsFBgAAAAAEAAQA+QAAAJYDAAAAAA==&#10;"/>
                  <v:line id="Line 1247" o:spid="_x0000_s1610" style="position:absolute;visibility:visible;mso-wrap-style:square" from="2996,3152" to="3168,3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lN08cAAADdAAAADwAAAGRycy9kb3ducmV2LnhtbESPQWsCMRSE74X+h/AKvdWsFkLZGkVa&#10;CupB1Bbq8bl57q5uXpYk3d3++0YoeBxm5htmOh9sIzryoXasYTzKQBAXztRcavj6/Hh6AREissHG&#10;MWn4pQDz2f3dFHPjet5Rt4+lSBAOOWqoYmxzKUNRkcUwci1x8k7OW4xJ+lIaj32C20ZOskxJizWn&#10;hQpbequouOx/rIbN81Z1i9V6OXyv1LF43x0P595r/fgwLF5BRBriLfzfXhoNajJWcH2TnoC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GU3TxwAAAN0AAAAPAAAAAAAA&#10;AAAAAAAAAKECAABkcnMvZG93bnJldi54bWxQSwUGAAAAAAQABAD5AAAAlQMAAAAA&#10;"/>
                  <v:group id="Group 1248" o:spid="_x0000_s1611" style="position:absolute;left:3059;top:3924;width:937;height:135" coordorigin="3469,14123" coordsize="49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mEIsMcAAADdAAAADwAAAGRycy9kb3ducmV2LnhtbESPQWvCQBSE7wX/w/KE&#10;3ppNLE0lZhURKx5CoSqU3h7ZZxLMvg3ZbRL/fbdQ6HGYmW+YfDOZVgzUu8aygiSKQRCXVjdcKbic&#10;356WIJxH1thaJgV3crBZzx5yzLQd+YOGk69EgLDLUEHtfZdJ6cqaDLrIdsTBu9reoA+yr6TucQxw&#10;08pFHKfSYMNhocaOdjWVt9O3UXAYcdw+J/uhuF1396/zy/tnkZBSj/NpuwLhafL/4b/2UStIF8kr&#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mEIsMcAAADd&#10;AAAADwAAAAAAAAAAAAAAAACqAgAAZHJzL2Rvd25yZXYueG1sUEsFBgAAAAAEAAQA+gAAAJ4DAAAA&#10;AA==&#10;">
                    <v:group id="Group 1249" o:spid="_x0000_s1612" style="position:absolute;left:4302;top:14123;width:3298;height:986"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6cwsMAAADdAAAADwAAAGRycy9kb3ducmV2LnhtbERPy4rCMBTdC/MP4Qqz&#10;07QOilRTERmHWYjgA4bZXZrbBzY3pYlt/XuzEFweznu9GUwtOmpdZVlBPI1AEGdWV1wouF72kyUI&#10;55E11pZJwYMcbNKP0RoTbXs+UXf2hQgh7BJUUHrfJFK6rCSDbmob4sDltjXoA2wLqVvsQ7ip5SyK&#10;FtJgxaGhxIZ2JWW3890o+Omx337F393hlu8e/5f58e8Qk1Kf42G7AuFp8G/xy/2rFSxmcZgb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pzCwwAAAN0AAAAP&#10;AAAAAAAAAAAAAAAAAKoCAABkcnMvZG93bnJldi54bWxQSwUGAAAAAAQABAD6AAAAmgMAAAAA&#10;">
                      <v:group id="Group 1250" o:spid="_x0000_s1613"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LI5WccAAADdAAAADwAAAGRycy9kb3ducmV2LnhtbESPQWvCQBSE7wX/w/KE&#10;3ppNLA01ZhURKx5CoSqU3h7ZZxLMvg3ZbRL/fbdQ6HGYmW+YfDOZVgzUu8aygiSKQRCXVjdcKbic&#10;355eQTiPrLG1TAru5GCznj3kmGk78gcNJ1+JAGGXoYLa+y6T0pU1GXSR7YiDd7W9QR9kX0nd4xjg&#10;ppWLOE6lwYbDQo0d7Woqb6dvo+Aw4rh9TvZDcbvu7l/nl/fPIiGlHufTdgXC0+T/w3/to1aQLpI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LI5WccAAADd&#10;AAAADwAAAAAAAAAAAAAAAACqAgAAZHJzL2Rvd25yZXYueG1sUEsFBgAAAAAEAAQA+gAAAJ4DAAAA&#10;AA==&#10;">
                        <v:line id="Line 1251" o:spid="_x0000_s1614"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kd7cMAAADdAAAADwAAAGRycy9kb3ducmV2LnhtbERPTWvCQBC9F/oflin0UurGHIKNriKC&#10;IAUP1YL2NmTHJJqdDdnVxH/fOQgeH+97thhco27UhdqzgfEoAUVceFtzaeB3v/6cgAoR2WLjmQzc&#10;KcBi/voyw9z6nn/otoulkhAOORqoYmxzrUNRkcMw8i2xcCffOYwCu1LbDnsJd41OkyTTDmuWhgpb&#10;WlVUXHZXJyXnVfm3PVNx+Dq03302/uiPx6sx72/Dcgoq0hCf4od7Yw1kaSr75Y08AT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JHe3DAAAA3QAAAA8AAAAAAAAAAAAA&#10;AAAAoQIAAGRycy9kb3ducmV2LnhtbFBLBQYAAAAABAAEAPkAAACRAwAAAAA=&#10;" strokeweight="1pt"/>
                        <v:line id="Line 1252" o:spid="_x0000_s1615"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kQpsUAAADdAAAADwAAAGRycy9kb3ducmV2LnhtbESPT2sCMRTE74V+h/AKXkrNuoelrBtF&#10;pIoHL/XP/bF5Zhc3L2sSdfXTN4VCj8PM/Iap5oPtxI18aB0rmIwzEMS10y0bBYf96uMTRIjIGjvH&#10;pOBBAeaz15cKS+3u/E23XTQiQTiUqKCJsS+lDHVDFsPY9cTJOzlvMSbpjdQe7wluO5lnWSEttpwW&#10;Guxp2VB93l2tgv0XXd79Ynk6s9leiuK4NvGZKzV6GxZTEJGG+B/+a2+0giLPJ/D7Jj0BOf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GkQpsUAAADdAAAADwAAAAAAAAAA&#10;AAAAAAChAgAAZHJzL2Rvd25yZXYueG1sUEsFBgAAAAAEAAQA+QAAAJMDAAAAAA==&#10;" strokeweight="1pt"/>
                        <v:line id="Line 1253" o:spid="_x0000_s1616"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uO0cQAAADdAAAADwAAAGRycy9kb3ducmV2LnhtbESPQWsCMRSE7wX/Q3hCL0WzzWEpq1FE&#10;VDx4qbb3x+aZXdy8rEmqW399Uyj0OMzMN8x8ObhO3CjE1rOG12kBgrj2pmWr4eO0nbyBiAnZYOeZ&#10;NHxThOVi9DTHyvg7v9PtmKzIEI4VamhS6ispY92Qwzj1PXH2zj44TFkGK03Ae4a7TqqiKKXDlvNC&#10;gz2tG6ovxy+n4bSh60tYrc8XtodrWX7ubHoorZ/Hw2oGItGQ/sN/7b3RUCql4PdNfgJ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u47RxAAAAN0AAAAPAAAAAAAAAAAA&#10;AAAAAKECAABkcnMvZG93bnJldi54bWxQSwUGAAAAAAQABAD5AAAAkgMAAAAA&#10;" strokeweight="1pt"/>
                      </v:group>
                      <v:line id="Line 1254" o:spid="_x0000_s1617"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uDmsUAAADdAAAADwAAAGRycy9kb3ducmV2LnhtbESPS4vCMBSF94L/IdyB2ciYWqFoNYoI&#10;ggzMwgfo7C7Nta3T3JQm2s6/N4Lg8nAeH2e+7Ewl7tS40rKC0TACQZxZXXKu4HjYfE1AOI+ssbJM&#10;Cv7JwXLR780x1bblHd33PhdhhF2KCgrv61RKlxVk0A1tTRy8i20M+iCbXOoG2zBuKhlHUSINlhwI&#10;Bda0Lij7299MgFzX+e/PlbLT9FR/t8lo0J7PN6U+P7rVDISnzr/Dr/ZWK0jieAzPN+EJ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VuDmsUAAADdAAAADwAAAAAAAAAA&#10;AAAAAAChAgAAZHJzL2Rvd25yZXYueG1sUEsFBgAAAAAEAAQA+QAAAJMDAAAAAA==&#10;" strokeweight="1pt"/>
                      <v:group id="Group 1255" o:spid="_x0000_s1618"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UbNr+wwAAAN0AAAAP&#10;AAAAAAAAAAAAAAAAAKoCAABkcnMvZG93bnJldi54bWxQSwUGAAAAAAQABAD6AAAAmgMAAAAA&#10;">
                        <v:line id="Line 1256" o:spid="_x0000_s1619"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6+dcUAAADdAAAADwAAAGRycy9kb3ducmV2LnhtbESPS4vCMBSF94L/IdyB2ciYWrBoNYoI&#10;ggzMwgfo7C7Nta3T3JQm2s6/N4Lg8nAeH2e+7Ewl7tS40rKC0TACQZxZXXKu4HjYfE1AOI+ssbJM&#10;Cv7JwXLR780x1bblHd33PhdhhF2KCgrv61RKlxVk0A1tTRy8i20M+iCbXOoG2zBuKhlHUSINlhwI&#10;Bda0Lij7299MgFzX+e/PlbLT9FR/t8lo0J7PN6U+P7rVDISnzr/Dr/ZWK0jieAzPN+EJ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f6+dcUAAADdAAAADwAAAAAAAAAA&#10;AAAAAAChAgAAZHJzL2Rvd25yZXYueG1sUEsFBgAAAAAEAAQA+QAAAJMDAAAAAA==&#10;" strokeweight="1pt"/>
                        <v:line id="Line 1257" o:spid="_x0000_s1620"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CI0sQAAADdAAAADwAAAGRycy9kb3ducmV2LnhtbESPQWsCMRSE7wX/Q3hCL0Wz3UMoq1FE&#10;VDx4qbb3x+aZXdy8rEmqW399Uyj0OMzMN8x8ObhO3CjE1rOG12kBgrj2pmWr4eO0nbyBiAnZYOeZ&#10;NHxThOVi9DTHyvg7v9PtmKzIEI4VamhS6ispY92Qwzj1PXH2zj44TFkGK03Ae4a7TpZFoaTDlvNC&#10;gz2tG6ovxy+n4bSh60tYrc8XtoerUp87mx6l1s/jYTUDkWhI/+G/9t5oUGWp4PdNfgJ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gIjSxAAAAN0AAAAPAAAAAAAAAAAA&#10;AAAAAKECAABkcnMvZG93bnJldi54bWxQSwUGAAAAAAQABAD5AAAAkgMAAAAA&#10;" strokeweight="1pt"/>
                        <v:line id="Line 1258" o:spid="_x0000_s1621"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ScUAAADdAAAADwAAAGRycy9kb3ducmV2LnhtbESPT2sCMRTE74V+h/AKXkrNuoetbI0i&#10;ouLBS/1zf2ye2cXNy5pEXfvpG6HQ4zAzv2Ems9624kY+NI4VjIYZCOLK6YaNgsN+9TEGESKyxtYx&#10;KXhQgNn09WWCpXZ3/qbbLhqRIBxKVFDH2JVShqomi2HoOuLknZy3GJP0RmqP9wS3rcyzrJAWG04L&#10;NXa0qKk6765WwX5Jl3c/X5zObLaXojiuTfzJlRq89fMvEJH6+B/+a2+0giLPP+H5Jj0BO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wtScUAAADdAAAADwAAAAAAAAAA&#10;AAAAAAChAgAAZHJzL2Rvd25yZXYueG1sUEsFBgAAAAAEAAQA+QAAAJMDAAAAAA==&#10;" strokeweight="1pt"/>
                      </v:group>
                      <v:line id="Line 1259" o:spid="_x0000_s1622"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O5O8EAAADdAAAADwAAAGRycy9kb3ducmV2LnhtbERPy4rCMBTdD/gP4QpuBk2nizJUo4g4&#10;4sKNr/2luabF5qYmUTvz9WYhzPJw3rNFb1vxIB8axwq+JhkI4srpho2C0/Fn/A0iRGSNrWNS8EsB&#10;FvPBxwxL7Z68p8chGpFCOJSooI6xK6UMVU0Ww8R1xIm7OG8xJuiN1B6fKdy2Ms+yQlpsODXU2NGq&#10;pup6uFsFxzXdPv1ydbmy2d2K4rwx8S9XajTsl1MQkfr4L367t1pBkedpbnqTno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U7k7wQAAAN0AAAAPAAAAAAAAAAAAAAAA&#10;AKECAABkcnMvZG93bnJldi54bWxQSwUGAAAAAAQABAD5AAAAjwMAAAAA&#10;" strokeweight="1pt"/>
                    </v:group>
                    <v:line id="Line 1260" o:spid="_x0000_s1623" style="position:absolute;visibility:visible;mso-wrap-style:square" from="7617,14599" to="8467,1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oTHMcAAADdAAAADwAAAGRycy9kb3ducmV2LnhtbESPQWvCQBSE7wX/w/KE3urGFEJNXUUs&#10;Be2hVFvQ4zP7mkSzb8PuNkn/fbcgeBxm5htmvhxMIzpyvrasYDpJQBAXVtdcKvj6fH14AuEDssbG&#10;Min4JQ/Lxehujrm2Pe+o24dSRAj7HBVUIbS5lL6oyKCf2JY4et/WGQxRulJqh32Em0amSZJJgzXH&#10;hQpbWldUXPY/RsH740fWrbZvm+GwzU7Fy+50PPdOqfvxsHoGEWgIt/C1vdEKsjSd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6hMcxwAAAN0AAAAPAAAAAAAA&#10;AAAAAAAAAKECAABkcnMvZG93bnJldi54bWxQSwUGAAAAAAQABAD5AAAAlQMAAAAA&#10;"/>
                    <v:line id="Line 1261" o:spid="_x0000_s1624" style="position:absolute;visibility:visible;mso-wrap-style:square" from="3469,14616" to="4319,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ksXMQAAADdAAAADwAAAGRycy9kb3ducmV2LnhtbERPz2vCMBS+C/4P4Qm7aapCGdUoogx0&#10;hzGdoMdn82yrzUtJsrb775fDYMeP7/dy3ZtatOR8ZVnBdJKAIM6trrhQcP56G7+C8AFZY22ZFPyQ&#10;h/VqOFhipm3HR2pPoRAxhH2GCsoQmkxKn5dk0E9sQxy5u3UGQ4SukNphF8NNLWdJkkqDFceGEhva&#10;lpQ/T99Gwcf8M203h/d9fzmkt3x3vF0fnVPqZdRvFiAC9eFf/OfeawXpbB73xz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CSxcxAAAAN0AAAAPAAAAAAAAAAAA&#10;AAAAAKECAABkcnMvZG93bnJldi54bWxQSwUGAAAAAAQABAD5AAAAkgMAAAAA&#10;"/>
                  </v:group>
                  <v:group id="Group 1262" o:spid="_x0000_s1625" style="position:absolute;left:3122;top:3493;width:667;height:143"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lxaT/FAAAA3QAA&#10;AA8AAAAAAAAAAAAAAAAAqgIAAGRycy9kb3ducmV2LnhtbFBLBQYAAAAABAAEAPoAAACcAwAAAAA=&#10;">
                    <v:group id="Group 1263" o:spid="_x0000_s1626"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o/dIxgAAAN0A&#10;AAAPAAAAAAAAAAAAAAAAAKoCAABkcnMvZG93bnJldi54bWxQSwUGAAAAAAQABAD6AAAAnQMAAAAA&#10;">
                      <v:line id="Line 1264" o:spid="_x0000_s1627"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IVR8UAAADdAAAADwAAAGRycy9kb3ducmV2LnhtbESPzYrCMBSF94LvEK4wG9FUhTJWowzC&#10;wCC4GB2o7i7Nta02N6WJtr69GRBcHs7Px1muO1OJOzWutKxgMo5AEGdWl5wr+Dt8jz5BOI+ssbJM&#10;Ch7kYL3q95aYaNvyL933PhdhhF2CCgrv60RKlxVk0I1tTRy8s20M+iCbXOoG2zBuKjmNolgaLDkQ&#10;CqxpU1B23d9MgFw2+Wl3oSydp/W2jSfD9ni8KfUx6L4WIDx1/h1+tX+0gng6m8H/m/AE5Oo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IIVR8UAAADdAAAADwAAAAAAAAAA&#10;AAAAAAChAgAAZHJzL2Rvd25yZXYueG1sUEsFBgAAAAAEAAQA+QAAAJMDAAAAAA==&#10;" strokeweight="1pt"/>
                      <v:line id="Line 1265" o:spid="_x0000_s1628"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cl48YAAADdAAAADwAAAGRycy9kb3ducmV2LnhtbESPT2sCMRTE74V+h/AKvZSadS2LbI0i&#10;YosHL/XP/bF5Zhc3L2uS6uqnN4WCx2FmfsNMZr1txZl8aBwrGA4yEMSV0w0bBbvt1/sYRIjIGlvH&#10;pOBKAWbT56cJltpd+IfOm2hEgnAoUUEdY1dKGaqaLIaB64iTd3DeYkzSG6k9XhLctjLPskJabDgt&#10;1NjRoqbquPm1CrZLOr35+eJwZLM+FcX+28RbrtTrSz//BBGpj4/wf3ulFRT56AP+3qQnIK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3HJePGAAAA3QAAAA8AAAAAAAAA&#10;AAAAAAAAoQIAAGRycy9kb3ducmV2LnhtbFBLBQYAAAAABAAEAPkAAACUAwAAAAA=&#10;" strokeweight="1pt"/>
                      <v:line id="Line 1266" o:spid="_x0000_s1629"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uAeMYAAADdAAAADwAAAGRycy9kb3ducmV2LnhtbESPT2sCMRTE74V+h/AKvZSadaWLbI0i&#10;YosHL/XP/bF5Zhc3L2uS6uqnN4WCx2FmfsNMZr1txZl8aBwrGA4yEMSV0w0bBbvt1/sYRIjIGlvH&#10;pOBKAWbT56cJltpd+IfOm2hEgnAoUUEdY1dKGaqaLIaB64iTd3DeYkzSG6k9XhLctjLPskJabDgt&#10;1NjRoqbquPm1CrZLOr35+eJwZLM+FcX+28RbrtTrSz//BBGpj4/wf3ulFRT56AP+3qQnIK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KLgHjGAAAA3QAAAA8AAAAAAAAA&#10;AAAAAAAAoQIAAGRycy9kb3ducmV2LnhtbFBLBQYAAAAABAAEAPkAAACUAwAAAAA=&#10;" strokeweight="1pt"/>
                    </v:group>
                    <v:line id="Line 1267" o:spid="_x0000_s1630"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W238UAAADdAAAADwAAAGRycy9kb3ducmV2LnhtbESPzYrCMBSF94LvEK7gRsZUhaIdo4gg&#10;iOBCZ0Bnd2nutNXmpjTR1rc3guDycH4+znzZmlLcqXaFZQWjYQSCOLW64EzB78/mawrCeWSNpWVS&#10;8CAHy0W3M8dE24YPdD/6TIQRdgkqyL2vEildmpNBN7QVcfD+bW3QB1lnUtfYhHFTynEUxdJgwYGQ&#10;Y0XrnNLr8WYC5LLO/vYXSk+zU7Vr4tGgOZ9vSvV77eobhKfWf8Lv9lYriMeTGF5vwhOQi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W238UAAADdAAAADwAAAAAAAAAA&#10;AAAAAAChAgAAZHJzL2Rvd25yZXYueG1sUEsFBgAAAAAEAAQA+QAAAJMDAAAAAA==&#10;" strokeweight="1pt"/>
                    <v:group id="Group 1268" o:spid="_x0000_s1631"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WfSVMQAAADdAAAA&#10;DwAAAAAAAAAAAAAAAACqAgAAZHJzL2Rvd25yZXYueG1sUEsFBgAAAAAEAAQA+gAAAJsDAAAAAA==&#10;">
                      <v:line id="Line 1269" o:spid="_x0000_s1632"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aHNsMAAADdAAAADwAAAGRycy9kb3ducmV2LnhtbERPTWvCQBC9C/6HZYReRDcqBI2uUoRC&#10;KXioCuptyE6T2OxsyK4m/fedQ6HHx/ve7HpXqye1ofJsYDZNQBHn3lZcGDif3iZLUCEiW6w9k4Ef&#10;CrDbDgcbzKzv+JOex1goCeGQoYEyxibTOuQlOQxT3xAL9+Vbh1FgW2jbYifhrtbzJEm1w4qlocSG&#10;9iXl38eHk5L7vrgd7pRfVpfmo0tn4+56fRjzMupf16Ai9fFf/Od+twbS+ULmyht5Anr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mhzbDAAAA3QAAAA8AAAAAAAAAAAAA&#10;AAAAoQIAAGRycy9kb3ducmV2LnhtbFBLBQYAAAAABAAEAPkAAACRAwAAAAA=&#10;" strokeweight="1pt"/>
                      <v:line id="Line 1270" o:spid="_x0000_s1633"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aKfcYAAADdAAAADwAAAGRycy9kb3ducmV2LnhtbESPT2sCMRTE7wW/Q3iCl6JZt7DU1Sgi&#10;VXropf65PzbP7OLmZU1SXfvpm0Khx2FmfsMsVr1txY18aBwrmE4yEMSV0w0bBcfDdvwKIkRkja1j&#10;UvCgAKvl4GmBpXZ3/qTbPhqRIBxKVFDH2JVShqomi2HiOuLknZ23GJP0RmqP9wS3rcyzrJAWG04L&#10;NXa0qam67L+sgsMbXZ/9enO+sPm4FsVpZ+J3rtRo2K/nICL18T/8137XCor8ZQa/b9IT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Gin3GAAAA3QAAAA8AAAAAAAAA&#10;AAAAAAAAoQIAAGRycy9kb3ducmV2LnhtbFBLBQYAAAAABAAEAPkAAACUAwAAAAA=&#10;" strokeweight="1pt"/>
                      <v:line id="Line 1271" o:spid="_x0000_s1634"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pQncIAAADdAAAADwAAAGRycy9kb3ducmV2LnhtbERPy4rCMBTdD/gP4QpuBk2nDEWqUURU&#10;XMxmfOwvzTUtNjc1yWj16yeLgVkeznu+7G0r7uRD41jBxyQDQVw53bBRcDpux1MQISJrbB2TgicF&#10;WC4Gb3MstXvwN90P0YgUwqFEBXWMXSllqGqyGCauI07cxXmLMUFvpPb4SOG2lXmWFdJiw6mhxo7W&#10;NVXXw49VcNzQ7d2v1pcrm69bUZx3Jr5ypUbDfjUDEamP/+I/914rKPLPtD+9SU9AL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vpQncIAAADdAAAADwAAAAAAAAAAAAAA&#10;AAChAgAAZHJzL2Rvd25yZXYueG1sUEsFBgAAAAAEAAQA+QAAAJADAAAAAA==&#10;" strokeweight="1pt"/>
                    </v:group>
                    <v:line id="Line 1272" o:spid="_x0000_s1635"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b1BsUAAADdAAAADwAAAGRycy9kb3ducmV2LnhtbESPT2sCMRTE74V+h/AKXopmXWSRrVFE&#10;WvHgxX/3x+aZXdy8rEmqaz99IxR6HGbmN8xs0dtW3MiHxrGC8SgDQVw53bBRcDx8DacgQkTW2Dom&#10;BQ8KsJi/vsyw1O7OO7rtoxEJwqFEBXWMXSllqGqyGEauI07e2XmLMUlvpPZ4T3DbyjzLCmmx4bRQ&#10;Y0ermqrL/tsqOHzS9d0vV+cLm+21KE5rE39ypQZv/fIDRKQ+/of/2hutoMgnY3i+SU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bb1BsUAAADdAAAADwAAAAAAAAAA&#10;AAAAAAChAgAAZHJzL2Rvd25yZXYueG1sUEsFBgAAAAAEAAQA+QAAAJMDAAAAAA==&#10;" strokeweight="1pt"/>
                  </v:group>
                  <v:line id="Line 1273" o:spid="_x0000_s1636" style="position:absolute;visibility:visible;mso-wrap-style:square" from="3792,3562" to="4251,3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FkzccAAADdAAAADwAAAGRycy9kb3ducmV2LnhtbESPQWvCQBSE7wX/w/KE3urGtARJXUUs&#10;Be2hVFvQ4zP7mkSzb8PuNkn/fbcgeBxm5htmvhxMIzpyvrasYDpJQBAXVtdcKvj6fH2YgfABWWNj&#10;mRT8koflYnQ3x1zbnnfU7UMpIoR9jgqqENpcSl9UZNBPbEscvW/rDIYoXSm1wz7CTSPTJMmkwZrj&#10;QoUtrSsqLvsfo+D98SPrVtu3zXDYZqfiZXc6nnun1P14WD2DCDSEW/ja3mgFWfqUwv+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kWTNxwAAAN0AAAAPAAAAAAAA&#10;AAAAAAAAAKECAABkcnMvZG93bnJldi54bWxQSwUGAAAAAAQABAD5AAAAlQMAAAAA&#10;"/>
                  <v:line id="Line 1274" o:spid="_x0000_s1637" style="position:absolute;visibility:visible;mso-wrap-style:square" from="2953,3565" to="3125,3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3BVsgAAADdAAAADwAAAGRycy9kb3ducmV2LnhtbESPT2vCQBTE70K/w/IKvemmWoKkriIt&#10;BfVQ/FNoj8/sM4nNvg27a5J+e7cgeBxm5jfMbNGbWrTkfGVZwfMoAUGcW11xoeDr8DGcgvABWWNt&#10;mRT8kYfF/GEww0zbjnfU7kMhIoR9hgrKEJpMSp+XZNCPbEMcvZN1BkOUrpDaYRfhppbjJEmlwYrj&#10;QokNvZWU/+4vRsHnZJu2y/Vm1X+v02P+vjv+nDun1NNjv3wFEagP9/CtvdIK0vHLB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t3BVsgAAADdAAAADwAAAAAA&#10;AAAAAAAAAAChAgAAZHJzL2Rvd25yZXYueG1sUEsFBgAAAAAEAAQA+QAAAJYDAAAAAA==&#10;"/>
                  <v:line id="Line 1275" o:spid="_x0000_s1638" style="position:absolute;visibility:visible;mso-wrap-style:square" from="5033,3141" to="5034,4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YqMYAAADdAAAADwAAAGRycy9kb3ducmV2LnhtbESPQWvCQBSE74L/YXmCN90YJNTUVUQI&#10;9NCLUai9PbKvSdrs2yS7iem/7xYKPQ4z8w2zP06mESP1rrasYLOOQBAXVtdcKrhds9UTCOeRNTaW&#10;ScE3OTge5rM9pto++EJj7ksRIOxSVFB536ZSuqIig25tW+LgfdjeoA+yL6Xu8RHgppFxFCXSYM1h&#10;ocKWzhUVX/lgAuWW7LLdW1cPn5suv7+33f36ikotF9PpGYSnyf+H/9ovWkESb7fw+yY8AXn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vmKjGAAAA3QAAAA8AAAAAAAAA&#10;AAAAAAAAoQIAAGRycy9kb3ducmV2LnhtbFBLBQYAAAAABAAEAPkAAACUAwAAAAA=&#10;">
                    <v:stroke startarrowwidth="narrow" startarrowlength="short" endarrowwidth="narrow" endarrowlength="short"/>
                  </v:line>
                </v:group>
              </v:group>
            </w:pict>
          </mc:Fallback>
        </mc:AlternateContent>
      </w:r>
    </w:p>
    <w:p w:rsidR="006A6A55" w:rsidRPr="00504EAE" w:rsidRDefault="006A6A55" w:rsidP="006A6A55">
      <w:pPr>
        <w:jc w:val="both"/>
        <w:rPr>
          <w:sz w:val="26"/>
        </w:rPr>
      </w:pPr>
    </w:p>
    <w:p w:rsidR="006A6A55" w:rsidRPr="00504EAE" w:rsidRDefault="006A6A55" w:rsidP="006A6A55">
      <w:pPr>
        <w:tabs>
          <w:tab w:val="left" w:pos="2703"/>
        </w:tabs>
        <w:jc w:val="center"/>
        <w:rPr>
          <w:sz w:val="26"/>
        </w:rPr>
      </w:pPr>
    </w:p>
    <w:p w:rsidR="006A6A55" w:rsidRPr="00504EAE" w:rsidRDefault="006A6A55" w:rsidP="006A6A55">
      <w:pPr>
        <w:tabs>
          <w:tab w:val="left" w:pos="2703"/>
        </w:tabs>
        <w:jc w:val="center"/>
        <w:rPr>
          <w:sz w:val="26"/>
        </w:rPr>
      </w:pPr>
    </w:p>
    <w:p w:rsidR="006A6A55" w:rsidRPr="00504EAE" w:rsidRDefault="006A6A55" w:rsidP="006A6A55">
      <w:pPr>
        <w:jc w:val="center"/>
        <w:rPr>
          <w:sz w:val="26"/>
        </w:rPr>
      </w:pPr>
    </w:p>
    <w:p w:rsidR="006A6A55" w:rsidRPr="00504EAE" w:rsidRDefault="006A6A55" w:rsidP="006A6A55">
      <w:pPr>
        <w:jc w:val="center"/>
        <w:rPr>
          <w:sz w:val="26"/>
        </w:rPr>
      </w:pPr>
    </w:p>
    <w:p w:rsidR="006A6A55" w:rsidRPr="00504EAE" w:rsidRDefault="006A6A55" w:rsidP="006A6A55">
      <w:pPr>
        <w:jc w:val="center"/>
        <w:rPr>
          <w:sz w:val="26"/>
        </w:rPr>
      </w:pPr>
    </w:p>
    <w:p w:rsidR="006130FF" w:rsidRDefault="006130FF" w:rsidP="006130FF">
      <w:pPr>
        <w:rPr>
          <w:sz w:val="26"/>
        </w:rPr>
      </w:pPr>
    </w:p>
    <w:p w:rsidR="006A6A55" w:rsidRPr="00504EAE" w:rsidRDefault="005E7AD3" w:rsidP="006130FF">
      <w:pPr>
        <w:rPr>
          <w:sz w:val="26"/>
        </w:rPr>
      </w:pPr>
      <w:r>
        <w:rPr>
          <w:noProof/>
          <w:sz w:val="26"/>
          <w:lang w:val="en-US"/>
        </w:rPr>
        <w:lastRenderedPageBreak/>
        <mc:AlternateContent>
          <mc:Choice Requires="wpg">
            <w:drawing>
              <wp:anchor distT="0" distB="0" distL="114300" distR="114300" simplePos="0" relativeHeight="251620352" behindDoc="0" locked="0" layoutInCell="1" allowOverlap="1">
                <wp:simplePos x="0" y="0"/>
                <wp:positionH relativeFrom="column">
                  <wp:posOffset>751205</wp:posOffset>
                </wp:positionH>
                <wp:positionV relativeFrom="paragraph">
                  <wp:posOffset>146050</wp:posOffset>
                </wp:positionV>
                <wp:extent cx="3752850" cy="874395"/>
                <wp:effectExtent l="8255" t="22225" r="10795" b="8255"/>
                <wp:wrapNone/>
                <wp:docPr id="6077" name="Group 1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52850" cy="874395"/>
                          <a:chOff x="2472" y="6733"/>
                          <a:chExt cx="5910" cy="1377"/>
                        </a:xfrm>
                      </wpg:grpSpPr>
                      <wps:wsp>
                        <wps:cNvPr id="6078" name="AutoShape 1278"/>
                        <wps:cNvSpPr>
                          <a:spLocks noChangeArrowheads="1"/>
                        </wps:cNvSpPr>
                        <wps:spPr bwMode="auto">
                          <a:xfrm rot="5400000">
                            <a:off x="3651" y="6775"/>
                            <a:ext cx="987" cy="903"/>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079" name="Text Box 1279"/>
                        <wps:cNvSpPr txBox="1">
                          <a:spLocks noChangeArrowheads="1"/>
                        </wps:cNvSpPr>
                        <wps:spPr bwMode="auto">
                          <a:xfrm>
                            <a:off x="3250" y="6733"/>
                            <a:ext cx="459" cy="972"/>
                          </a:xfrm>
                          <a:prstGeom prst="rect">
                            <a:avLst/>
                          </a:prstGeom>
                          <a:solidFill>
                            <a:srgbClr val="FFFFFF"/>
                          </a:solidFill>
                          <a:ln w="9525">
                            <a:solidFill>
                              <a:srgbClr val="000000"/>
                            </a:solidFill>
                            <a:miter lim="800000"/>
                            <a:headEnd/>
                            <a:tailEnd/>
                          </a:ln>
                        </wps:spPr>
                        <wps:txbx>
                          <w:txbxContent>
                            <w:p w:rsidR="00361018" w:rsidRDefault="00361018" w:rsidP="006A6A55">
                              <w:pPr>
                                <w:rPr>
                                  <w:sz w:val="18"/>
                                  <w:szCs w:val="18"/>
                                  <w:vertAlign w:val="subscript"/>
                                </w:rPr>
                              </w:pPr>
                              <w:r>
                                <w:rPr>
                                  <w:sz w:val="18"/>
                                  <w:szCs w:val="18"/>
                                </w:rPr>
                                <w:t>k</w:t>
                              </w:r>
                              <w:r>
                                <w:rPr>
                                  <w:sz w:val="18"/>
                                  <w:szCs w:val="18"/>
                                  <w:vertAlign w:val="subscript"/>
                                </w:rPr>
                                <w:t>1</w:t>
                              </w:r>
                            </w:p>
                            <w:p w:rsidR="00361018" w:rsidRDefault="00361018" w:rsidP="006A6A55">
                              <w:pPr>
                                <w:rPr>
                                  <w:sz w:val="8"/>
                                  <w:szCs w:val="8"/>
                                </w:rPr>
                              </w:pPr>
                            </w:p>
                            <w:p w:rsidR="00361018" w:rsidRDefault="00361018" w:rsidP="006A6A55">
                              <w:pPr>
                                <w:rPr>
                                  <w:sz w:val="18"/>
                                  <w:szCs w:val="18"/>
                                </w:rPr>
                              </w:pPr>
                              <w:r>
                                <w:rPr>
                                  <w:sz w:val="18"/>
                                  <w:szCs w:val="18"/>
                                </w:rPr>
                                <w:t>k</w:t>
                              </w:r>
                              <w:r>
                                <w:rPr>
                                  <w:sz w:val="18"/>
                                  <w:szCs w:val="18"/>
                                  <w:vertAlign w:val="subscript"/>
                                </w:rPr>
                                <w:t>2</w:t>
                              </w:r>
                            </w:p>
                            <w:p w:rsidR="00361018" w:rsidRDefault="00361018" w:rsidP="006A6A55">
                              <w:pPr>
                                <w:rPr>
                                  <w:sz w:val="10"/>
                                  <w:szCs w:val="10"/>
                                </w:rPr>
                              </w:pPr>
                            </w:p>
                            <w:p w:rsidR="00361018" w:rsidRDefault="00361018" w:rsidP="006A6A55">
                              <w:pPr>
                                <w:rPr>
                                  <w:sz w:val="18"/>
                                  <w:szCs w:val="18"/>
                                </w:rPr>
                              </w:pPr>
                              <w:r>
                                <w:rPr>
                                  <w:sz w:val="18"/>
                                  <w:szCs w:val="18"/>
                                </w:rPr>
                                <w:t>k</w:t>
                              </w:r>
                              <w:r>
                                <w:rPr>
                                  <w:sz w:val="18"/>
                                  <w:szCs w:val="18"/>
                                  <w:vertAlign w:val="subscript"/>
                                </w:rPr>
                                <w:t>3</w:t>
                              </w:r>
                            </w:p>
                            <w:p w:rsidR="00361018" w:rsidRDefault="00361018" w:rsidP="006A6A55">
                              <w:pPr>
                                <w:rPr>
                                  <w:sz w:val="18"/>
                                  <w:szCs w:val="18"/>
                                </w:rPr>
                              </w:pPr>
                            </w:p>
                            <w:p w:rsidR="00361018" w:rsidRDefault="00361018" w:rsidP="006A6A55">
                              <w:pPr>
                                <w:rPr>
                                  <w:sz w:val="18"/>
                                  <w:szCs w:val="18"/>
                                </w:rPr>
                              </w:pPr>
                            </w:p>
                          </w:txbxContent>
                        </wps:txbx>
                        <wps:bodyPr rot="0" vert="horz" wrap="square" lIns="91440" tIns="45720" rIns="91440" bIns="45720" anchor="t" anchorCtr="0" upright="1">
                          <a:noAutofit/>
                        </wps:bodyPr>
                      </wps:wsp>
                      <wps:wsp>
                        <wps:cNvPr id="6080" name="Line 1280"/>
                        <wps:cNvCnPr/>
                        <wps:spPr bwMode="auto">
                          <a:xfrm>
                            <a:off x="2743" y="6913"/>
                            <a:ext cx="4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81" name="Line 1281"/>
                        <wps:cNvCnPr/>
                        <wps:spPr bwMode="auto">
                          <a:xfrm>
                            <a:off x="2759" y="7421"/>
                            <a:ext cx="4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82" name="Line 1282"/>
                        <wps:cNvCnPr/>
                        <wps:spPr bwMode="auto">
                          <a:xfrm>
                            <a:off x="4580" y="7227"/>
                            <a:ext cx="6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83" name="Line 1283"/>
                        <wps:cNvCnPr/>
                        <wps:spPr bwMode="auto">
                          <a:xfrm>
                            <a:off x="2759" y="7421"/>
                            <a:ext cx="0" cy="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84" name="Line 1284"/>
                        <wps:cNvCnPr/>
                        <wps:spPr bwMode="auto">
                          <a:xfrm>
                            <a:off x="2759" y="7855"/>
                            <a:ext cx="19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85" name="Line 1285"/>
                        <wps:cNvCnPr/>
                        <wps:spPr bwMode="auto">
                          <a:xfrm flipV="1">
                            <a:off x="4754" y="7246"/>
                            <a:ext cx="0" cy="5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086" name="Group 1286"/>
                        <wpg:cNvGrpSpPr>
                          <a:grpSpLocks/>
                        </wpg:cNvGrpSpPr>
                        <wpg:grpSpPr bwMode="auto">
                          <a:xfrm>
                            <a:off x="7277" y="6818"/>
                            <a:ext cx="1105" cy="901"/>
                            <a:chOff x="9385" y="9096"/>
                            <a:chExt cx="1105" cy="901"/>
                          </a:xfrm>
                        </wpg:grpSpPr>
                        <wps:wsp>
                          <wps:cNvPr id="6087" name="Line 1287"/>
                          <wps:cNvCnPr/>
                          <wps:spPr bwMode="auto">
                            <a:xfrm>
                              <a:off x="9436" y="9096"/>
                              <a:ext cx="0" cy="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88" name="Line 1288"/>
                          <wps:cNvCnPr/>
                          <wps:spPr bwMode="auto">
                            <a:xfrm rot="18000000">
                              <a:off x="9806" y="8913"/>
                              <a:ext cx="0"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89" name="Line 1289"/>
                          <wps:cNvCnPr/>
                          <wps:spPr bwMode="auto">
                            <a:xfrm rot="3600000" flipV="1">
                              <a:off x="9806" y="9355"/>
                              <a:ext cx="0"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90" name="Line 1290"/>
                          <wps:cNvCnPr/>
                          <wps:spPr bwMode="auto">
                            <a:xfrm>
                              <a:off x="10161" y="9562"/>
                              <a:ext cx="3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091" name="AutoShape 1291"/>
                        <wps:cNvSpPr>
                          <a:spLocks noChangeArrowheads="1"/>
                        </wps:cNvSpPr>
                        <wps:spPr bwMode="auto">
                          <a:xfrm rot="5400000">
                            <a:off x="5652" y="6826"/>
                            <a:ext cx="987" cy="903"/>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092" name="Text Box 1292"/>
                        <wps:cNvSpPr txBox="1">
                          <a:spLocks noChangeArrowheads="1"/>
                        </wps:cNvSpPr>
                        <wps:spPr bwMode="auto">
                          <a:xfrm>
                            <a:off x="5251" y="6784"/>
                            <a:ext cx="459" cy="972"/>
                          </a:xfrm>
                          <a:prstGeom prst="rect">
                            <a:avLst/>
                          </a:prstGeom>
                          <a:solidFill>
                            <a:srgbClr val="FFFFFF"/>
                          </a:solidFill>
                          <a:ln w="9525">
                            <a:solidFill>
                              <a:srgbClr val="000000"/>
                            </a:solidFill>
                            <a:miter lim="800000"/>
                            <a:headEnd/>
                            <a:tailEnd/>
                          </a:ln>
                        </wps:spPr>
                        <wps:txbx>
                          <w:txbxContent>
                            <w:p w:rsidR="00361018" w:rsidRDefault="00361018" w:rsidP="006A6A55">
                              <w:pPr>
                                <w:rPr>
                                  <w:sz w:val="18"/>
                                  <w:szCs w:val="18"/>
                                </w:rPr>
                              </w:pPr>
                            </w:p>
                            <w:p w:rsidR="00361018" w:rsidRDefault="00361018" w:rsidP="006A6A55">
                              <w:pPr>
                                <w:rPr>
                                  <w:sz w:val="18"/>
                                  <w:szCs w:val="18"/>
                                  <w:vertAlign w:val="subscript"/>
                                </w:rPr>
                              </w:pPr>
                              <w:r>
                                <w:rPr>
                                  <w:sz w:val="18"/>
                                  <w:szCs w:val="18"/>
                                </w:rPr>
                                <w:t>k</w:t>
                              </w:r>
                              <w:r>
                                <w:rPr>
                                  <w:sz w:val="18"/>
                                  <w:szCs w:val="18"/>
                                  <w:vertAlign w:val="subscript"/>
                                </w:rPr>
                                <w:t>4</w:t>
                              </w:r>
                            </w:p>
                            <w:p w:rsidR="00361018" w:rsidRDefault="00361018" w:rsidP="006A6A55">
                              <w:pPr>
                                <w:rPr>
                                  <w:sz w:val="18"/>
                                  <w:szCs w:val="18"/>
                                </w:rPr>
                              </w:pPr>
                            </w:p>
                            <w:p w:rsidR="00361018" w:rsidRDefault="00361018" w:rsidP="006A6A55">
                              <w:pPr>
                                <w:rPr>
                                  <w:sz w:val="18"/>
                                  <w:szCs w:val="18"/>
                                </w:rPr>
                              </w:pPr>
                            </w:p>
                            <w:p w:rsidR="00361018" w:rsidRDefault="00361018" w:rsidP="006A6A55">
                              <w:pPr>
                                <w:rPr>
                                  <w:sz w:val="18"/>
                                  <w:szCs w:val="18"/>
                                </w:rPr>
                              </w:pPr>
                            </w:p>
                          </w:txbxContent>
                        </wps:txbx>
                        <wps:bodyPr rot="0" vert="horz" wrap="square" lIns="91440" tIns="45720" rIns="91440" bIns="45720" anchor="t" anchorCtr="0" upright="1">
                          <a:noAutofit/>
                        </wps:bodyPr>
                      </wps:wsp>
                      <wps:wsp>
                        <wps:cNvPr id="6093" name="Line 1293"/>
                        <wps:cNvCnPr/>
                        <wps:spPr bwMode="auto">
                          <a:xfrm>
                            <a:off x="6581" y="7278"/>
                            <a:ext cx="3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94" name="Line 1294"/>
                        <wps:cNvCnPr/>
                        <wps:spPr bwMode="auto">
                          <a:xfrm>
                            <a:off x="6916" y="7277"/>
                            <a:ext cx="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95" name="Line 1295"/>
                        <wps:cNvCnPr/>
                        <wps:spPr bwMode="auto">
                          <a:xfrm>
                            <a:off x="2483" y="8095"/>
                            <a:ext cx="57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96" name="Line 1296"/>
                        <wps:cNvCnPr/>
                        <wps:spPr bwMode="auto">
                          <a:xfrm flipV="1">
                            <a:off x="2483" y="7192"/>
                            <a:ext cx="0" cy="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97" name="Line 1297"/>
                        <wps:cNvCnPr/>
                        <wps:spPr bwMode="auto">
                          <a:xfrm>
                            <a:off x="2472" y="7192"/>
                            <a:ext cx="7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98" name="Line 1298"/>
                        <wps:cNvCnPr/>
                        <wps:spPr bwMode="auto">
                          <a:xfrm rot="5400000">
                            <a:off x="7821" y="7702"/>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77" o:spid="_x0000_s1639" style="position:absolute;margin-left:59.15pt;margin-top:11.5pt;width:295.5pt;height:68.85pt;z-index:251620352" coordorigin="2472,6733" coordsize="5910,1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">
                <v:shape id="AutoShape 1278" o:spid="_x0000_s1640" type="#_x0000_t5" style="position:absolute;left:3651;top:6775;width:987;height:90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PSS8QA&#10;AADdAAAADwAAAGRycy9kb3ducmV2LnhtbERPy2rCQBTdC/7DcAvd6aRCVaKjBLE06KL4aN1eMtck&#10;mLmTZqZJ/PvOQnB5OO/lujeVaKlxpWUFb+MIBHFmdcm5gvPpYzQH4TyyxsoyKbiTg/VqOFhirG3H&#10;B2qPPhchhF2MCgrv61hKlxVk0I1tTRy4q20M+gCbXOoGuxBuKjmJoqk0WHJoKLCmTUHZ7fhnFODu&#10;26Zf5/zT3OXv9v2WzK4/l71Sry99sgDhqfdP8cOdagXTaBbmhjfhCc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D0kvEAAAA3QAAAA8AAAAAAAAAAAAAAAAAmAIAAGRycy9k&#10;b3ducmV2LnhtbFBLBQYAAAAABAAEAPUAAACJAwAAAAA=&#10;"/>
                <v:shape id="Text Box 1279" o:spid="_x0000_s1641" type="#_x0000_t202" style="position:absolute;left:3250;top:6733;width:459;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MVsYA&#10;AADdAAAADwAAAGRycy9kb3ducmV2LnhtbESPQWvCQBSE74L/YXmCF6kbbYkaXUUEi71VLe31kX0m&#10;wezbuLvG9N93C4Ueh5n5hlltOlOLlpyvLCuYjBMQxLnVFRcKPs77pzkIH5A11pZJwTd52Kz7vRVm&#10;2j74SO0pFCJC2GeooAyhyaT0eUkG/dg2xNG7WGcwROkKqR0+ItzUcpokqTRYcVwosaFdSfn1dDcK&#10;5i+H9su/Pb9/5umlXoTRrH29OaWGg267BBGoC//hv/ZBK0iT2QJ+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MVsYAAADdAAAADwAAAAAAAAAAAAAAAACYAgAAZHJz&#10;L2Rvd25yZXYueG1sUEsFBgAAAAAEAAQA9QAAAIsDAAAAAA==&#10;">
                  <v:textbox>
                    <w:txbxContent>
                      <w:p w:rsidR="00361018" w:rsidRDefault="00361018" w:rsidP="006A6A55">
                        <w:pPr>
                          <w:rPr>
                            <w:sz w:val="18"/>
                            <w:szCs w:val="18"/>
                            <w:vertAlign w:val="subscript"/>
                          </w:rPr>
                        </w:pPr>
                        <w:r>
                          <w:rPr>
                            <w:sz w:val="18"/>
                            <w:szCs w:val="18"/>
                          </w:rPr>
                          <w:t>k</w:t>
                        </w:r>
                        <w:r>
                          <w:rPr>
                            <w:sz w:val="18"/>
                            <w:szCs w:val="18"/>
                            <w:vertAlign w:val="subscript"/>
                          </w:rPr>
                          <w:t>1</w:t>
                        </w:r>
                      </w:p>
                      <w:p w:rsidR="00361018" w:rsidRDefault="00361018" w:rsidP="006A6A55">
                        <w:pPr>
                          <w:rPr>
                            <w:sz w:val="8"/>
                            <w:szCs w:val="8"/>
                          </w:rPr>
                        </w:pPr>
                      </w:p>
                      <w:p w:rsidR="00361018" w:rsidRDefault="00361018" w:rsidP="006A6A55">
                        <w:pPr>
                          <w:rPr>
                            <w:sz w:val="18"/>
                            <w:szCs w:val="18"/>
                          </w:rPr>
                        </w:pPr>
                        <w:r>
                          <w:rPr>
                            <w:sz w:val="18"/>
                            <w:szCs w:val="18"/>
                          </w:rPr>
                          <w:t>k</w:t>
                        </w:r>
                        <w:r>
                          <w:rPr>
                            <w:sz w:val="18"/>
                            <w:szCs w:val="18"/>
                            <w:vertAlign w:val="subscript"/>
                          </w:rPr>
                          <w:t>2</w:t>
                        </w:r>
                      </w:p>
                      <w:p w:rsidR="00361018" w:rsidRDefault="00361018" w:rsidP="006A6A55">
                        <w:pPr>
                          <w:rPr>
                            <w:sz w:val="10"/>
                            <w:szCs w:val="10"/>
                          </w:rPr>
                        </w:pPr>
                      </w:p>
                      <w:p w:rsidR="00361018" w:rsidRDefault="00361018" w:rsidP="006A6A55">
                        <w:pPr>
                          <w:rPr>
                            <w:sz w:val="18"/>
                            <w:szCs w:val="18"/>
                          </w:rPr>
                        </w:pPr>
                        <w:r>
                          <w:rPr>
                            <w:sz w:val="18"/>
                            <w:szCs w:val="18"/>
                          </w:rPr>
                          <w:t>k</w:t>
                        </w:r>
                        <w:r>
                          <w:rPr>
                            <w:sz w:val="18"/>
                            <w:szCs w:val="18"/>
                            <w:vertAlign w:val="subscript"/>
                          </w:rPr>
                          <w:t>3</w:t>
                        </w:r>
                      </w:p>
                      <w:p w:rsidR="00361018" w:rsidRDefault="00361018" w:rsidP="006A6A55">
                        <w:pPr>
                          <w:rPr>
                            <w:sz w:val="18"/>
                            <w:szCs w:val="18"/>
                          </w:rPr>
                        </w:pPr>
                      </w:p>
                      <w:p w:rsidR="00361018" w:rsidRDefault="00361018" w:rsidP="006A6A55">
                        <w:pPr>
                          <w:rPr>
                            <w:sz w:val="18"/>
                            <w:szCs w:val="18"/>
                          </w:rPr>
                        </w:pPr>
                      </w:p>
                    </w:txbxContent>
                  </v:textbox>
                </v:shape>
                <v:line id="Line 1280" o:spid="_x0000_s1642" style="position:absolute;visibility:visible;mso-wrap-style:square" from="2743,6913" to="3234,6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KLWsQAAADdAAAADwAAAGRycy9kb3ducmV2LnhtbERPy2rCQBTdC/2H4Rbc6cQWgkRHEUtB&#10;uyj1Abq8Zq5JNHMnzIxJ+vedRcHl4bzny97UoiXnK8sKJuMEBHFudcWFguPhczQF4QOyxtoyKfgl&#10;D8vFy2COmbYd76jdh0LEEPYZKihDaDIpfV6SQT+2DXHkrtYZDBG6QmqHXQw3tXxLklQarDg2lNjQ&#10;uqT8vn8YBd/vP2m72n5t+tM2veQfu8v51jmlhq/9agYiUB+e4n/3RitIk2ncH9/EJ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cotaxAAAAN0AAAAPAAAAAAAAAAAA&#10;AAAAAKECAABkcnMvZG93bnJldi54bWxQSwUGAAAAAAQABAD5AAAAkgMAAAAA&#10;"/>
                <v:line id="Line 1281" o:spid="_x0000_s1643" style="position:absolute;visibility:visible;mso-wrap-style:square" from="2759,7421" to="3250,7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4uwccAAADdAAAADwAAAGRycy9kb3ducmV2LnhtbESPT2vCQBTE7wW/w/IKvdWNFoKkriIV&#10;QXso/oN6fGafSTT7Nuxuk/Tbu4WCx2FmfsNM572pRUvOV5YVjIYJCOLc6ooLBcfD6nUCwgdkjbVl&#10;UvBLHuazwdMUM2073lG7D4WIEPYZKihDaDIpfV6SQT+0DXH0LtYZDFG6QmqHXYSbWo6TJJUGK44L&#10;JTb0UVJ+2/8YBV9v27RdbD7X/fcmPefL3fl07ZxSL8/94h1EoD48wv/ttVaQJpMR/L2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Pi7BxwAAAN0AAAAPAAAAAAAA&#10;AAAAAAAAAKECAABkcnMvZG93bnJldi54bWxQSwUGAAAAAAQABAD5AAAAlQMAAAAA&#10;"/>
                <v:line id="Line 1282" o:spid="_x0000_s1644" style="position:absolute;visibility:visible;mso-wrap-style:square" from="4580,7227" to="5254,7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wtscAAADdAAAADwAAAGRycy9kb3ducmV2LnhtbESPQWvCQBSE70L/w/IK3nSjQpDUVUQR&#10;tIeittAen9nXJG32bdjdJum/dwXB4zAz3zCLVW9q0ZLzlWUFk3ECgji3uuJCwcf7bjQH4QOyxtoy&#10;KfgnD6vl02CBmbYdn6g9h0JECPsMFZQhNJmUPi/JoB/bhjh639YZDFG6QmqHXYSbWk6TJJUGK44L&#10;JTa0KSn/Pf8ZBW+zY9quD6/7/vOQXvLt6fL10zmlhs/9+gVEoD48wvf2XitIk/kUbm/i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7LC2xwAAAN0AAAAPAAAAAAAA&#10;AAAAAAAAAKECAABkcnMvZG93bnJldi54bWxQSwUGAAAAAAQABAD5AAAAlQMAAAAA&#10;"/>
                <v:line id="Line 1283" o:spid="_x0000_s1645" style="position:absolute;visibility:visible;mso-wrap-style:square" from="2759,7421" to="2759,7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AVLccAAADdAAAADwAAAGRycy9kb3ducmV2LnhtbESPQWvCQBSE70L/w/IK3nSjQpDUVUQR&#10;tIeittAen9nXJG32bdjdJum/dwXB4zAz3zCLVW9q0ZLzlWUFk3ECgji3uuJCwcf7bjQH4QOyxtoy&#10;KfgnD6vl02CBmbYdn6g9h0JECPsMFZQhNJmUPi/JoB/bhjh639YZDFG6QmqHXYSbWk6TJJUGK44L&#10;JTa0KSn/Pf8ZBW+zY9quD6/7/vOQXvLt6fL10zmlhs/9+gVEoD48wvf2XitIk/kMbm/i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oBUtxwAAAN0AAAAPAAAAAAAA&#10;AAAAAAAAAKECAABkcnMvZG93bnJldi54bWxQSwUGAAAAAAQABAD5AAAAlQMAAAAA&#10;"/>
                <v:line id="Line 1284" o:spid="_x0000_s1646" style="position:absolute;visibility:visible;mso-wrap-style:square" from="2759,7855" to="4738,7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mNWccAAADdAAAADwAAAGRycy9kb3ducmV2LnhtbESPQWvCQBSE74L/YXmCN91YS5DUVaSl&#10;oD2UqoX2+Mw+k2j2bdjdJum/7xYEj8PMfMMs172pRUvOV5YVzKYJCOLc6ooLBZ/H18kChA/IGmvL&#10;pOCXPKxXw8ESM2073lN7CIWIEPYZKihDaDIpfV6SQT+1DXH0ztYZDFG6QmqHXYSbWj4kSSoNVhwX&#10;SmzouaT8evgxCt7nH2m72b1t+69despf9qfvS+eUGo/6zROIQH24h2/trVaQJotH+H8Tn4B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SY1ZxwAAAN0AAAAPAAAAAAAA&#10;AAAAAAAAAKECAABkcnMvZG93bnJldi54bWxQSwUGAAAAAAQABAD5AAAAlQMAAAAA&#10;"/>
                <v:line id="Line 1285" o:spid="_x0000_s1647" style="position:absolute;flip:y;visibility:visible;mso-wrap-style:square" from="4754,7246" to="4754,7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5YPccAAADdAAAADwAAAGRycy9kb3ducmV2LnhtbESPQWsCMRSE74X+h/AKXqRmK62sW6OI&#10;IHjwUltWentuXjfLbl62SdTtv28KQo/DzHzDLFaD7cSFfGgcK3iaZCCIK6cbrhV8vG8fcxAhImvs&#10;HJOCHwqwWt7fLbDQ7spvdDnEWiQIhwIVmBj7QspQGbIYJq4nTt6X8xZjkr6W2uM1wW0np1k2kxYb&#10;TgsGe9oYqtrD2SqQ+X787den57Zsj8e5Kauy/9wrNXoY1q8gIg3xP3xr77SCWZa/wN+b9AT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7lg9xwAAAN0AAAAPAAAAAAAA&#10;AAAAAAAAAKECAABkcnMvZG93bnJldi54bWxQSwUGAAAAAAQABAD5AAAAlQMAAAAA&#10;"/>
                <v:group id="Group 1286" o:spid="_x0000_s1648" style="position:absolute;left:7277;top:6818;width:1105;height:901" coordorigin="9385,9096" coordsize="1105,9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jjVk3FAAAA3QAA&#10;AA8AAAAAAAAAAAAAAAAAqgIAAGRycy9kb3ducmV2LnhtbFBLBQYAAAAABAAEAPoAAACcAwAAAAA=&#10;">
                  <v:line id="Line 1287" o:spid="_x0000_s1649" style="position:absolute;visibility:visible;mso-wrap-style:square" from="9436,9096" to="9436,9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sTLscAAADdAAAADwAAAGRycy9kb3ducmV2LnhtbESPQWvCQBSE74L/YXmCN91YIZXUVaSl&#10;oD2UqoX2+Mw+k2j2bdjdJum/7xYEj8PMfMMs172pRUvOV5YVzKYJCOLc6ooLBZ/H18kChA/IGmvL&#10;pOCXPKxXw8ESM2073lN7CIWIEPYZKihDaDIpfV6SQT+1DXH0ztYZDFG6QmqHXYSbWj4kSSoNVhwX&#10;SmzouaT8evgxCt7nH2m72b1t+69despf9qfvS+eUGo/6zROIQH24h2/trVaQJotH+H8Tn4B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mxMuxwAAAN0AAAAPAAAAAAAA&#10;AAAAAAAAAKECAABkcnMvZG93bnJldi54bWxQSwUGAAAAAAQABAD5AAAAlQMAAAAA&#10;"/>
                  <v:line id="Line 1288" o:spid="_x0000_s1650" style="position:absolute;rotation:-60;visibility:visible;mso-wrap-style:square" from="9806,8913" to="9806,9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p8IAAADdAAAADwAAAGRycy9kb3ducmV2LnhtbERPy2rCQBTdF/yH4QpupE5qi4ToJIhW&#10;cFubhctL5ppEM3dCZvLw751FocvDee+yyTRioM7VlhV8rCIQxIXVNZcK8t/TewzCeWSNjWVS8CQH&#10;WTp722Gi7cg/NFx8KUIIuwQVVN63iZSuqMigW9mWOHA32xn0AXal1B2OIdw0ch1FG2mw5tBQYUuH&#10;iorHpTcKrofrMl4/vs/35WePeWmOX3l/VGoxn/ZbEJ4m/y/+c5+1gk0Uh7nhTXgCM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fp8IAAADdAAAADwAAAAAAAAAAAAAA&#10;AAChAgAAZHJzL2Rvd25yZXYueG1sUEsFBgAAAAAEAAQA+QAAAJADAAAAAA==&#10;"/>
                  <v:line id="Line 1289" o:spid="_x0000_s1651" style="position:absolute;rotation:-60;flip:y;visibility:visible;mso-wrap-style:square" from="9806,9355" to="9806,10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g7+8cAAADdAAAADwAAAGRycy9kb3ducmV2LnhtbESPT2vCQBTE74V+h+UVvNXdVtAYXaUI&#10;RS8tberF2zP78odm36bZNUm/fbcgeBxm5jfMejvaRvTU+dqxhqepAkGcO1NzqeH49fqYgPAB2WDj&#10;mDT8koft5v5ujalxA39Sn4VSRAj7FDVUIbSplD6vyKKfupY4eoXrLIYou1KaDocIt418VmouLdYc&#10;FypsaVdR/p1drIbdW7FXp/O7VMks2y8XP0PeFx9aTx7GlxWIQGO4ha/tg9EwV8kS/t/EJyA3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ODv7xwAAAN0AAAAPAAAAAAAA&#10;AAAAAAAAAKECAABkcnMvZG93bnJldi54bWxQSwUGAAAAAAQABAD5AAAAlQMAAAAA&#10;"/>
                  <v:line id="Line 1290" o:spid="_x0000_s1652" style="position:absolute;visibility:visible;mso-wrap-style:square" from="10161,9562" to="10490,9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sdh8QAAADdAAAADwAAAGRycy9kb3ducmV2LnhtbERPz2vCMBS+D/wfwhN2m6kbFFeNIspA&#10;PQx1g3l8Nm9tZ/NSkth2/705CB4/vt+zRW9q0ZLzlWUF41ECgji3uuJCwffXx8sEhA/IGmvLpOCf&#10;PCzmg6cZZtp2fKD2GAoRQ9hnqKAMocmk9HlJBv3INsSR+7XOYIjQFVI77GK4qeVrkqTSYMWxocSG&#10;ViXll+PVKPh826ftcrvb9D/b9JyvD+fTX+eUeh72yymIQH14iO/ujVaQJu9xf3wTn4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qx2HxAAAAN0AAAAPAAAAAAAAAAAA&#10;AAAAAKECAABkcnMvZG93bnJldi54bWxQSwUGAAAAAAQABAD5AAAAkgMAAAAA&#10;"/>
                </v:group>
                <v:shape id="AutoShape 1291" o:spid="_x0000_s1653" type="#_x0000_t5" style="position:absolute;left:5652;top:6826;width:987;height:90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WdLMUA&#10;AADdAAAADwAAAGRycy9kb3ducmV2LnhtbESPQYvCMBSE74L/ITzBm6YKum41ioiiuAfRddfro3m2&#10;xealNlHrv98sCB6HmfmGmcxqU4g7VS63rKDXjUAQJ1bnnCo4fq86IxDOI2ssLJOCJzmYTZuNCcba&#10;PnhP94NPRYCwi1FB5n0ZS+mSjAy6ri2Jg3e2lUEfZJVKXeEjwE0h+1E0lAZzDgsZlrTIKLkcbkYB&#10;bn/sZndM1+Ypr8vBZf5x/j19KdVu1fMxCE+1f4df7Y1WMIw+e/D/JjwB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dZ0sxQAAAN0AAAAPAAAAAAAAAAAAAAAAAJgCAABkcnMv&#10;ZG93bnJldi54bWxQSwUGAAAAAAQABAD1AAAAigMAAAAA&#10;"/>
                <v:shape id="Text Box 1292" o:spid="_x0000_s1654" type="#_x0000_t202" style="position:absolute;left:5251;top:6784;width:459;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S43ccA&#10;AADdAAAADwAAAGRycy9kb3ducmV2LnhtbESPT2vCQBTE7wW/w/KEXkrd+IdUo6uUQsXeNJZ6fWSf&#10;STD7Nt3dxvTbdwuCx2FmfsOsNr1pREfO15YVjEcJCOLC6ppLBZ/H9+c5CB+QNTaWScEvedisBw8r&#10;zLS98oG6PJQiQthnqKAKoc2k9EVFBv3ItsTRO1tnMETpSqkdXiPcNHKSJKk0WHNcqLClt4qKS/5j&#10;FMxnu+7kP6b7ryI9N4vw9NJtv51Sj8P+dQkiUB/u4Vt7pxWkyWIC/2/iE5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kuN3HAAAA3QAAAA8AAAAAAAAAAAAAAAAAmAIAAGRy&#10;cy9kb3ducmV2LnhtbFBLBQYAAAAABAAEAPUAAACMAwAAAAA=&#10;">
                  <v:textbox>
                    <w:txbxContent>
                      <w:p w:rsidR="00361018" w:rsidRDefault="00361018" w:rsidP="006A6A55">
                        <w:pPr>
                          <w:rPr>
                            <w:sz w:val="18"/>
                            <w:szCs w:val="18"/>
                          </w:rPr>
                        </w:pPr>
                      </w:p>
                      <w:p w:rsidR="00361018" w:rsidRDefault="00361018" w:rsidP="006A6A55">
                        <w:pPr>
                          <w:rPr>
                            <w:sz w:val="18"/>
                            <w:szCs w:val="18"/>
                            <w:vertAlign w:val="subscript"/>
                          </w:rPr>
                        </w:pPr>
                        <w:r>
                          <w:rPr>
                            <w:sz w:val="18"/>
                            <w:szCs w:val="18"/>
                          </w:rPr>
                          <w:t>k</w:t>
                        </w:r>
                        <w:r>
                          <w:rPr>
                            <w:sz w:val="18"/>
                            <w:szCs w:val="18"/>
                            <w:vertAlign w:val="subscript"/>
                          </w:rPr>
                          <w:t>4</w:t>
                        </w:r>
                      </w:p>
                      <w:p w:rsidR="00361018" w:rsidRDefault="00361018" w:rsidP="006A6A55">
                        <w:pPr>
                          <w:rPr>
                            <w:sz w:val="18"/>
                            <w:szCs w:val="18"/>
                          </w:rPr>
                        </w:pPr>
                      </w:p>
                      <w:p w:rsidR="00361018" w:rsidRDefault="00361018" w:rsidP="006A6A55">
                        <w:pPr>
                          <w:rPr>
                            <w:sz w:val="18"/>
                            <w:szCs w:val="18"/>
                          </w:rPr>
                        </w:pPr>
                      </w:p>
                      <w:p w:rsidR="00361018" w:rsidRDefault="00361018" w:rsidP="006A6A55">
                        <w:pPr>
                          <w:rPr>
                            <w:sz w:val="18"/>
                            <w:szCs w:val="18"/>
                          </w:rPr>
                        </w:pPr>
                      </w:p>
                    </w:txbxContent>
                  </v:textbox>
                </v:shape>
                <v:line id="Line 1293" o:spid="_x0000_s1655" style="position:absolute;visibility:visible;mso-wrap-style:square" from="6581,7278" to="6898,7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mD8McAAADdAAAADwAAAGRycy9kb3ducmV2LnhtbESPQWvCQBSE7wX/w/IEb3VjhWBTV5EW&#10;QT2I2kJ7fGZfk9js27C7JvHfdwtCj8PMfMPMl72pRUvOV5YVTMYJCOLc6ooLBR/v68cZCB+QNdaW&#10;ScGNPCwXg4c5Ztp2fKT2FAoRIewzVFCG0GRS+rwkg35sG+LofVtnMETpCqkddhFuavmUJKk0WHFc&#10;KLGh15Lyn9PVKNhPD2m72u42/ec2Pedvx/PXpXNKjYb96gVEoD78h+/tjVaQJs9T+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eYPwxwAAAN0AAAAPAAAAAAAA&#10;AAAAAAAAAKECAABkcnMvZG93bnJldi54bWxQSwUGAAAAAAQABAD5AAAAlQMAAAAA&#10;"/>
                <v:line id="Line 1294" o:spid="_x0000_s1656" style="position:absolute;visibility:visible;mso-wrap-style:square" from="6916,7277" to="7341,7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AbhMgAAADdAAAADwAAAGRycy9kb3ducmV2LnhtbESPQWvCQBSE74L/YXlCb7ppK6FNXUVa&#10;CtqDqC20x2f2NYlm34bdNUn/vSsIPQ4z8w0zW/SmFi05X1lWcD9JQBDnVldcKPj6fB8/gfABWWNt&#10;mRT8kYfFfDiYYaZtxztq96EQEcI+QwVlCE0mpc9LMugntiGO3q91BkOUrpDaYRfhppYPSZJKgxXH&#10;hRIbei0pP+3PRsHmcZu2y/XHqv9ep4f8bXf4OXZOqbtRv3wBEagP/+Fbe6UVpMnzFK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pAbhMgAAADdAAAADwAAAAAA&#10;AAAAAAAAAAChAgAAZHJzL2Rvd25yZXYueG1sUEsFBgAAAAAEAAQA+QAAAJYDAAAAAA==&#10;"/>
                <v:line id="Line 1295" o:spid="_x0000_s1657" style="position:absolute;visibility:visible;mso-wrap-style:square" from="2483,8095" to="8246,8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y+H8gAAADdAAAADwAAAGRycy9kb3ducmV2LnhtbESPQWvCQBSE74L/YXlCb7ppi6FNXUVa&#10;CtqDqC20x2f2NYlm34bdNUn/vSsIPQ4z8w0zW/SmFi05X1lWcD9JQBDnVldcKPj6fB8/gfABWWNt&#10;mRT8kYfFfDiYYaZtxztq96EQEcI+QwVlCE0mpc9LMugntiGO3q91BkOUrpDaYRfhppYPSZJKgxXH&#10;hRIbei0pP+3PRsHmcZu2y/XHqv9ep4f8bXf4OXZOqbtRv3wBEagP/+Fbe6UVpMnzFK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dy+H8gAAADdAAAADwAAAAAA&#10;AAAAAAAAAAChAgAAZHJzL2Rvd25yZXYueG1sUEsFBgAAAAAEAAQA+QAAAJYDAAAAAA==&#10;"/>
                <v:line id="Line 1296" o:spid="_x0000_s1658" style="position:absolute;flip:y;visibility:visible;mso-wrap-style:square" from="2483,7192" to="248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VQl8cAAADdAAAADwAAAGRycy9kb3ducmV2LnhtbESPzWrDMBCE74W+g9hCLqWRW4JJnCgh&#10;FAo95JIfHHrbWFvL2Fq5kpo4b18VAjkOM/MNs1gNthNn8qFxrOB1nIEgrpxuuFZw2H+8TEGEiKyx&#10;c0wKrhRgtXx8WGCh3YW3dN7FWiQIhwIVmBj7QspQGbIYxq4nTt638xZjkr6W2uMlwW0n37IslxYb&#10;TgsGe3o3VLW7X6tATjfPP359mrRlezzOTFmV/ddGqdHTsJ6DiDTEe/jW/tQK8myWw/+b9ATk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5VCXxwAAAN0AAAAPAAAAAAAA&#10;AAAAAAAAAKECAABkcnMvZG93bnJldi54bWxQSwUGAAAAAAQABAD5AAAAlQMAAAAA&#10;"/>
                <v:line id="Line 1297" o:spid="_x0000_s1659" style="position:absolute;visibility:visible;mso-wrap-style:square" from="2472,7192" to="3231,7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KF88gAAADdAAAADwAAAGRycy9kb3ducmV2LnhtbESPQWvCQBSE74L/YXlCb7ppC7FNXUVa&#10;CupB1Bba4zP7mkSzb8PumqT/visIPQ4z8w0zW/SmFi05X1lWcD9JQBDnVldcKPj8eB8/gfABWWNt&#10;mRT8kofFfDiYYaZtx3tqD6EQEcI+QwVlCE0mpc9LMugntiGO3o91BkOUrpDaYRfhppYPSZJKgxXH&#10;hRIbei0pPx8uRsH2cZe2y/Vm1X+t02P+tj9+nzqn1N2oX76ACNSH//CtvdIK0uR5Ctc38QnI+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kKF88gAAADdAAAADwAAAAAA&#10;AAAAAAAAAAChAgAAZHJzL2Rvd25yZXYueG1sUEsFBgAAAAAEAAQA+QAAAJYDAAAAAA==&#10;"/>
                <v:line id="Line 1298" o:spid="_x0000_s1660" style="position:absolute;rotation:90;visibility:visible;mso-wrap-style:square" from="7821,7702" to="8637,7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4//cMAAADdAAAADwAAAGRycy9kb3ducmV2LnhtbERPPW/CMBDdkfgP1iF1Iw4MKKQYhCpK&#10;y5CBgFSxHfGRRI3Pke1C+u/xUKnj0/tebQbTiTs531pWMEtSEMSV1S3XCs6n92kGwgdkjZ1lUvBL&#10;Hjbr8WiFubYPPtK9DLWIIexzVNCE0OdS+qohgz6xPXHkbtYZDBG6WmqHjxhuOjlP04U02HJsaLCn&#10;t4aq7/LHKDDFYV9czPxj95Whve5v2+CoVuplMmxfQQQawr/4z/2pFSzSZZwb38QnIN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P/3DAAAA3QAAAA8AAAAAAAAAAAAA&#10;AAAAoQIAAGRycy9kb3ducmV2LnhtbFBLBQYAAAAABAAEAPkAAACRAwAAAAA=&#10;"/>
              </v:group>
            </w:pict>
          </mc:Fallback>
        </mc:AlternateContent>
      </w:r>
      <w:r>
        <w:rPr>
          <w:noProof/>
          <w:sz w:val="26"/>
          <w:lang w:val="en-US"/>
        </w:rPr>
        <mc:AlternateContent>
          <mc:Choice Requires="wps">
            <w:drawing>
              <wp:anchor distT="0" distB="0" distL="114300" distR="114300" simplePos="0" relativeHeight="251619328" behindDoc="0" locked="0" layoutInCell="1" allowOverlap="1">
                <wp:simplePos x="0" y="0"/>
                <wp:positionH relativeFrom="column">
                  <wp:posOffset>502920</wp:posOffset>
                </wp:positionH>
                <wp:positionV relativeFrom="paragraph">
                  <wp:posOffset>146050</wp:posOffset>
                </wp:positionV>
                <wp:extent cx="4328795" cy="917575"/>
                <wp:effectExtent l="0" t="3175" r="0" b="3175"/>
                <wp:wrapNone/>
                <wp:docPr id="6076" name="Text Box 1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8795" cy="917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V</w:t>
                            </w:r>
                            <w:r>
                              <w:rPr>
                                <w:sz w:val="20"/>
                                <w:szCs w:val="20"/>
                                <w:vertAlign w:val="subscript"/>
                              </w:rPr>
                              <w:t>i</w:t>
                            </w:r>
                            <w:r>
                              <w:rPr>
                                <w:sz w:val="20"/>
                                <w:szCs w:val="20"/>
                              </w:rPr>
                              <w:t>(t)</w:t>
                            </w:r>
                            <w:r>
                              <w:rPr>
                                <w:sz w:val="20"/>
                                <w:szCs w:val="20"/>
                                <w:vertAlign w:val="subscript"/>
                              </w:rPr>
                              <w:t xml:space="preserve">                                                         </w:t>
                            </w:r>
                            <w:r>
                              <w:rPr>
                                <w:sz w:val="20"/>
                                <w:szCs w:val="20"/>
                              </w:rPr>
                              <w:t xml:space="preserve"> -dV</w:t>
                            </w:r>
                            <w:r>
                              <w:rPr>
                                <w:sz w:val="20"/>
                                <w:szCs w:val="20"/>
                                <w:vertAlign w:val="subscript"/>
                              </w:rPr>
                              <w:t>o</w:t>
                            </w:r>
                            <w:r>
                              <w:rPr>
                                <w:sz w:val="20"/>
                                <w:szCs w:val="20"/>
                              </w:rPr>
                              <w:t>/dt</w:t>
                            </w:r>
                          </w:p>
                          <w:p w:rsidR="00361018" w:rsidRDefault="00361018" w:rsidP="006A6A55">
                            <w:pPr>
                              <w:rPr>
                                <w:sz w:val="20"/>
                                <w:szCs w:val="20"/>
                              </w:rPr>
                            </w:pPr>
                            <w:r>
                              <w:rPr>
                                <w:sz w:val="20"/>
                                <w:szCs w:val="20"/>
                              </w:rPr>
                              <w:t xml:space="preserve">                                                                                        V</w:t>
                            </w:r>
                            <w:r>
                              <w:rPr>
                                <w:sz w:val="20"/>
                                <w:szCs w:val="20"/>
                                <w:vertAlign w:val="subscript"/>
                              </w:rPr>
                              <w:t xml:space="preserve">o                   </w:t>
                            </w:r>
                            <w:r w:rsidR="005F1B43" w:rsidRPr="005F1B43">
                              <w:rPr>
                                <w:sz w:val="28"/>
                                <w:szCs w:val="28"/>
                                <w:vertAlign w:val="subscript"/>
                              </w:rPr>
                              <w:t>1</w:t>
                            </w:r>
                            <w:r>
                              <w:rPr>
                                <w:sz w:val="20"/>
                                <w:szCs w:val="20"/>
                                <w:vertAlign w:val="subscript"/>
                              </w:rPr>
                              <w:t xml:space="preserve">                     </w:t>
                            </w:r>
                            <w:r>
                              <w:rPr>
                                <w:sz w:val="20"/>
                                <w:szCs w:val="20"/>
                              </w:rPr>
                              <w:t>-V</w:t>
                            </w:r>
                            <w:r>
                              <w:rPr>
                                <w:sz w:val="20"/>
                                <w:szCs w:val="20"/>
                                <w:vertAlign w:val="subscript"/>
                              </w:rPr>
                              <w:t>o</w:t>
                            </w:r>
                          </w:p>
                          <w:p w:rsidR="00361018" w:rsidRDefault="00361018" w:rsidP="006A6A55">
                            <w:pPr>
                              <w:rPr>
                                <w:sz w:val="10"/>
                                <w:szCs w:val="10"/>
                                <w:vertAlign w:val="subscript"/>
                              </w:rPr>
                            </w:pPr>
                            <w:r>
                              <w:rPr>
                                <w:sz w:val="20"/>
                                <w:szCs w:val="20"/>
                                <w:vertAlign w:val="subscript"/>
                              </w:rPr>
                              <w:t xml:space="preserve">                                                                           </w:t>
                            </w:r>
                          </w:p>
                          <w:p w:rsidR="00361018" w:rsidRDefault="00361018" w:rsidP="006A6A55">
                            <w:pPr>
                              <w:rPr>
                                <w:sz w:val="20"/>
                                <w:szCs w:val="20"/>
                              </w:rPr>
                            </w:pPr>
                          </w:p>
                          <w:p w:rsidR="00361018" w:rsidRDefault="00361018" w:rsidP="006A6A55">
                            <w:pPr>
                              <w:rPr>
                                <w:sz w:val="22"/>
                                <w:szCs w:val="22"/>
                              </w:rPr>
                            </w:pPr>
                            <w:r>
                              <w:rPr>
                                <w:sz w:val="22"/>
                                <w:szCs w:val="22"/>
                              </w:rPr>
                              <w:t>(b)</w:t>
                            </w:r>
                          </w:p>
                          <w:p w:rsidR="00361018" w:rsidRDefault="00361018" w:rsidP="006A6A55">
                            <w:pPr>
                              <w:rPr>
                                <w:sz w:val="20"/>
                                <w:szCs w:val="20"/>
                                <w:vertAlign w:val="subscript"/>
                              </w:rPr>
                            </w:pPr>
                          </w:p>
                          <w:p w:rsidR="00361018" w:rsidRDefault="00361018" w:rsidP="006A6A55">
                            <w:pPr>
                              <w:rPr>
                                <w:sz w:val="20"/>
                                <w:szCs w:val="20"/>
                                <w:vertAlign w:val="sub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6" o:spid="_x0000_s1661" type="#_x0000_t202" style="position:absolute;margin-left:39.6pt;margin-top:11.5pt;width:340.85pt;height:72.2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" stroked="f">
                <v:textbox>
                  <w:txbxContent>
                    <w:p w:rsidR="00361018" w:rsidRDefault="00361018" w:rsidP="006A6A55">
                      <w:pPr>
                        <w:rPr>
                          <w:sz w:val="20"/>
                          <w:szCs w:val="20"/>
                        </w:rPr>
                      </w:pPr>
                      <w:r>
                        <w:rPr>
                          <w:sz w:val="20"/>
                          <w:szCs w:val="20"/>
                        </w:rPr>
                        <w:t>V</w:t>
                      </w:r>
                      <w:r>
                        <w:rPr>
                          <w:sz w:val="20"/>
                          <w:szCs w:val="20"/>
                          <w:vertAlign w:val="subscript"/>
                        </w:rPr>
                        <w:t>i</w:t>
                      </w:r>
                      <w:r>
                        <w:rPr>
                          <w:sz w:val="20"/>
                          <w:szCs w:val="20"/>
                        </w:rPr>
                        <w:t>(t)</w:t>
                      </w:r>
                      <w:r>
                        <w:rPr>
                          <w:sz w:val="20"/>
                          <w:szCs w:val="20"/>
                          <w:vertAlign w:val="subscript"/>
                        </w:rPr>
                        <w:t xml:space="preserve">                                                         </w:t>
                      </w:r>
                      <w:r>
                        <w:rPr>
                          <w:sz w:val="20"/>
                          <w:szCs w:val="20"/>
                        </w:rPr>
                        <w:t xml:space="preserve"> -dV</w:t>
                      </w:r>
                      <w:r>
                        <w:rPr>
                          <w:sz w:val="20"/>
                          <w:szCs w:val="20"/>
                          <w:vertAlign w:val="subscript"/>
                        </w:rPr>
                        <w:t>o</w:t>
                      </w:r>
                      <w:r>
                        <w:rPr>
                          <w:sz w:val="20"/>
                          <w:szCs w:val="20"/>
                        </w:rPr>
                        <w:t>/dt</w:t>
                      </w:r>
                    </w:p>
                    <w:p w:rsidR="00361018" w:rsidRDefault="00361018" w:rsidP="006A6A55">
                      <w:pPr>
                        <w:rPr>
                          <w:sz w:val="20"/>
                          <w:szCs w:val="20"/>
                        </w:rPr>
                      </w:pPr>
                      <w:r>
                        <w:rPr>
                          <w:sz w:val="20"/>
                          <w:szCs w:val="20"/>
                        </w:rPr>
                        <w:t xml:space="preserve">                                                                                        V</w:t>
                      </w:r>
                      <w:r>
                        <w:rPr>
                          <w:sz w:val="20"/>
                          <w:szCs w:val="20"/>
                          <w:vertAlign w:val="subscript"/>
                        </w:rPr>
                        <w:t xml:space="preserve">o                   </w:t>
                      </w:r>
                      <w:r w:rsidR="005F1B43" w:rsidRPr="005F1B43">
                        <w:rPr>
                          <w:sz w:val="28"/>
                          <w:szCs w:val="28"/>
                          <w:vertAlign w:val="subscript"/>
                        </w:rPr>
                        <w:t>1</w:t>
                      </w:r>
                      <w:r>
                        <w:rPr>
                          <w:sz w:val="20"/>
                          <w:szCs w:val="20"/>
                          <w:vertAlign w:val="subscript"/>
                        </w:rPr>
                        <w:t xml:space="preserve">                     </w:t>
                      </w:r>
                      <w:r>
                        <w:rPr>
                          <w:sz w:val="20"/>
                          <w:szCs w:val="20"/>
                        </w:rPr>
                        <w:t>-V</w:t>
                      </w:r>
                      <w:r>
                        <w:rPr>
                          <w:sz w:val="20"/>
                          <w:szCs w:val="20"/>
                          <w:vertAlign w:val="subscript"/>
                        </w:rPr>
                        <w:t>o</w:t>
                      </w:r>
                    </w:p>
                    <w:p w:rsidR="00361018" w:rsidRDefault="00361018" w:rsidP="006A6A55">
                      <w:pPr>
                        <w:rPr>
                          <w:sz w:val="10"/>
                          <w:szCs w:val="10"/>
                          <w:vertAlign w:val="subscript"/>
                        </w:rPr>
                      </w:pPr>
                      <w:r>
                        <w:rPr>
                          <w:sz w:val="20"/>
                          <w:szCs w:val="20"/>
                          <w:vertAlign w:val="subscript"/>
                        </w:rPr>
                        <w:t xml:space="preserve">                                                                           </w:t>
                      </w:r>
                    </w:p>
                    <w:p w:rsidR="00361018" w:rsidRDefault="00361018" w:rsidP="006A6A55">
                      <w:pPr>
                        <w:rPr>
                          <w:sz w:val="20"/>
                          <w:szCs w:val="20"/>
                        </w:rPr>
                      </w:pPr>
                    </w:p>
                    <w:p w:rsidR="00361018" w:rsidRDefault="00361018" w:rsidP="006A6A55">
                      <w:pPr>
                        <w:rPr>
                          <w:sz w:val="22"/>
                          <w:szCs w:val="22"/>
                        </w:rPr>
                      </w:pPr>
                      <w:r>
                        <w:rPr>
                          <w:sz w:val="22"/>
                          <w:szCs w:val="22"/>
                        </w:rPr>
                        <w:t>(b)</w:t>
                      </w:r>
                    </w:p>
                    <w:p w:rsidR="00361018" w:rsidRDefault="00361018" w:rsidP="006A6A55">
                      <w:pPr>
                        <w:rPr>
                          <w:sz w:val="20"/>
                          <w:szCs w:val="20"/>
                          <w:vertAlign w:val="subscript"/>
                        </w:rPr>
                      </w:pPr>
                    </w:p>
                    <w:p w:rsidR="00361018" w:rsidRDefault="00361018" w:rsidP="006A6A55">
                      <w:pPr>
                        <w:rPr>
                          <w:sz w:val="20"/>
                          <w:szCs w:val="20"/>
                          <w:vertAlign w:val="subscript"/>
                        </w:rPr>
                      </w:pPr>
                    </w:p>
                  </w:txbxContent>
                </v:textbox>
              </v:shape>
            </w:pict>
          </mc:Fallback>
        </mc:AlternateContent>
      </w:r>
    </w:p>
    <w:p w:rsidR="00E43BD9" w:rsidRPr="00504EAE" w:rsidRDefault="00E43BD9" w:rsidP="006A6A55">
      <w:pPr>
        <w:jc w:val="center"/>
        <w:rPr>
          <w:sz w:val="26"/>
        </w:rPr>
      </w:pPr>
    </w:p>
    <w:p w:rsidR="00E43BD9" w:rsidRPr="00504EAE" w:rsidRDefault="00E43BD9" w:rsidP="006A6A55">
      <w:pPr>
        <w:jc w:val="center"/>
        <w:rPr>
          <w:sz w:val="26"/>
        </w:rPr>
      </w:pPr>
    </w:p>
    <w:p w:rsidR="00E43BD9" w:rsidRPr="00504EAE" w:rsidRDefault="00E43BD9" w:rsidP="006A6A55">
      <w:pPr>
        <w:jc w:val="center"/>
        <w:rPr>
          <w:sz w:val="26"/>
        </w:rPr>
      </w:pPr>
    </w:p>
    <w:p w:rsidR="006A6A55" w:rsidRPr="00504EAE" w:rsidRDefault="006A6A55" w:rsidP="006A6A55">
      <w:pPr>
        <w:jc w:val="center"/>
        <w:rPr>
          <w:sz w:val="26"/>
        </w:rPr>
      </w:pPr>
    </w:p>
    <w:p w:rsidR="006A6A55" w:rsidRDefault="006A6A55" w:rsidP="006A6A55">
      <w:pPr>
        <w:jc w:val="center"/>
        <w:rPr>
          <w:sz w:val="26"/>
        </w:rPr>
      </w:pPr>
    </w:p>
    <w:p w:rsidR="00AA16C3" w:rsidRPr="00504EAE" w:rsidRDefault="00AA16C3" w:rsidP="006A6A55">
      <w:pPr>
        <w:jc w:val="center"/>
        <w:rPr>
          <w:sz w:val="26"/>
        </w:rPr>
      </w:pPr>
    </w:p>
    <w:p w:rsidR="006A6A55" w:rsidRPr="00A70ED6" w:rsidRDefault="006A6A55" w:rsidP="006A6A55">
      <w:pPr>
        <w:jc w:val="center"/>
        <w:rPr>
          <w:i/>
        </w:rPr>
      </w:pPr>
      <w:r w:rsidRPr="00A70ED6">
        <w:t>Fig. 1.</w:t>
      </w:r>
      <w:r w:rsidR="00EE2E49" w:rsidRPr="00A70ED6">
        <w:t>7</w:t>
      </w:r>
      <w:r w:rsidRPr="00A70ED6">
        <w:t xml:space="preserve"> </w:t>
      </w:r>
      <w:r w:rsidRPr="00A70ED6">
        <w:rPr>
          <w:i/>
        </w:rPr>
        <w:t xml:space="preserve">(a) Modeli analog i zgjidhjes së ekuacionit diferencial të rendit të dytë, i cili përshkruan sjelljen e nyjës së rendit të dytë luhatëse shuarëse), </w:t>
      </w:r>
    </w:p>
    <w:p w:rsidR="006A6A55" w:rsidRPr="00A70ED6" w:rsidRDefault="006A6A55" w:rsidP="006A6A55">
      <w:pPr>
        <w:jc w:val="center"/>
        <w:rPr>
          <w:i/>
        </w:rPr>
      </w:pPr>
      <w:r w:rsidRPr="00A70ED6">
        <w:rPr>
          <w:i/>
        </w:rPr>
        <w:t>(b) modeli i thjeshtuar i paraqitjes</w:t>
      </w:r>
    </w:p>
    <w:p w:rsidR="006A6A55" w:rsidRPr="00504EAE" w:rsidRDefault="006A6A55" w:rsidP="006A6A55">
      <w:pPr>
        <w:jc w:val="both"/>
        <w:rPr>
          <w:sz w:val="26"/>
        </w:rPr>
      </w:pPr>
    </w:p>
    <w:p w:rsidR="006A6A55" w:rsidRPr="00A70ED6" w:rsidRDefault="006A6A55" w:rsidP="006A6A55">
      <w:pPr>
        <w:jc w:val="both"/>
      </w:pPr>
      <w:r w:rsidRPr="00A70ED6">
        <w:t>Le të shohim tani ndërtimin e modeleve matematik analoge të zgjidhjes së ekuacionit diferencial të rendit të dytë të ndërtohen modelet matematike të ekuacioneve diferenciale për koeficiente të ndryshëm shuarjeje k=1/2Q</w:t>
      </w:r>
    </w:p>
    <w:p w:rsidR="006A6A55" w:rsidRPr="00504EAE" w:rsidRDefault="006A6A55" w:rsidP="006A6A55">
      <w:pPr>
        <w:jc w:val="both"/>
        <w:rPr>
          <w:sz w:val="26"/>
        </w:rPr>
      </w:pPr>
    </w:p>
    <w:p w:rsidR="006A6A55" w:rsidRPr="00504EAE" w:rsidRDefault="006A6A55" w:rsidP="006A6A55">
      <w:pPr>
        <w:jc w:val="both"/>
        <w:rPr>
          <w:sz w:val="26"/>
        </w:rPr>
      </w:pPr>
      <w:r w:rsidRPr="00504EAE">
        <w:rPr>
          <w:sz w:val="26"/>
          <w:szCs w:val="20"/>
        </w:rPr>
        <w:t xml:space="preserve"> (a)</w:t>
      </w:r>
      <w:r w:rsidRPr="00504EAE">
        <w:rPr>
          <w:b/>
          <w:bCs/>
          <w:sz w:val="26"/>
          <w:szCs w:val="20"/>
        </w:rPr>
        <w:t xml:space="preserve"> </w:t>
      </w:r>
      <w:r w:rsidRPr="00504EAE">
        <w:rPr>
          <w:position w:val="-30"/>
          <w:sz w:val="26"/>
        </w:rPr>
        <w:object w:dxaOrig="6940" w:dyaOrig="720">
          <v:shape id="_x0000_i1037" type="#_x0000_t75" style="width:324.75pt;height:33.75pt" o:ole="">
            <v:imagedata r:id="rId37" o:title=""/>
          </v:shape>
          <o:OLEObject Type="Embed" ProgID="Equation.3" ShapeID="_x0000_i1037" DrawAspect="Content" ObjectID="_1457098083" r:id="rId38"/>
        </w:object>
      </w:r>
      <w:r w:rsidRPr="00504EAE">
        <w:rPr>
          <w:sz w:val="26"/>
        </w:rPr>
        <w:tab/>
        <w:t>(1.</w:t>
      </w:r>
      <w:r w:rsidR="00EE2E49" w:rsidRPr="00504EAE">
        <w:rPr>
          <w:sz w:val="26"/>
        </w:rPr>
        <w:t>7</w:t>
      </w:r>
      <w:r w:rsidRPr="00504EAE">
        <w:rPr>
          <w:sz w:val="26"/>
        </w:rPr>
        <w:t>)</w:t>
      </w:r>
    </w:p>
    <w:p w:rsidR="00EE2E49" w:rsidRPr="00504EAE" w:rsidRDefault="00EE2E49" w:rsidP="006A6A55">
      <w:pPr>
        <w:jc w:val="both"/>
        <w:rPr>
          <w:sz w:val="26"/>
        </w:rPr>
      </w:pPr>
    </w:p>
    <w:p w:rsidR="006A6A55" w:rsidRPr="00A70ED6" w:rsidRDefault="006A6A55" w:rsidP="006A6A55">
      <w:pPr>
        <w:pStyle w:val="BodyText"/>
        <w:rPr>
          <w:lang w:val="sq-AL"/>
        </w:rPr>
      </w:pPr>
      <w:r w:rsidRPr="00A70ED6">
        <w:rPr>
          <w:lang w:val="sq-AL"/>
        </w:rPr>
        <w:t>Koeficienti para derivatit të rendit të parë është pikërisht koeficienti që duam të ndryshojmë. E paraqesim zgjidhjen në mënyrë të ngjashme me rastin e mësipërm dhe gjejmë:</w:t>
      </w:r>
    </w:p>
    <w:p w:rsidR="006A6A55" w:rsidRPr="00504EAE" w:rsidRDefault="006A6A55" w:rsidP="006A6A55">
      <w:pPr>
        <w:pStyle w:val="BodyText"/>
        <w:rPr>
          <w:sz w:val="26"/>
          <w:lang w:val="sq-AL"/>
        </w:rPr>
      </w:pPr>
    </w:p>
    <w:p w:rsidR="006A6A55" w:rsidRPr="00504EAE" w:rsidRDefault="006A6A55" w:rsidP="006A6A55">
      <w:pPr>
        <w:pStyle w:val="BodyText"/>
        <w:ind w:firstLine="720"/>
        <w:rPr>
          <w:sz w:val="26"/>
          <w:lang w:val="sq-AL"/>
        </w:rPr>
      </w:pPr>
      <w:r w:rsidRPr="00504EAE">
        <w:rPr>
          <w:position w:val="-32"/>
          <w:sz w:val="26"/>
          <w:lang w:val="sq-AL"/>
        </w:rPr>
        <w:object w:dxaOrig="3760" w:dyaOrig="760">
          <v:shape id="_x0000_i1038" type="#_x0000_t75" style="width:182.25pt;height:36.75pt" o:ole="">
            <v:imagedata r:id="rId39" o:title=""/>
          </v:shape>
          <o:OLEObject Type="Embed" ProgID="Equation.3" ShapeID="_x0000_i1038" DrawAspect="Content" ObjectID="_1457098084" r:id="rId40"/>
        </w:object>
      </w:r>
      <w:r w:rsidRPr="00504EAE">
        <w:rPr>
          <w:sz w:val="26"/>
          <w:lang w:val="sq-AL"/>
        </w:rPr>
        <w:tab/>
      </w:r>
      <w:r w:rsidRPr="00504EAE">
        <w:rPr>
          <w:sz w:val="26"/>
          <w:lang w:val="sq-AL"/>
        </w:rPr>
        <w:tab/>
      </w:r>
      <w:r w:rsidRPr="00504EAE">
        <w:rPr>
          <w:sz w:val="26"/>
          <w:lang w:val="sq-AL"/>
        </w:rPr>
        <w:tab/>
      </w:r>
      <w:r w:rsidRPr="00504EAE">
        <w:rPr>
          <w:sz w:val="26"/>
          <w:lang w:val="sq-AL"/>
        </w:rPr>
        <w:tab/>
        <w:t>(1.</w:t>
      </w:r>
      <w:r w:rsidR="00EE2E49" w:rsidRPr="00504EAE">
        <w:rPr>
          <w:sz w:val="26"/>
          <w:lang w:val="sq-AL"/>
        </w:rPr>
        <w:t>8</w:t>
      </w:r>
      <w:r w:rsidRPr="00504EAE">
        <w:rPr>
          <w:sz w:val="26"/>
          <w:lang w:val="sq-AL"/>
        </w:rPr>
        <w:t>)</w:t>
      </w:r>
    </w:p>
    <w:p w:rsidR="006A6A55" w:rsidRPr="00504EAE" w:rsidRDefault="006A6A55" w:rsidP="006A6A55">
      <w:pPr>
        <w:pStyle w:val="BodyText"/>
        <w:rPr>
          <w:sz w:val="26"/>
          <w:lang w:val="sq-AL"/>
        </w:rPr>
      </w:pPr>
    </w:p>
    <w:p w:rsidR="006A6A55" w:rsidRPr="00504EAE" w:rsidRDefault="006A6A55" w:rsidP="006A6A55">
      <w:pPr>
        <w:pStyle w:val="BodyText"/>
        <w:ind w:firstLine="720"/>
        <w:rPr>
          <w:sz w:val="26"/>
          <w:lang w:val="sq-AL"/>
        </w:rPr>
      </w:pPr>
      <w:r w:rsidRPr="00504EAE">
        <w:rPr>
          <w:position w:val="-26"/>
          <w:sz w:val="26"/>
          <w:lang w:val="sq-AL"/>
        </w:rPr>
        <w:object w:dxaOrig="4459" w:dyaOrig="639">
          <v:shape id="_x0000_i1039" type="#_x0000_t75" style="width:223.5pt;height:32.25pt" o:ole="">
            <v:imagedata r:id="rId41" o:title=""/>
          </v:shape>
          <o:OLEObject Type="Embed" ProgID="Equation.3" ShapeID="_x0000_i1039" DrawAspect="Content" ObjectID="_1457098085" r:id="rId42"/>
        </w:object>
      </w:r>
    </w:p>
    <w:p w:rsidR="006A6A55" w:rsidRPr="00504EAE" w:rsidRDefault="006A6A55" w:rsidP="006A6A55">
      <w:pPr>
        <w:pStyle w:val="BodyText"/>
        <w:rPr>
          <w:sz w:val="26"/>
          <w:lang w:val="sq-AL"/>
        </w:rPr>
      </w:pPr>
    </w:p>
    <w:p w:rsidR="006A6A55" w:rsidRPr="00A70ED6" w:rsidRDefault="006A6A55" w:rsidP="006A6A55">
      <w:pPr>
        <w:pStyle w:val="BodyText"/>
        <w:rPr>
          <w:lang w:val="sq-AL"/>
        </w:rPr>
      </w:pPr>
      <w:r w:rsidRPr="00A70ED6">
        <w:rPr>
          <w:lang w:val="sq-AL"/>
        </w:rPr>
        <w:t xml:space="preserve">Në këtë rast do të gjejmë: </w:t>
      </w:r>
    </w:p>
    <w:p w:rsidR="00EE2E49" w:rsidRPr="00504EAE" w:rsidRDefault="00EE2E49" w:rsidP="006A6A55">
      <w:pPr>
        <w:pStyle w:val="BodyText"/>
        <w:rPr>
          <w:sz w:val="26"/>
          <w:lang w:val="sq-AL"/>
        </w:rPr>
      </w:pPr>
    </w:p>
    <w:p w:rsidR="006A6A55" w:rsidRPr="00504EAE" w:rsidRDefault="006A6A55" w:rsidP="006A6A55">
      <w:pPr>
        <w:pStyle w:val="BodyText"/>
        <w:rPr>
          <w:sz w:val="26"/>
          <w:lang w:val="sq-AL"/>
        </w:rPr>
      </w:pPr>
      <w:r w:rsidRPr="00504EAE">
        <w:rPr>
          <w:sz w:val="26"/>
          <w:lang w:val="sq-AL"/>
        </w:rPr>
        <w:t xml:space="preserve">   </w:t>
      </w:r>
      <w:r w:rsidR="00D359B0" w:rsidRPr="00504EAE">
        <w:rPr>
          <w:position w:val="-30"/>
          <w:sz w:val="26"/>
          <w:lang w:val="sq-AL"/>
        </w:rPr>
        <w:object w:dxaOrig="4260" w:dyaOrig="680">
          <v:shape id="_x0000_i1040" type="#_x0000_t75" style="width:213pt;height:33.75pt" o:ole="">
            <v:imagedata r:id="rId43" o:title=""/>
          </v:shape>
          <o:OLEObject Type="Embed" ProgID="Equation.3" ShapeID="_x0000_i1040" DrawAspect="Content" ObjectID="_1457098086" r:id="rId44"/>
        </w:object>
      </w:r>
      <w:r w:rsidR="00EE2E49" w:rsidRPr="00504EAE">
        <w:rPr>
          <w:sz w:val="26"/>
          <w:lang w:val="sq-AL"/>
        </w:rPr>
        <w:t xml:space="preserve"> </w:t>
      </w:r>
      <w:r w:rsidRPr="00504EAE">
        <w:rPr>
          <w:sz w:val="26"/>
          <w:lang w:val="sq-AL"/>
        </w:rPr>
        <w:t>(shih fig. 1.</w:t>
      </w:r>
      <w:r w:rsidR="00EE2E49" w:rsidRPr="00504EAE">
        <w:rPr>
          <w:sz w:val="26"/>
          <w:lang w:val="sq-AL"/>
        </w:rPr>
        <w:t>7</w:t>
      </w:r>
      <w:r w:rsidRPr="00504EAE">
        <w:rPr>
          <w:sz w:val="26"/>
          <w:lang w:val="sq-AL"/>
        </w:rPr>
        <w:t xml:space="preserve">).  </w:t>
      </w:r>
    </w:p>
    <w:p w:rsidR="006A6A55" w:rsidRPr="00504EAE" w:rsidRDefault="006A6A55" w:rsidP="006A6A55">
      <w:pPr>
        <w:pStyle w:val="BodyText"/>
        <w:rPr>
          <w:sz w:val="26"/>
          <w:lang w:val="sq-AL"/>
        </w:rPr>
      </w:pPr>
    </w:p>
    <w:p w:rsidR="00AA16C3" w:rsidRPr="00AA16C3" w:rsidRDefault="00AA16C3" w:rsidP="006A6A55">
      <w:pPr>
        <w:pStyle w:val="BodyText"/>
        <w:rPr>
          <w:sz w:val="26"/>
          <w:lang w:val="sq-AL"/>
        </w:rPr>
      </w:pPr>
      <w:r>
        <w:rPr>
          <w:sz w:val="26"/>
          <w:lang w:val="sq-AL"/>
        </w:rPr>
        <w:t>(b)</w:t>
      </w:r>
      <w:r w:rsidRPr="00AA16C3">
        <w:rPr>
          <w:lang w:val="sq-AL"/>
        </w:rPr>
        <w:t>Shqyrtojmë rastin kur koefiçenti k=0 ,ndërtojmë modelin analog dhe skemën e thjeshtuar përaktsë d</w:t>
      </w:r>
      <w:r>
        <w:rPr>
          <w:lang w:val="sq-AL"/>
        </w:rPr>
        <w:t>uke u mb</w:t>
      </w:r>
      <w:r>
        <w:rPr>
          <w:sz w:val="26"/>
          <w:lang w:val="sq-AL"/>
        </w:rPr>
        <w:t>ë</w:t>
      </w:r>
      <w:r w:rsidRPr="00AA16C3">
        <w:rPr>
          <w:lang w:val="sq-AL"/>
        </w:rPr>
        <w:t>s</w:t>
      </w:r>
      <w:r>
        <w:rPr>
          <w:lang w:val="sq-AL"/>
        </w:rPr>
        <w:t>htetyr ne barazimin e m</w:t>
      </w:r>
      <w:r>
        <w:rPr>
          <w:sz w:val="26"/>
          <w:lang w:val="sq-AL"/>
        </w:rPr>
        <w:t>ë</w:t>
      </w:r>
      <w:r w:rsidRPr="00AA16C3">
        <w:rPr>
          <w:lang w:val="sq-AL"/>
        </w:rPr>
        <w:t>p</w:t>
      </w:r>
      <w:r>
        <w:rPr>
          <w:lang w:val="sq-AL"/>
        </w:rPr>
        <w:t>osht</w:t>
      </w:r>
      <w:r>
        <w:rPr>
          <w:sz w:val="26"/>
          <w:lang w:val="sq-AL"/>
        </w:rPr>
        <w:t>ë</w:t>
      </w:r>
      <w:r w:rsidRPr="00AA16C3">
        <w:rPr>
          <w:lang w:val="sq-AL"/>
        </w:rPr>
        <w:t>m</w:t>
      </w:r>
      <w:r>
        <w:rPr>
          <w:lang w:val="sq-AL"/>
        </w:rPr>
        <w:t xml:space="preserve"> </w:t>
      </w:r>
      <w:r w:rsidRPr="00AA16C3">
        <w:rPr>
          <w:lang w:val="sq-AL"/>
        </w:rPr>
        <w:t>:</w:t>
      </w:r>
    </w:p>
    <w:p w:rsidR="00AA16C3" w:rsidRPr="00AA16C3" w:rsidRDefault="00AA16C3" w:rsidP="006A6A55">
      <w:pPr>
        <w:pStyle w:val="BodyText"/>
        <w:rPr>
          <w:lang w:val="sq-AL"/>
        </w:rPr>
      </w:pPr>
      <w:r w:rsidRPr="00AA16C3">
        <w:rPr>
          <w:lang w:val="sq-AL"/>
        </w:rPr>
        <w:t xml:space="preserve">        </w:t>
      </w:r>
      <w:r w:rsidR="006A6A55" w:rsidRPr="00AA16C3">
        <w:rPr>
          <w:lang w:val="sq-AL"/>
        </w:rPr>
        <w:t xml:space="preserve"> </w:t>
      </w:r>
    </w:p>
    <w:p w:rsidR="006A6A55" w:rsidRDefault="006A6A55" w:rsidP="006A6A55">
      <w:pPr>
        <w:pStyle w:val="BodyText"/>
        <w:rPr>
          <w:sz w:val="26"/>
          <w:lang w:val="sq-AL"/>
        </w:rPr>
      </w:pPr>
      <w:r w:rsidRPr="00504EAE">
        <w:rPr>
          <w:position w:val="-30"/>
          <w:sz w:val="26"/>
          <w:lang w:val="sq-AL"/>
        </w:rPr>
        <w:object w:dxaOrig="4700" w:dyaOrig="720">
          <v:shape id="_x0000_i1041" type="#_x0000_t75" style="width:222.75pt;height:34.5pt" o:ole="">
            <v:imagedata r:id="rId45" o:title=""/>
          </v:shape>
          <o:OLEObject Type="Embed" ProgID="Equation.3" ShapeID="_x0000_i1041" DrawAspect="Content" ObjectID="_1457098087" r:id="rId46"/>
        </w:object>
      </w:r>
    </w:p>
    <w:p w:rsidR="00AA16C3" w:rsidRDefault="00AA16C3" w:rsidP="006A6A55">
      <w:pPr>
        <w:pStyle w:val="BodyText"/>
        <w:rPr>
          <w:lang w:val="sq-AL"/>
        </w:rPr>
      </w:pPr>
    </w:p>
    <w:p w:rsidR="00621176" w:rsidRDefault="00621176" w:rsidP="006A6A55">
      <w:pPr>
        <w:pStyle w:val="BodyText"/>
        <w:rPr>
          <w:lang w:val="sq-AL"/>
        </w:rPr>
      </w:pPr>
    </w:p>
    <w:p w:rsidR="00621176" w:rsidRDefault="00621176" w:rsidP="006A6A55">
      <w:pPr>
        <w:pStyle w:val="BodyText"/>
        <w:rPr>
          <w:lang w:val="sq-AL"/>
        </w:rPr>
      </w:pPr>
    </w:p>
    <w:p w:rsidR="00AA16C3" w:rsidRPr="00AA16C3" w:rsidRDefault="00AA16C3" w:rsidP="006A6A55">
      <w:pPr>
        <w:pStyle w:val="BodyText"/>
        <w:rPr>
          <w:lang w:val="sq-AL"/>
        </w:rPr>
      </w:pPr>
      <w:r w:rsidRPr="00AA16C3">
        <w:rPr>
          <w:lang w:val="sq-AL"/>
        </w:rPr>
        <w:lastRenderedPageBreak/>
        <w:t>Skemat përkatëse do të jenë :</w:t>
      </w:r>
    </w:p>
    <w:p w:rsidR="006130FF" w:rsidRDefault="006130FF" w:rsidP="006A6A55">
      <w:pPr>
        <w:pStyle w:val="BodyText"/>
        <w:rPr>
          <w:sz w:val="26"/>
          <w:lang w:val="sq-AL"/>
        </w:rPr>
      </w:pPr>
    </w:p>
    <w:p w:rsidR="006130FF" w:rsidRDefault="006130FF" w:rsidP="006A6A55">
      <w:pPr>
        <w:pStyle w:val="BodyText"/>
        <w:rPr>
          <w:sz w:val="26"/>
          <w:lang w:val="sq-AL"/>
        </w:rPr>
      </w:pPr>
    </w:p>
    <w:p w:rsidR="006130FF" w:rsidRDefault="006130FF" w:rsidP="006A6A55">
      <w:pPr>
        <w:pStyle w:val="BodyText"/>
        <w:rPr>
          <w:sz w:val="26"/>
          <w:lang w:val="sq-AL"/>
        </w:rPr>
      </w:pPr>
    </w:p>
    <w:p w:rsidR="006130FF" w:rsidRDefault="006130FF" w:rsidP="006A6A55">
      <w:pPr>
        <w:pStyle w:val="BodyText"/>
        <w:rPr>
          <w:sz w:val="26"/>
          <w:lang w:val="sq-AL"/>
        </w:rPr>
      </w:pPr>
    </w:p>
    <w:p w:rsidR="006A6A55" w:rsidRPr="00504EAE" w:rsidRDefault="005E7AD3" w:rsidP="006A6A55">
      <w:pPr>
        <w:pStyle w:val="BodyText"/>
        <w:rPr>
          <w:sz w:val="26"/>
          <w:lang w:val="sq-AL"/>
        </w:rPr>
      </w:pPr>
      <w:r>
        <w:rPr>
          <w:noProof/>
          <w:sz w:val="26"/>
        </w:rPr>
        <mc:AlternateContent>
          <mc:Choice Requires="wpg">
            <w:drawing>
              <wp:anchor distT="0" distB="0" distL="114300" distR="114300" simplePos="0" relativeHeight="251621376" behindDoc="0" locked="0" layoutInCell="1" allowOverlap="1">
                <wp:simplePos x="0" y="0"/>
                <wp:positionH relativeFrom="column">
                  <wp:posOffset>342900</wp:posOffset>
                </wp:positionH>
                <wp:positionV relativeFrom="paragraph">
                  <wp:posOffset>-228600</wp:posOffset>
                </wp:positionV>
                <wp:extent cx="4631055" cy="2286635"/>
                <wp:effectExtent l="0" t="0" r="0" b="0"/>
                <wp:wrapNone/>
                <wp:docPr id="5929" name="Group 1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31055" cy="2286635"/>
                          <a:chOff x="2398" y="4305"/>
                          <a:chExt cx="7293" cy="3601"/>
                        </a:xfrm>
                      </wpg:grpSpPr>
                      <wpg:grpSp>
                        <wpg:cNvPr id="5930" name="Group 1300"/>
                        <wpg:cNvGrpSpPr>
                          <a:grpSpLocks/>
                        </wpg:cNvGrpSpPr>
                        <wpg:grpSpPr bwMode="auto">
                          <a:xfrm>
                            <a:off x="2398" y="4305"/>
                            <a:ext cx="7293" cy="1852"/>
                            <a:chOff x="1962" y="10379"/>
                            <a:chExt cx="7293" cy="1852"/>
                          </a:xfrm>
                        </wpg:grpSpPr>
                        <wps:wsp>
                          <wps:cNvPr id="5931" name="Text Box 1301"/>
                          <wps:cNvSpPr txBox="1">
                            <a:spLocks noChangeArrowheads="1"/>
                          </wps:cNvSpPr>
                          <wps:spPr bwMode="auto">
                            <a:xfrm>
                              <a:off x="1962" y="10379"/>
                              <a:ext cx="7293" cy="18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tabs>
                                    <w:tab w:val="left" w:pos="7470"/>
                                  </w:tabs>
                                  <w:ind w:firstLine="993"/>
                                  <w:rPr>
                                    <w:sz w:val="22"/>
                                    <w:lang w:val="it-IT"/>
                                  </w:rPr>
                                </w:pPr>
                                <w:r>
                                  <w:rPr>
                                    <w:sz w:val="22"/>
                                    <w:lang w:val="it-IT"/>
                                  </w:rPr>
                                  <w:t>R</w:t>
                                </w:r>
                                <w:r>
                                  <w:rPr>
                                    <w:sz w:val="22"/>
                                    <w:vertAlign w:val="subscript"/>
                                    <w:lang w:val="it-IT"/>
                                  </w:rPr>
                                  <w:t>1</w:t>
                                </w:r>
                                <w:r>
                                  <w:rPr>
                                    <w:sz w:val="22"/>
                                    <w:lang w:val="it-IT"/>
                                  </w:rPr>
                                  <w:t xml:space="preserve">            C</w:t>
                                </w:r>
                              </w:p>
                              <w:p w:rsidR="00361018" w:rsidRDefault="00361018" w:rsidP="006A6A55">
                                <w:pPr>
                                  <w:tabs>
                                    <w:tab w:val="left" w:pos="7470"/>
                                  </w:tabs>
                                  <w:rPr>
                                    <w:sz w:val="22"/>
                                    <w:lang w:val="it-IT"/>
                                  </w:rPr>
                                </w:pPr>
                                <w:r>
                                  <w:rPr>
                                    <w:sz w:val="22"/>
                                    <w:lang w:val="it-IT"/>
                                  </w:rPr>
                                  <w:t>V</w:t>
                                </w:r>
                                <w:r>
                                  <w:rPr>
                                    <w:sz w:val="22"/>
                                    <w:vertAlign w:val="subscript"/>
                                    <w:lang w:val="it-IT"/>
                                  </w:rPr>
                                  <w:t xml:space="preserve">i </w:t>
                                </w:r>
                                <w:r>
                                  <w:rPr>
                                    <w:sz w:val="22"/>
                                    <w:lang w:val="it-IT"/>
                                  </w:rPr>
                                  <w:t xml:space="preserve">(t)                                   </w:t>
                                </w:r>
                                <w:r>
                                  <w:rPr>
                                    <w:sz w:val="22"/>
                                    <w:vertAlign w:val="subscript"/>
                                    <w:lang w:val="it-IT"/>
                                  </w:rPr>
                                  <w:t xml:space="preserve">   </w:t>
                                </w:r>
                                <w:r>
                                  <w:rPr>
                                    <w:sz w:val="22"/>
                                    <w:lang w:val="it-IT"/>
                                  </w:rPr>
                                  <w:t xml:space="preserve">                              C                                R            </w:t>
                                </w:r>
                              </w:p>
                              <w:p w:rsidR="00361018" w:rsidRDefault="00361018" w:rsidP="006A6A55">
                                <w:pPr>
                                  <w:tabs>
                                    <w:tab w:val="left" w:pos="7470"/>
                                  </w:tabs>
                                  <w:ind w:firstLine="709"/>
                                  <w:rPr>
                                    <w:sz w:val="22"/>
                                    <w:lang w:val="it-IT"/>
                                  </w:rPr>
                                </w:pPr>
                                <w:r>
                                  <w:rPr>
                                    <w:sz w:val="22"/>
                                    <w:lang w:val="it-IT"/>
                                  </w:rPr>
                                  <w:t xml:space="preserve">    R</w:t>
                                </w:r>
                                <w:r>
                                  <w:rPr>
                                    <w:sz w:val="22"/>
                                    <w:vertAlign w:val="subscript"/>
                                    <w:lang w:val="it-IT"/>
                                  </w:rPr>
                                  <w:t>2</w:t>
                                </w:r>
                                <w:r>
                                  <w:rPr>
                                    <w:sz w:val="22"/>
                                    <w:lang w:val="it-IT"/>
                                  </w:rPr>
                                  <w:t xml:space="preserve">                              </w:t>
                                </w:r>
                              </w:p>
                              <w:p w:rsidR="00361018" w:rsidRDefault="00361018" w:rsidP="006A6A55">
                                <w:pPr>
                                  <w:tabs>
                                    <w:tab w:val="left" w:pos="7470"/>
                                  </w:tabs>
                                  <w:ind w:firstLine="2835"/>
                                  <w:rPr>
                                    <w:sz w:val="22"/>
                                    <w:lang w:val="it-IT"/>
                                  </w:rPr>
                                </w:pPr>
                                <w:r>
                                  <w:rPr>
                                    <w:sz w:val="22"/>
                                    <w:lang w:val="it-IT"/>
                                  </w:rPr>
                                  <w:t xml:space="preserve">      R                          -V</w:t>
                                </w:r>
                                <w:r>
                                  <w:rPr>
                                    <w:sz w:val="22"/>
                                    <w:vertAlign w:val="subscript"/>
                                    <w:lang w:val="it-IT"/>
                                  </w:rPr>
                                  <w:t xml:space="preserve">o     </w:t>
                                </w:r>
                                <w:r>
                                  <w:rPr>
                                    <w:sz w:val="22"/>
                                    <w:lang w:val="it-IT"/>
                                  </w:rPr>
                                  <w:t>R                         V</w:t>
                                </w:r>
                                <w:r>
                                  <w:rPr>
                                    <w:sz w:val="22"/>
                                    <w:vertAlign w:val="subscript"/>
                                    <w:lang w:val="it-IT"/>
                                  </w:rPr>
                                  <w:t>o</w:t>
                                </w:r>
                                <w:r>
                                  <w:rPr>
                                    <w:sz w:val="22"/>
                                    <w:lang w:val="it-IT"/>
                                  </w:rPr>
                                  <w:t xml:space="preserve">                                </w:t>
                                </w:r>
                              </w:p>
                              <w:p w:rsidR="00361018" w:rsidRDefault="00361018" w:rsidP="006A6A55">
                                <w:pPr>
                                  <w:tabs>
                                    <w:tab w:val="left" w:pos="7470"/>
                                  </w:tabs>
                                  <w:ind w:firstLine="391"/>
                                  <w:rPr>
                                    <w:sz w:val="22"/>
                                    <w:lang w:val="it-IT"/>
                                  </w:rPr>
                                </w:pPr>
                              </w:p>
                              <w:p w:rsidR="00361018" w:rsidRDefault="00361018" w:rsidP="006A6A55">
                                <w:pPr>
                                  <w:tabs>
                                    <w:tab w:val="left" w:pos="7470"/>
                                  </w:tabs>
                                  <w:ind w:firstLine="567"/>
                                  <w:rPr>
                                    <w:sz w:val="12"/>
                                    <w:szCs w:val="12"/>
                                    <w:lang w:val="it-IT"/>
                                  </w:rPr>
                                </w:pPr>
                                <w:r>
                                  <w:rPr>
                                    <w:sz w:val="12"/>
                                    <w:szCs w:val="12"/>
                                    <w:lang w:val="it-IT"/>
                                  </w:rPr>
                                  <w:t xml:space="preserve">                                                                                 </w:t>
                                </w:r>
                              </w:p>
                              <w:p w:rsidR="00361018" w:rsidRDefault="00361018" w:rsidP="006A6A55">
                                <w:pPr>
                                  <w:tabs>
                                    <w:tab w:val="left" w:pos="7470"/>
                                  </w:tabs>
                                  <w:rPr>
                                    <w:sz w:val="22"/>
                                    <w:lang w:val="it-IT"/>
                                  </w:rPr>
                                </w:pPr>
                                <w:r>
                                  <w:rPr>
                                    <w:sz w:val="22"/>
                                    <w:lang w:val="it-IT"/>
                                  </w:rPr>
                                  <w:t>(a)</w:t>
                                </w:r>
                              </w:p>
                              <w:p w:rsidR="00361018" w:rsidRDefault="00361018" w:rsidP="006A6A55">
                                <w:pPr>
                                  <w:tabs>
                                    <w:tab w:val="left" w:pos="7470"/>
                                  </w:tabs>
                                  <w:rPr>
                                    <w:sz w:val="22"/>
                                    <w:lang w:val="it-IT"/>
                                  </w:rPr>
                                </w:pPr>
                              </w:p>
                              <w:p w:rsidR="00361018" w:rsidRDefault="00361018" w:rsidP="006A6A55">
                                <w:pPr>
                                  <w:rPr>
                                    <w:lang w:val="it-IT"/>
                                  </w:rPr>
                                </w:pPr>
                              </w:p>
                            </w:txbxContent>
                          </wps:txbx>
                          <wps:bodyPr rot="0" vert="horz" wrap="square" lIns="91440" tIns="45720" rIns="91440" bIns="45720" anchor="t" anchorCtr="0" upright="1">
                            <a:noAutofit/>
                          </wps:bodyPr>
                        </wps:wsp>
                        <wps:wsp>
                          <wps:cNvPr id="5932" name="Line 1302"/>
                          <wps:cNvCnPr/>
                          <wps:spPr bwMode="auto">
                            <a:xfrm>
                              <a:off x="6242" y="10889"/>
                              <a:ext cx="1" cy="25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33" name="Line 1303"/>
                          <wps:cNvCnPr/>
                          <wps:spPr bwMode="auto">
                            <a:xfrm>
                              <a:off x="6317" y="11005"/>
                              <a:ext cx="441"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34" name="Line 1304"/>
                          <wps:cNvCnPr/>
                          <wps:spPr bwMode="auto">
                            <a:xfrm flipV="1">
                              <a:off x="5828" y="11005"/>
                              <a:ext cx="414"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35" name="Line 1305"/>
                          <wps:cNvCnPr/>
                          <wps:spPr bwMode="auto">
                            <a:xfrm>
                              <a:off x="6761" y="11006"/>
                              <a:ext cx="0" cy="569"/>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36" name="Line 1306"/>
                          <wps:cNvCnPr/>
                          <wps:spPr bwMode="auto">
                            <a:xfrm>
                              <a:off x="5828" y="11000"/>
                              <a:ext cx="1" cy="468"/>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37" name="Line 1307"/>
                          <wps:cNvCnPr/>
                          <wps:spPr bwMode="auto">
                            <a:xfrm>
                              <a:off x="5828" y="11732"/>
                              <a:ext cx="209"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38" name="Line 1308"/>
                          <wps:cNvCnPr/>
                          <wps:spPr bwMode="auto">
                            <a:xfrm>
                              <a:off x="5828" y="11730"/>
                              <a:ext cx="1" cy="296"/>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39" name="Line 1309"/>
                          <wps:cNvCnPr/>
                          <wps:spPr bwMode="auto">
                            <a:xfrm>
                              <a:off x="8614" y="11658"/>
                              <a:ext cx="428"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40" name="Line 1310"/>
                          <wps:cNvCnPr/>
                          <wps:spPr bwMode="auto">
                            <a:xfrm>
                              <a:off x="8741" y="11059"/>
                              <a:ext cx="6" cy="117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41" name="Line 1311"/>
                          <wps:cNvCnPr/>
                          <wps:spPr bwMode="auto">
                            <a:xfrm>
                              <a:off x="7820" y="11042"/>
                              <a:ext cx="2" cy="877"/>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42" name="Line 1312"/>
                          <wps:cNvCnPr/>
                          <wps:spPr bwMode="auto">
                            <a:xfrm>
                              <a:off x="5589" y="11460"/>
                              <a:ext cx="449"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43" name="Line 1313"/>
                          <wps:cNvCnPr/>
                          <wps:spPr bwMode="auto">
                            <a:xfrm>
                              <a:off x="2510" y="12230"/>
                              <a:ext cx="6238"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44" name="Oval 1314"/>
                          <wps:cNvSpPr>
                            <a:spLocks noChangeArrowheads="1"/>
                          </wps:cNvSpPr>
                          <wps:spPr bwMode="auto">
                            <a:xfrm>
                              <a:off x="5796" y="11433"/>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945" name="Oval 1315"/>
                          <wps:cNvSpPr>
                            <a:spLocks noChangeArrowheads="1"/>
                          </wps:cNvSpPr>
                          <wps:spPr bwMode="auto">
                            <a:xfrm>
                              <a:off x="7797" y="11548"/>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946" name="Oval 1316"/>
                          <wps:cNvSpPr>
                            <a:spLocks noChangeArrowheads="1"/>
                          </wps:cNvSpPr>
                          <wps:spPr bwMode="auto">
                            <a:xfrm>
                              <a:off x="8711" y="11623"/>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947" name="Oval 1317"/>
                          <wps:cNvSpPr>
                            <a:spLocks noChangeArrowheads="1"/>
                          </wps:cNvSpPr>
                          <wps:spPr bwMode="auto">
                            <a:xfrm>
                              <a:off x="6732" y="11551"/>
                              <a:ext cx="53" cy="5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948" name="Line 1318"/>
                          <wps:cNvCnPr/>
                          <wps:spPr bwMode="auto">
                            <a:xfrm>
                              <a:off x="6330" y="10889"/>
                              <a:ext cx="1" cy="25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5949" name="Group 1319"/>
                          <wpg:cNvGrpSpPr>
                            <a:grpSpLocks/>
                          </wpg:cNvGrpSpPr>
                          <wpg:grpSpPr bwMode="auto">
                            <a:xfrm>
                              <a:off x="5995" y="11191"/>
                              <a:ext cx="680" cy="754"/>
                              <a:chOff x="4353" y="7918"/>
                              <a:chExt cx="654" cy="765"/>
                            </a:xfrm>
                          </wpg:grpSpPr>
                          <wps:wsp>
                            <wps:cNvPr id="5950" name="AutoShape 1320"/>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5951" name="Group 1321"/>
                            <wpg:cNvGrpSpPr>
                              <a:grpSpLocks/>
                            </wpg:cNvGrpSpPr>
                            <wpg:grpSpPr bwMode="auto">
                              <a:xfrm>
                                <a:off x="4401" y="8139"/>
                                <a:ext cx="164" cy="432"/>
                                <a:chOff x="4417" y="8037"/>
                                <a:chExt cx="164" cy="432"/>
                              </a:xfrm>
                            </wpg:grpSpPr>
                            <wps:wsp>
                              <wps:cNvPr id="5952" name="Line 1322"/>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53" name="Line 1323"/>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54" name="Line 1324"/>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5955" name="Group 1325"/>
                          <wpg:cNvGrpSpPr>
                            <a:grpSpLocks/>
                          </wpg:cNvGrpSpPr>
                          <wpg:grpSpPr bwMode="auto">
                            <a:xfrm>
                              <a:off x="8005" y="11280"/>
                              <a:ext cx="681" cy="754"/>
                              <a:chOff x="4353" y="7918"/>
                              <a:chExt cx="654" cy="765"/>
                            </a:xfrm>
                          </wpg:grpSpPr>
                          <wps:wsp>
                            <wps:cNvPr id="5956" name="AutoShape 1326"/>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5957" name="Group 1327"/>
                            <wpg:cNvGrpSpPr>
                              <a:grpSpLocks/>
                            </wpg:cNvGrpSpPr>
                            <wpg:grpSpPr bwMode="auto">
                              <a:xfrm>
                                <a:off x="4401" y="8139"/>
                                <a:ext cx="164" cy="432"/>
                                <a:chOff x="4417" y="8037"/>
                                <a:chExt cx="164" cy="432"/>
                              </a:xfrm>
                            </wpg:grpSpPr>
                            <wps:wsp>
                              <wps:cNvPr id="5958" name="Line 1328"/>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59" name="Line 1329"/>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60" name="Line 1330"/>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5961" name="Group 1331"/>
                          <wpg:cNvGrpSpPr>
                            <a:grpSpLocks/>
                          </wpg:cNvGrpSpPr>
                          <wpg:grpSpPr bwMode="auto">
                            <a:xfrm>
                              <a:off x="7693" y="11929"/>
                              <a:ext cx="259" cy="110"/>
                              <a:chOff x="5319" y="14361"/>
                              <a:chExt cx="678" cy="442"/>
                            </a:xfrm>
                          </wpg:grpSpPr>
                          <wps:wsp>
                            <wps:cNvPr id="5962" name="Line 1332"/>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963" name="Line 1333"/>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64" name="Line 1334"/>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65" name="Line 1335"/>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966" name="Group 1336"/>
                          <wpg:cNvGrpSpPr>
                            <a:grpSpLocks/>
                          </wpg:cNvGrpSpPr>
                          <wpg:grpSpPr bwMode="auto">
                            <a:xfrm>
                              <a:off x="5686" y="12026"/>
                              <a:ext cx="259" cy="110"/>
                              <a:chOff x="5319" y="14361"/>
                              <a:chExt cx="678" cy="442"/>
                            </a:xfrm>
                          </wpg:grpSpPr>
                          <wps:wsp>
                            <wps:cNvPr id="5967" name="Line 1337"/>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968" name="Line 1338"/>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69" name="Line 1339"/>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70" name="Line 1340"/>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971" name="Group 1341"/>
                          <wpg:cNvGrpSpPr>
                            <a:grpSpLocks/>
                          </wpg:cNvGrpSpPr>
                          <wpg:grpSpPr bwMode="auto">
                            <a:xfrm>
                              <a:off x="6994" y="11510"/>
                              <a:ext cx="667" cy="144"/>
                              <a:chOff x="4302" y="14123"/>
                              <a:chExt cx="3298" cy="986"/>
                            </a:xfrm>
                          </wpg:grpSpPr>
                          <wpg:grpSp>
                            <wpg:cNvPr id="5972" name="Group 1342"/>
                            <wpg:cNvGrpSpPr>
                              <a:grpSpLocks/>
                            </wpg:cNvGrpSpPr>
                            <wpg:grpSpPr bwMode="auto">
                              <a:xfrm>
                                <a:off x="4540" y="14140"/>
                                <a:ext cx="1411" cy="969"/>
                                <a:chOff x="4540" y="14140"/>
                                <a:chExt cx="1411" cy="969"/>
                              </a:xfrm>
                            </wpg:grpSpPr>
                            <wps:wsp>
                              <wps:cNvPr id="5973" name="Line 1343"/>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974" name="Line 1344"/>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975" name="Line 1345"/>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976" name="Line 1346"/>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977" name="Group 1347"/>
                            <wpg:cNvGrpSpPr>
                              <a:grpSpLocks/>
                            </wpg:cNvGrpSpPr>
                            <wpg:grpSpPr bwMode="auto">
                              <a:xfrm flipH="1">
                                <a:off x="5951" y="14123"/>
                                <a:ext cx="1411" cy="969"/>
                                <a:chOff x="4540" y="14140"/>
                                <a:chExt cx="1411" cy="969"/>
                              </a:xfrm>
                            </wpg:grpSpPr>
                            <wps:wsp>
                              <wps:cNvPr id="5978" name="Line 1348"/>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979" name="Line 1349"/>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980" name="Line 1350"/>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981" name="Line 1351"/>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982" name="Line 1352"/>
                          <wps:cNvCnPr/>
                          <wps:spPr bwMode="auto">
                            <a:xfrm>
                              <a:off x="7665" y="11580"/>
                              <a:ext cx="3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83" name="Line 1353"/>
                          <wps:cNvCnPr/>
                          <wps:spPr bwMode="auto">
                            <a:xfrm>
                              <a:off x="6654" y="11582"/>
                              <a:ext cx="3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984" name="Group 1354"/>
                          <wpg:cNvGrpSpPr>
                            <a:grpSpLocks/>
                          </wpg:cNvGrpSpPr>
                          <wpg:grpSpPr bwMode="auto">
                            <a:xfrm>
                              <a:off x="4927" y="11407"/>
                              <a:ext cx="667" cy="143"/>
                              <a:chOff x="4302" y="14123"/>
                              <a:chExt cx="3298" cy="986"/>
                            </a:xfrm>
                          </wpg:grpSpPr>
                          <wpg:grpSp>
                            <wpg:cNvPr id="5985" name="Group 1355"/>
                            <wpg:cNvGrpSpPr>
                              <a:grpSpLocks/>
                            </wpg:cNvGrpSpPr>
                            <wpg:grpSpPr bwMode="auto">
                              <a:xfrm>
                                <a:off x="4540" y="14140"/>
                                <a:ext cx="1411" cy="969"/>
                                <a:chOff x="4540" y="14140"/>
                                <a:chExt cx="1411" cy="969"/>
                              </a:xfrm>
                            </wpg:grpSpPr>
                            <wps:wsp>
                              <wps:cNvPr id="5986" name="Line 1356"/>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987" name="Line 1357"/>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988" name="Line 1358"/>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989" name="Line 1359"/>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990" name="Group 1360"/>
                            <wpg:cNvGrpSpPr>
                              <a:grpSpLocks/>
                            </wpg:cNvGrpSpPr>
                            <wpg:grpSpPr bwMode="auto">
                              <a:xfrm flipH="1">
                                <a:off x="5951" y="14123"/>
                                <a:ext cx="1411" cy="969"/>
                                <a:chOff x="4540" y="14140"/>
                                <a:chExt cx="1411" cy="969"/>
                              </a:xfrm>
                            </wpg:grpSpPr>
                            <wps:wsp>
                              <wps:cNvPr id="5991" name="Line 1361"/>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992" name="Line 1362"/>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993" name="Line 1363"/>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994" name="Line 1364"/>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995" name="Line 1365"/>
                          <wps:cNvCnPr/>
                          <wps:spPr bwMode="auto">
                            <a:xfrm>
                              <a:off x="4452" y="11467"/>
                              <a:ext cx="518"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5996" name="Group 1366"/>
                          <wpg:cNvGrpSpPr>
                            <a:grpSpLocks/>
                          </wpg:cNvGrpSpPr>
                          <wpg:grpSpPr bwMode="auto">
                            <a:xfrm>
                              <a:off x="7818" y="10993"/>
                              <a:ext cx="927" cy="151"/>
                              <a:chOff x="3469" y="14123"/>
                              <a:chExt cx="4998" cy="986"/>
                            </a:xfrm>
                          </wpg:grpSpPr>
                          <wpg:grpSp>
                            <wpg:cNvPr id="5997" name="Group 1367"/>
                            <wpg:cNvGrpSpPr>
                              <a:grpSpLocks/>
                            </wpg:cNvGrpSpPr>
                            <wpg:grpSpPr bwMode="auto">
                              <a:xfrm>
                                <a:off x="4302" y="14123"/>
                                <a:ext cx="3298" cy="986"/>
                                <a:chOff x="4302" y="14123"/>
                                <a:chExt cx="3298" cy="986"/>
                              </a:xfrm>
                            </wpg:grpSpPr>
                            <wpg:grpSp>
                              <wpg:cNvPr id="5998" name="Group 1368"/>
                              <wpg:cNvGrpSpPr>
                                <a:grpSpLocks/>
                              </wpg:cNvGrpSpPr>
                              <wpg:grpSpPr bwMode="auto">
                                <a:xfrm>
                                  <a:off x="4540" y="14140"/>
                                  <a:ext cx="1411" cy="969"/>
                                  <a:chOff x="4540" y="14140"/>
                                  <a:chExt cx="1411" cy="969"/>
                                </a:xfrm>
                              </wpg:grpSpPr>
                              <wps:wsp>
                                <wps:cNvPr id="5999" name="Line 1369"/>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00" name="Line 1370"/>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01" name="Line 1371"/>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002" name="Line 1372"/>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003" name="Group 1373"/>
                              <wpg:cNvGrpSpPr>
                                <a:grpSpLocks/>
                              </wpg:cNvGrpSpPr>
                              <wpg:grpSpPr bwMode="auto">
                                <a:xfrm flipH="1">
                                  <a:off x="5951" y="14123"/>
                                  <a:ext cx="1411" cy="969"/>
                                  <a:chOff x="4540" y="14140"/>
                                  <a:chExt cx="1411" cy="969"/>
                                </a:xfrm>
                              </wpg:grpSpPr>
                              <wps:wsp>
                                <wps:cNvPr id="6004" name="Line 1374"/>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05" name="Line 1375"/>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06" name="Line 1376"/>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007" name="Line 1377"/>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008" name="Line 1378"/>
                            <wps:cNvCnPr/>
                            <wps:spPr bwMode="auto">
                              <a:xfrm>
                                <a:off x="7617" y="14599"/>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09" name="Line 1379"/>
                            <wps:cNvCnPr/>
                            <wps:spPr bwMode="auto">
                              <a:xfrm>
                                <a:off x="3469" y="14616"/>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010" name="Line 1380"/>
                          <wps:cNvCnPr/>
                          <wps:spPr bwMode="auto">
                            <a:xfrm>
                              <a:off x="3552" y="10875"/>
                              <a:ext cx="0" cy="42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011" name="Line 1381"/>
                          <wps:cNvCnPr/>
                          <wps:spPr bwMode="auto">
                            <a:xfrm>
                              <a:off x="3656" y="11549"/>
                              <a:ext cx="209"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012" name="Line 1382"/>
                          <wps:cNvCnPr/>
                          <wps:spPr bwMode="auto">
                            <a:xfrm>
                              <a:off x="3656" y="11553"/>
                              <a:ext cx="1" cy="46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013" name="Line 1383"/>
                          <wps:cNvCnPr/>
                          <wps:spPr bwMode="auto">
                            <a:xfrm>
                              <a:off x="2510" y="11299"/>
                              <a:ext cx="1" cy="914"/>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014" name="Line 1384"/>
                          <wps:cNvCnPr/>
                          <wps:spPr bwMode="auto">
                            <a:xfrm flipH="1">
                              <a:off x="4144" y="10866"/>
                              <a:ext cx="443"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015" name="Line 1385"/>
                          <wps:cNvCnPr/>
                          <wps:spPr bwMode="auto">
                            <a:xfrm>
                              <a:off x="4141" y="10762"/>
                              <a:ext cx="1" cy="2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016" name="Line 1386"/>
                          <wps:cNvCnPr/>
                          <wps:spPr bwMode="auto">
                            <a:xfrm>
                              <a:off x="4020" y="10762"/>
                              <a:ext cx="1" cy="2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017" name="Oval 1387"/>
                          <wps:cNvSpPr>
                            <a:spLocks noChangeArrowheads="1"/>
                          </wps:cNvSpPr>
                          <wps:spPr bwMode="auto">
                            <a:xfrm>
                              <a:off x="4565" y="11433"/>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018" name="Oval 1388"/>
                          <wps:cNvSpPr>
                            <a:spLocks noChangeArrowheads="1"/>
                          </wps:cNvSpPr>
                          <wps:spPr bwMode="auto">
                            <a:xfrm>
                              <a:off x="3531" y="11272"/>
                              <a:ext cx="53" cy="5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019" name="Oval 1389"/>
                          <wps:cNvSpPr>
                            <a:spLocks noChangeArrowheads="1"/>
                          </wps:cNvSpPr>
                          <wps:spPr bwMode="auto">
                            <a:xfrm>
                              <a:off x="3528" y="10846"/>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6020" name="Group 1390"/>
                          <wpg:cNvGrpSpPr>
                            <a:grpSpLocks/>
                          </wpg:cNvGrpSpPr>
                          <wpg:grpSpPr bwMode="auto">
                            <a:xfrm>
                              <a:off x="3822" y="11065"/>
                              <a:ext cx="680" cy="755"/>
                              <a:chOff x="4353" y="7918"/>
                              <a:chExt cx="654" cy="765"/>
                            </a:xfrm>
                          </wpg:grpSpPr>
                          <wps:wsp>
                            <wps:cNvPr id="6021" name="AutoShape 1391"/>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6022" name="Group 1392"/>
                            <wpg:cNvGrpSpPr>
                              <a:grpSpLocks/>
                            </wpg:cNvGrpSpPr>
                            <wpg:grpSpPr bwMode="auto">
                              <a:xfrm>
                                <a:off x="4401" y="8139"/>
                                <a:ext cx="164" cy="432"/>
                                <a:chOff x="4417" y="8037"/>
                                <a:chExt cx="164" cy="432"/>
                              </a:xfrm>
                            </wpg:grpSpPr>
                            <wps:wsp>
                              <wps:cNvPr id="6023" name="Line 1393"/>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024" name="Line 1394"/>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025" name="Line 1395"/>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6026" name="Group 1396"/>
                          <wpg:cNvGrpSpPr>
                            <a:grpSpLocks/>
                          </wpg:cNvGrpSpPr>
                          <wpg:grpSpPr bwMode="auto">
                            <a:xfrm>
                              <a:off x="3522" y="11996"/>
                              <a:ext cx="259" cy="110"/>
                              <a:chOff x="5319" y="14361"/>
                              <a:chExt cx="678" cy="442"/>
                            </a:xfrm>
                          </wpg:grpSpPr>
                          <wps:wsp>
                            <wps:cNvPr id="6027" name="Line 1397"/>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028" name="Line 1398"/>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29" name="Line 1399"/>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30" name="Line 1400"/>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031" name="Group 1401"/>
                          <wpg:cNvGrpSpPr>
                            <a:grpSpLocks/>
                          </wpg:cNvGrpSpPr>
                          <wpg:grpSpPr bwMode="auto">
                            <a:xfrm>
                              <a:off x="2729" y="10811"/>
                              <a:ext cx="667" cy="143"/>
                              <a:chOff x="4302" y="14123"/>
                              <a:chExt cx="3298" cy="986"/>
                            </a:xfrm>
                          </wpg:grpSpPr>
                          <wpg:grpSp>
                            <wpg:cNvPr id="6032" name="Group 1402"/>
                            <wpg:cNvGrpSpPr>
                              <a:grpSpLocks/>
                            </wpg:cNvGrpSpPr>
                            <wpg:grpSpPr bwMode="auto">
                              <a:xfrm>
                                <a:off x="4540" y="14140"/>
                                <a:ext cx="1411" cy="969"/>
                                <a:chOff x="4540" y="14140"/>
                                <a:chExt cx="1411" cy="969"/>
                              </a:xfrm>
                            </wpg:grpSpPr>
                            <wps:wsp>
                              <wps:cNvPr id="6033" name="Line 1403"/>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34" name="Line 1404"/>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35" name="Line 1405"/>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036" name="Line 1406"/>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037" name="Group 1407"/>
                            <wpg:cNvGrpSpPr>
                              <a:grpSpLocks/>
                            </wpg:cNvGrpSpPr>
                            <wpg:grpSpPr bwMode="auto">
                              <a:xfrm flipH="1">
                                <a:off x="5951" y="14123"/>
                                <a:ext cx="1411" cy="969"/>
                                <a:chOff x="4540" y="14140"/>
                                <a:chExt cx="1411" cy="969"/>
                              </a:xfrm>
                            </wpg:grpSpPr>
                            <wps:wsp>
                              <wps:cNvPr id="6038" name="Line 1408"/>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39" name="Line 1409"/>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40" name="Line 1410"/>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041" name="Line 1411"/>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042" name="Line 1412"/>
                          <wps:cNvCnPr/>
                          <wps:spPr bwMode="auto">
                            <a:xfrm>
                              <a:off x="3400" y="10880"/>
                              <a:ext cx="6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43" name="Line 1413"/>
                          <wps:cNvCnPr/>
                          <wps:spPr bwMode="auto">
                            <a:xfrm>
                              <a:off x="2560" y="10883"/>
                              <a:ext cx="1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044" name="Group 1414"/>
                          <wpg:cNvGrpSpPr>
                            <a:grpSpLocks/>
                          </wpg:cNvGrpSpPr>
                          <wpg:grpSpPr bwMode="auto">
                            <a:xfrm>
                              <a:off x="2686" y="11224"/>
                              <a:ext cx="667" cy="143"/>
                              <a:chOff x="4302" y="14123"/>
                              <a:chExt cx="3298" cy="986"/>
                            </a:xfrm>
                          </wpg:grpSpPr>
                          <wpg:grpSp>
                            <wpg:cNvPr id="6045" name="Group 1415"/>
                            <wpg:cNvGrpSpPr>
                              <a:grpSpLocks/>
                            </wpg:cNvGrpSpPr>
                            <wpg:grpSpPr bwMode="auto">
                              <a:xfrm>
                                <a:off x="4540" y="14140"/>
                                <a:ext cx="1411" cy="969"/>
                                <a:chOff x="4540" y="14140"/>
                                <a:chExt cx="1411" cy="969"/>
                              </a:xfrm>
                            </wpg:grpSpPr>
                            <wps:wsp>
                              <wps:cNvPr id="6046" name="Line 1416"/>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47" name="Line 1417"/>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48" name="Line 1418"/>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049" name="Line 1419"/>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050" name="Group 1420"/>
                            <wpg:cNvGrpSpPr>
                              <a:grpSpLocks/>
                            </wpg:cNvGrpSpPr>
                            <wpg:grpSpPr bwMode="auto">
                              <a:xfrm flipH="1">
                                <a:off x="5951" y="14123"/>
                                <a:ext cx="1411" cy="969"/>
                                <a:chOff x="4540" y="14140"/>
                                <a:chExt cx="1411" cy="969"/>
                              </a:xfrm>
                            </wpg:grpSpPr>
                            <wps:wsp>
                              <wps:cNvPr id="6051" name="Line 1421"/>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52" name="Line 1422"/>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53" name="Line 1423"/>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054" name="Line 1424"/>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055" name="Line 1425"/>
                          <wps:cNvCnPr/>
                          <wps:spPr bwMode="auto">
                            <a:xfrm>
                              <a:off x="3356" y="11293"/>
                              <a:ext cx="4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56" name="Line 1426"/>
                          <wps:cNvCnPr/>
                          <wps:spPr bwMode="auto">
                            <a:xfrm>
                              <a:off x="2517" y="11296"/>
                              <a:ext cx="1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57" name="Line 1427"/>
                          <wps:cNvCnPr/>
                          <wps:spPr bwMode="auto">
                            <a:xfrm>
                              <a:off x="4597" y="10872"/>
                              <a:ext cx="0" cy="646"/>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6058" name="Text Box 1428"/>
                        <wps:cNvSpPr txBox="1">
                          <a:spLocks noChangeArrowheads="1"/>
                        </wps:cNvSpPr>
                        <wps:spPr bwMode="auto">
                          <a:xfrm>
                            <a:off x="2670" y="6461"/>
                            <a:ext cx="6817" cy="1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V</w:t>
                              </w:r>
                              <w:r>
                                <w:rPr>
                                  <w:sz w:val="20"/>
                                  <w:szCs w:val="20"/>
                                  <w:vertAlign w:val="subscript"/>
                                </w:rPr>
                                <w:t>i</w:t>
                              </w:r>
                              <w:r>
                                <w:rPr>
                                  <w:sz w:val="20"/>
                                  <w:szCs w:val="20"/>
                                </w:rPr>
                                <w:t>(t)</w:t>
                              </w:r>
                              <w:r>
                                <w:rPr>
                                  <w:sz w:val="20"/>
                                  <w:szCs w:val="20"/>
                                  <w:vertAlign w:val="subscript"/>
                                </w:rPr>
                                <w:t xml:space="preserve">                                                         </w:t>
                              </w:r>
                              <w:r>
                                <w:rPr>
                                  <w:sz w:val="20"/>
                                  <w:szCs w:val="20"/>
                                </w:rPr>
                                <w:t xml:space="preserve"> -dV</w:t>
                              </w:r>
                              <w:r>
                                <w:rPr>
                                  <w:sz w:val="20"/>
                                  <w:szCs w:val="20"/>
                                  <w:vertAlign w:val="subscript"/>
                                </w:rPr>
                                <w:t>o</w:t>
                              </w:r>
                              <w:r>
                                <w:rPr>
                                  <w:sz w:val="20"/>
                                  <w:szCs w:val="20"/>
                                </w:rPr>
                                <w:t>/dt</w:t>
                              </w:r>
                            </w:p>
                            <w:p w:rsidR="00361018" w:rsidRDefault="00361018" w:rsidP="006A6A55">
                              <w:pPr>
                                <w:rPr>
                                  <w:sz w:val="20"/>
                                  <w:szCs w:val="20"/>
                                </w:rPr>
                              </w:pPr>
                              <w:r>
                                <w:rPr>
                                  <w:sz w:val="20"/>
                                  <w:szCs w:val="20"/>
                                </w:rPr>
                                <w:t xml:space="preserve">                                                                                        V</w:t>
                              </w:r>
                              <w:r>
                                <w:rPr>
                                  <w:sz w:val="20"/>
                                  <w:szCs w:val="20"/>
                                  <w:vertAlign w:val="subscript"/>
                                </w:rPr>
                                <w:t xml:space="preserve">o                                        </w:t>
                              </w:r>
                              <w:r>
                                <w:rPr>
                                  <w:sz w:val="20"/>
                                  <w:szCs w:val="20"/>
                                </w:rPr>
                                <w:t>-V</w:t>
                              </w:r>
                              <w:r>
                                <w:rPr>
                                  <w:sz w:val="20"/>
                                  <w:szCs w:val="20"/>
                                  <w:vertAlign w:val="subscript"/>
                                </w:rPr>
                                <w:t>o</w:t>
                              </w:r>
                            </w:p>
                            <w:p w:rsidR="00361018" w:rsidRDefault="00361018" w:rsidP="006A6A55">
                              <w:pPr>
                                <w:rPr>
                                  <w:sz w:val="10"/>
                                  <w:szCs w:val="10"/>
                                  <w:vertAlign w:val="subscript"/>
                                </w:rPr>
                              </w:pPr>
                              <w:r>
                                <w:rPr>
                                  <w:sz w:val="20"/>
                                  <w:szCs w:val="20"/>
                                  <w:vertAlign w:val="subscript"/>
                                </w:rPr>
                                <w:t xml:space="preserve">                                                                           </w:t>
                              </w:r>
                            </w:p>
                            <w:p w:rsidR="00361018" w:rsidRDefault="00361018" w:rsidP="006A6A55">
                              <w:pPr>
                                <w:rPr>
                                  <w:sz w:val="20"/>
                                  <w:szCs w:val="20"/>
                                </w:rPr>
                              </w:pPr>
                            </w:p>
                            <w:p w:rsidR="00361018" w:rsidRDefault="00361018" w:rsidP="006A6A55">
                              <w:pPr>
                                <w:rPr>
                                  <w:sz w:val="20"/>
                                  <w:szCs w:val="20"/>
                                </w:rPr>
                              </w:pPr>
                            </w:p>
                            <w:p w:rsidR="00361018" w:rsidRDefault="00361018" w:rsidP="006A6A55">
                              <w:pPr>
                                <w:rPr>
                                  <w:sz w:val="20"/>
                                  <w:szCs w:val="20"/>
                                </w:rPr>
                              </w:pPr>
                              <w:r>
                                <w:rPr>
                                  <w:sz w:val="20"/>
                                  <w:szCs w:val="20"/>
                                </w:rPr>
                                <w:t>(b)</w:t>
                              </w:r>
                            </w:p>
                            <w:p w:rsidR="00361018" w:rsidRDefault="00361018" w:rsidP="006A6A55">
                              <w:pPr>
                                <w:rPr>
                                  <w:sz w:val="20"/>
                                  <w:szCs w:val="20"/>
                                  <w:vertAlign w:val="subscript"/>
                                </w:rPr>
                              </w:pPr>
                            </w:p>
                            <w:p w:rsidR="00361018" w:rsidRDefault="00361018" w:rsidP="006A6A55">
                              <w:pPr>
                                <w:rPr>
                                  <w:sz w:val="20"/>
                                  <w:szCs w:val="20"/>
                                  <w:vertAlign w:val="subscript"/>
                                </w:rPr>
                              </w:pPr>
                            </w:p>
                          </w:txbxContent>
                        </wps:txbx>
                        <wps:bodyPr rot="0" vert="horz" wrap="square" lIns="91440" tIns="45720" rIns="91440" bIns="45720" anchor="t" anchorCtr="0" upright="1">
                          <a:noAutofit/>
                        </wps:bodyPr>
                      </wps:wsp>
                      <wps:wsp>
                        <wps:cNvPr id="6059" name="AutoShape 1429"/>
                        <wps:cNvSpPr>
                          <a:spLocks noChangeArrowheads="1"/>
                        </wps:cNvSpPr>
                        <wps:spPr bwMode="auto">
                          <a:xfrm rot="5400000">
                            <a:off x="4240" y="6503"/>
                            <a:ext cx="987" cy="903"/>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060" name="Text Box 1430"/>
                        <wps:cNvSpPr txBox="1">
                          <a:spLocks noChangeArrowheads="1"/>
                        </wps:cNvSpPr>
                        <wps:spPr bwMode="auto">
                          <a:xfrm>
                            <a:off x="3839" y="6461"/>
                            <a:ext cx="459" cy="972"/>
                          </a:xfrm>
                          <a:prstGeom prst="rect">
                            <a:avLst/>
                          </a:prstGeom>
                          <a:solidFill>
                            <a:srgbClr val="FFFFFF"/>
                          </a:solidFill>
                          <a:ln w="9525">
                            <a:solidFill>
                              <a:srgbClr val="000000"/>
                            </a:solidFill>
                            <a:miter lim="800000"/>
                            <a:headEnd/>
                            <a:tailEnd/>
                          </a:ln>
                        </wps:spPr>
                        <wps:txbx>
                          <w:txbxContent>
                            <w:p w:rsidR="00361018" w:rsidRDefault="00361018" w:rsidP="006A6A55">
                              <w:pPr>
                                <w:rPr>
                                  <w:sz w:val="18"/>
                                  <w:szCs w:val="18"/>
                                  <w:vertAlign w:val="subscript"/>
                                </w:rPr>
                              </w:pPr>
                              <w:r>
                                <w:rPr>
                                  <w:sz w:val="18"/>
                                  <w:szCs w:val="18"/>
                                </w:rPr>
                                <w:t>k</w:t>
                              </w:r>
                              <w:r>
                                <w:rPr>
                                  <w:sz w:val="18"/>
                                  <w:szCs w:val="18"/>
                                  <w:vertAlign w:val="subscript"/>
                                </w:rPr>
                                <w:t>1</w:t>
                              </w:r>
                            </w:p>
                            <w:p w:rsidR="00361018" w:rsidRDefault="00361018" w:rsidP="006A6A55">
                              <w:pPr>
                                <w:rPr>
                                  <w:sz w:val="8"/>
                                  <w:szCs w:val="8"/>
                                </w:rPr>
                              </w:pPr>
                            </w:p>
                            <w:p w:rsidR="00361018" w:rsidRDefault="00361018" w:rsidP="006A6A55">
                              <w:pPr>
                                <w:rPr>
                                  <w:sz w:val="18"/>
                                  <w:szCs w:val="18"/>
                                </w:rPr>
                              </w:pPr>
                              <w:r>
                                <w:rPr>
                                  <w:sz w:val="18"/>
                                  <w:szCs w:val="18"/>
                                </w:rPr>
                                <w:t>k</w:t>
                              </w:r>
                              <w:r>
                                <w:rPr>
                                  <w:sz w:val="18"/>
                                  <w:szCs w:val="18"/>
                                  <w:vertAlign w:val="subscript"/>
                                </w:rPr>
                                <w:t>2</w:t>
                              </w:r>
                            </w:p>
                            <w:p w:rsidR="00361018" w:rsidRDefault="00361018" w:rsidP="006A6A55">
                              <w:pPr>
                                <w:rPr>
                                  <w:sz w:val="10"/>
                                  <w:szCs w:val="10"/>
                                </w:rPr>
                              </w:pPr>
                            </w:p>
                            <w:p w:rsidR="00361018" w:rsidRDefault="00361018" w:rsidP="006A6A55">
                              <w:pPr>
                                <w:rPr>
                                  <w:sz w:val="18"/>
                                  <w:szCs w:val="18"/>
                                </w:rPr>
                              </w:pPr>
                            </w:p>
                            <w:p w:rsidR="00361018" w:rsidRDefault="00361018" w:rsidP="006A6A55">
                              <w:pPr>
                                <w:rPr>
                                  <w:sz w:val="18"/>
                                  <w:szCs w:val="18"/>
                                </w:rPr>
                              </w:pPr>
                            </w:p>
                            <w:p w:rsidR="00361018" w:rsidRDefault="00361018" w:rsidP="006A6A55">
                              <w:pPr>
                                <w:rPr>
                                  <w:sz w:val="18"/>
                                  <w:szCs w:val="18"/>
                                </w:rPr>
                              </w:pPr>
                            </w:p>
                          </w:txbxContent>
                        </wps:txbx>
                        <wps:bodyPr rot="0" vert="horz" wrap="square" lIns="91440" tIns="45720" rIns="91440" bIns="45720" anchor="t" anchorCtr="0" upright="1">
                          <a:noAutofit/>
                        </wps:bodyPr>
                      </wps:wsp>
                      <wps:wsp>
                        <wps:cNvPr id="6061" name="Line 1431"/>
                        <wps:cNvCnPr/>
                        <wps:spPr bwMode="auto">
                          <a:xfrm>
                            <a:off x="3332" y="6641"/>
                            <a:ext cx="4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62" name="Line 1432"/>
                        <wps:cNvCnPr/>
                        <wps:spPr bwMode="auto">
                          <a:xfrm>
                            <a:off x="5169" y="6955"/>
                            <a:ext cx="6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063" name="Group 1433"/>
                        <wpg:cNvGrpSpPr>
                          <a:grpSpLocks/>
                        </wpg:cNvGrpSpPr>
                        <wpg:grpSpPr bwMode="auto">
                          <a:xfrm>
                            <a:off x="7866" y="6546"/>
                            <a:ext cx="1105" cy="901"/>
                            <a:chOff x="9385" y="9096"/>
                            <a:chExt cx="1105" cy="901"/>
                          </a:xfrm>
                        </wpg:grpSpPr>
                        <wps:wsp>
                          <wps:cNvPr id="6064" name="Line 1434"/>
                          <wps:cNvCnPr/>
                          <wps:spPr bwMode="auto">
                            <a:xfrm>
                              <a:off x="9436" y="9096"/>
                              <a:ext cx="0" cy="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65" name="Line 1435"/>
                          <wps:cNvCnPr/>
                          <wps:spPr bwMode="auto">
                            <a:xfrm rot="18000000">
                              <a:off x="9806" y="8913"/>
                              <a:ext cx="0"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66" name="Line 1436"/>
                          <wps:cNvCnPr/>
                          <wps:spPr bwMode="auto">
                            <a:xfrm rot="3600000" flipV="1">
                              <a:off x="9806" y="9355"/>
                              <a:ext cx="0" cy="8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67" name="Line 1437"/>
                          <wps:cNvCnPr/>
                          <wps:spPr bwMode="auto">
                            <a:xfrm>
                              <a:off x="10161" y="9562"/>
                              <a:ext cx="3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068" name="AutoShape 1438"/>
                        <wps:cNvSpPr>
                          <a:spLocks noChangeArrowheads="1"/>
                        </wps:cNvSpPr>
                        <wps:spPr bwMode="auto">
                          <a:xfrm rot="5400000">
                            <a:off x="6241" y="6554"/>
                            <a:ext cx="987" cy="903"/>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069" name="Text Box 1439"/>
                        <wps:cNvSpPr txBox="1">
                          <a:spLocks noChangeArrowheads="1"/>
                        </wps:cNvSpPr>
                        <wps:spPr bwMode="auto">
                          <a:xfrm>
                            <a:off x="5840" y="6512"/>
                            <a:ext cx="459" cy="972"/>
                          </a:xfrm>
                          <a:prstGeom prst="rect">
                            <a:avLst/>
                          </a:prstGeom>
                          <a:solidFill>
                            <a:srgbClr val="FFFFFF"/>
                          </a:solidFill>
                          <a:ln w="9525">
                            <a:solidFill>
                              <a:srgbClr val="000000"/>
                            </a:solidFill>
                            <a:miter lim="800000"/>
                            <a:headEnd/>
                            <a:tailEnd/>
                          </a:ln>
                        </wps:spPr>
                        <wps:txbx>
                          <w:txbxContent>
                            <w:p w:rsidR="00361018" w:rsidRDefault="00361018" w:rsidP="006A6A55">
                              <w:pPr>
                                <w:rPr>
                                  <w:sz w:val="18"/>
                                  <w:szCs w:val="18"/>
                                </w:rPr>
                              </w:pPr>
                            </w:p>
                            <w:p w:rsidR="00361018" w:rsidRDefault="00361018" w:rsidP="006A6A55">
                              <w:pPr>
                                <w:rPr>
                                  <w:sz w:val="18"/>
                                  <w:szCs w:val="18"/>
                                  <w:vertAlign w:val="subscript"/>
                                </w:rPr>
                              </w:pPr>
                              <w:r>
                                <w:rPr>
                                  <w:sz w:val="18"/>
                                  <w:szCs w:val="18"/>
                                </w:rPr>
                                <w:t>k</w:t>
                              </w:r>
                              <w:r>
                                <w:rPr>
                                  <w:sz w:val="18"/>
                                  <w:szCs w:val="18"/>
                                  <w:vertAlign w:val="subscript"/>
                                </w:rPr>
                                <w:t>4</w:t>
                              </w:r>
                            </w:p>
                            <w:p w:rsidR="00361018" w:rsidRDefault="00361018" w:rsidP="006A6A55">
                              <w:pPr>
                                <w:rPr>
                                  <w:sz w:val="18"/>
                                  <w:szCs w:val="18"/>
                                </w:rPr>
                              </w:pPr>
                            </w:p>
                            <w:p w:rsidR="00361018" w:rsidRDefault="00361018" w:rsidP="006A6A55">
                              <w:pPr>
                                <w:rPr>
                                  <w:sz w:val="18"/>
                                  <w:szCs w:val="18"/>
                                </w:rPr>
                              </w:pPr>
                            </w:p>
                            <w:p w:rsidR="00361018" w:rsidRDefault="00361018" w:rsidP="006A6A55">
                              <w:pPr>
                                <w:rPr>
                                  <w:sz w:val="18"/>
                                  <w:szCs w:val="18"/>
                                </w:rPr>
                              </w:pPr>
                            </w:p>
                          </w:txbxContent>
                        </wps:txbx>
                        <wps:bodyPr rot="0" vert="horz" wrap="square" lIns="91440" tIns="45720" rIns="91440" bIns="45720" anchor="t" anchorCtr="0" upright="1">
                          <a:noAutofit/>
                        </wps:bodyPr>
                      </wps:wsp>
                      <wps:wsp>
                        <wps:cNvPr id="6070" name="Line 1440"/>
                        <wps:cNvCnPr/>
                        <wps:spPr bwMode="auto">
                          <a:xfrm>
                            <a:off x="7170" y="7006"/>
                            <a:ext cx="3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71" name="Line 1441"/>
                        <wps:cNvCnPr/>
                        <wps:spPr bwMode="auto">
                          <a:xfrm>
                            <a:off x="7505" y="7005"/>
                            <a:ext cx="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72" name="Line 1442"/>
                        <wps:cNvCnPr/>
                        <wps:spPr bwMode="auto">
                          <a:xfrm>
                            <a:off x="3072" y="7823"/>
                            <a:ext cx="57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73" name="Line 1443"/>
                        <wps:cNvCnPr/>
                        <wps:spPr bwMode="auto">
                          <a:xfrm flipV="1">
                            <a:off x="3072" y="6920"/>
                            <a:ext cx="0" cy="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74" name="Line 1444"/>
                        <wps:cNvCnPr/>
                        <wps:spPr bwMode="auto">
                          <a:xfrm>
                            <a:off x="3061" y="6920"/>
                            <a:ext cx="7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75" name="Line 1445"/>
                        <wps:cNvCnPr/>
                        <wps:spPr bwMode="auto">
                          <a:xfrm rot="5400000">
                            <a:off x="8410" y="7430"/>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99" o:spid="_x0000_s1662" style="position:absolute;left:0;text-align:left;margin-left:27pt;margin-top:-18pt;width:364.65pt;height:180.05pt;z-index:251621376" coordorigin="2398,4305" coordsize="7293,3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">
                <v:group id="Group 1300" o:spid="_x0000_s1663" style="position:absolute;left:2398;top:4305;width:7293;height:1852" coordorigin="1962,10379" coordsize="7293,18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myJ+sIAAADdAAAADwAAAGRycy9kb3ducmV2LnhtbERPy4rCMBTdD/gP4Qru&#10;xrSK4nSMIqLiQgQfMMzu0lzbYnNTmtjWvzcLweXhvOfLzpSiodoVlhXEwwgEcWp1wZmC62X7PQPh&#10;PLLG0jIpeJKD5aL3NcdE25ZP1Jx9JkIIuwQV5N5XiZQuzcmgG9qKOHA3Wxv0AdaZ1DW2IdyUchRF&#10;U2mw4NCQY0XrnNL7+WEU7FpsV+N40xzut/Xz/zI5/h1iUmrQ71a/IDx1/iN+u/daweRnHPaH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sifrCAAAA3QAAAA8A&#10;AAAAAAAAAAAAAAAAqgIAAGRycy9kb3ducmV2LnhtbFBLBQYAAAAABAAEAPoAAACZAwAAAAA=&#10;">
                  <v:shape id="Text Box 1301" o:spid="_x0000_s1664" type="#_x0000_t202" style="position:absolute;left:1962;top:10379;width:7293;height:1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EMZsQA&#10;AADdAAAADwAAAGRycy9kb3ducmV2LnhtbESP0YrCMBRE3wX/IdwFX2RNddVqNYouKL7q9gOuzbUt&#10;29yUJtr692ZhwcdhZs4w621nKvGgxpWWFYxHEQjizOqScwXpz+FzAcJ5ZI2VZVLwJAfbTb+3xkTb&#10;ls/0uPhcBAi7BBUU3teJlC4ryKAb2Zo4eDfbGPRBNrnUDbYBbio5iaK5NFhyWCiwpu+Cst/L3Si4&#10;ndrhbNlejz6Nz9P5Hsv4ap9KDT663QqEp86/w//tk1YwW36N4e9NeAJy8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xDGbEAAAA3QAAAA8AAAAAAAAAAAAAAAAAmAIAAGRycy9k&#10;b3ducmV2LnhtbFBLBQYAAAAABAAEAPUAAACJAwAAAAA=&#10;" stroked="f">
                    <v:textbox>
                      <w:txbxContent>
                        <w:p w:rsidR="00361018" w:rsidRDefault="00361018" w:rsidP="006A6A55">
                          <w:pPr>
                            <w:tabs>
                              <w:tab w:val="left" w:pos="7470"/>
                            </w:tabs>
                            <w:ind w:firstLine="993"/>
                            <w:rPr>
                              <w:sz w:val="22"/>
                              <w:lang w:val="it-IT"/>
                            </w:rPr>
                          </w:pPr>
                          <w:r>
                            <w:rPr>
                              <w:sz w:val="22"/>
                              <w:lang w:val="it-IT"/>
                            </w:rPr>
                            <w:t>R</w:t>
                          </w:r>
                          <w:r>
                            <w:rPr>
                              <w:sz w:val="22"/>
                              <w:vertAlign w:val="subscript"/>
                              <w:lang w:val="it-IT"/>
                            </w:rPr>
                            <w:t>1</w:t>
                          </w:r>
                          <w:r>
                            <w:rPr>
                              <w:sz w:val="22"/>
                              <w:lang w:val="it-IT"/>
                            </w:rPr>
                            <w:t xml:space="preserve">            C</w:t>
                          </w:r>
                        </w:p>
                        <w:p w:rsidR="00361018" w:rsidRDefault="00361018" w:rsidP="006A6A55">
                          <w:pPr>
                            <w:tabs>
                              <w:tab w:val="left" w:pos="7470"/>
                            </w:tabs>
                            <w:rPr>
                              <w:sz w:val="22"/>
                              <w:lang w:val="it-IT"/>
                            </w:rPr>
                          </w:pPr>
                          <w:r>
                            <w:rPr>
                              <w:sz w:val="22"/>
                              <w:lang w:val="it-IT"/>
                            </w:rPr>
                            <w:t>V</w:t>
                          </w:r>
                          <w:r>
                            <w:rPr>
                              <w:sz w:val="22"/>
                              <w:vertAlign w:val="subscript"/>
                              <w:lang w:val="it-IT"/>
                            </w:rPr>
                            <w:t xml:space="preserve">i </w:t>
                          </w:r>
                          <w:r>
                            <w:rPr>
                              <w:sz w:val="22"/>
                              <w:lang w:val="it-IT"/>
                            </w:rPr>
                            <w:t xml:space="preserve">(t)                                   </w:t>
                          </w:r>
                          <w:r>
                            <w:rPr>
                              <w:sz w:val="22"/>
                              <w:vertAlign w:val="subscript"/>
                              <w:lang w:val="it-IT"/>
                            </w:rPr>
                            <w:t xml:space="preserve">   </w:t>
                          </w:r>
                          <w:r>
                            <w:rPr>
                              <w:sz w:val="22"/>
                              <w:lang w:val="it-IT"/>
                            </w:rPr>
                            <w:t xml:space="preserve">                              C                                R            </w:t>
                          </w:r>
                        </w:p>
                        <w:p w:rsidR="00361018" w:rsidRDefault="00361018" w:rsidP="006A6A55">
                          <w:pPr>
                            <w:tabs>
                              <w:tab w:val="left" w:pos="7470"/>
                            </w:tabs>
                            <w:ind w:firstLine="709"/>
                            <w:rPr>
                              <w:sz w:val="22"/>
                              <w:lang w:val="it-IT"/>
                            </w:rPr>
                          </w:pPr>
                          <w:r>
                            <w:rPr>
                              <w:sz w:val="22"/>
                              <w:lang w:val="it-IT"/>
                            </w:rPr>
                            <w:t xml:space="preserve">    R</w:t>
                          </w:r>
                          <w:r>
                            <w:rPr>
                              <w:sz w:val="22"/>
                              <w:vertAlign w:val="subscript"/>
                              <w:lang w:val="it-IT"/>
                            </w:rPr>
                            <w:t>2</w:t>
                          </w:r>
                          <w:r>
                            <w:rPr>
                              <w:sz w:val="22"/>
                              <w:lang w:val="it-IT"/>
                            </w:rPr>
                            <w:t xml:space="preserve">                              </w:t>
                          </w:r>
                        </w:p>
                        <w:p w:rsidR="00361018" w:rsidRDefault="00361018" w:rsidP="006A6A55">
                          <w:pPr>
                            <w:tabs>
                              <w:tab w:val="left" w:pos="7470"/>
                            </w:tabs>
                            <w:ind w:firstLine="2835"/>
                            <w:rPr>
                              <w:sz w:val="22"/>
                              <w:lang w:val="it-IT"/>
                            </w:rPr>
                          </w:pPr>
                          <w:r>
                            <w:rPr>
                              <w:sz w:val="22"/>
                              <w:lang w:val="it-IT"/>
                            </w:rPr>
                            <w:t xml:space="preserve">      R                          -V</w:t>
                          </w:r>
                          <w:r>
                            <w:rPr>
                              <w:sz w:val="22"/>
                              <w:vertAlign w:val="subscript"/>
                              <w:lang w:val="it-IT"/>
                            </w:rPr>
                            <w:t xml:space="preserve">o     </w:t>
                          </w:r>
                          <w:r>
                            <w:rPr>
                              <w:sz w:val="22"/>
                              <w:lang w:val="it-IT"/>
                            </w:rPr>
                            <w:t>R                         V</w:t>
                          </w:r>
                          <w:r>
                            <w:rPr>
                              <w:sz w:val="22"/>
                              <w:vertAlign w:val="subscript"/>
                              <w:lang w:val="it-IT"/>
                            </w:rPr>
                            <w:t>o</w:t>
                          </w:r>
                          <w:r>
                            <w:rPr>
                              <w:sz w:val="22"/>
                              <w:lang w:val="it-IT"/>
                            </w:rPr>
                            <w:t xml:space="preserve">                                </w:t>
                          </w:r>
                        </w:p>
                        <w:p w:rsidR="00361018" w:rsidRDefault="00361018" w:rsidP="006A6A55">
                          <w:pPr>
                            <w:tabs>
                              <w:tab w:val="left" w:pos="7470"/>
                            </w:tabs>
                            <w:ind w:firstLine="391"/>
                            <w:rPr>
                              <w:sz w:val="22"/>
                              <w:lang w:val="it-IT"/>
                            </w:rPr>
                          </w:pPr>
                        </w:p>
                        <w:p w:rsidR="00361018" w:rsidRDefault="00361018" w:rsidP="006A6A55">
                          <w:pPr>
                            <w:tabs>
                              <w:tab w:val="left" w:pos="7470"/>
                            </w:tabs>
                            <w:ind w:firstLine="567"/>
                            <w:rPr>
                              <w:sz w:val="12"/>
                              <w:szCs w:val="12"/>
                              <w:lang w:val="it-IT"/>
                            </w:rPr>
                          </w:pPr>
                          <w:r>
                            <w:rPr>
                              <w:sz w:val="12"/>
                              <w:szCs w:val="12"/>
                              <w:lang w:val="it-IT"/>
                            </w:rPr>
                            <w:t xml:space="preserve">                                                                                 </w:t>
                          </w:r>
                        </w:p>
                        <w:p w:rsidR="00361018" w:rsidRDefault="00361018" w:rsidP="006A6A55">
                          <w:pPr>
                            <w:tabs>
                              <w:tab w:val="left" w:pos="7470"/>
                            </w:tabs>
                            <w:rPr>
                              <w:sz w:val="22"/>
                              <w:lang w:val="it-IT"/>
                            </w:rPr>
                          </w:pPr>
                          <w:r>
                            <w:rPr>
                              <w:sz w:val="22"/>
                              <w:lang w:val="it-IT"/>
                            </w:rPr>
                            <w:t>(a)</w:t>
                          </w:r>
                        </w:p>
                        <w:p w:rsidR="00361018" w:rsidRDefault="00361018" w:rsidP="006A6A55">
                          <w:pPr>
                            <w:tabs>
                              <w:tab w:val="left" w:pos="7470"/>
                            </w:tabs>
                            <w:rPr>
                              <w:sz w:val="22"/>
                              <w:lang w:val="it-IT"/>
                            </w:rPr>
                          </w:pPr>
                        </w:p>
                        <w:p w:rsidR="00361018" w:rsidRDefault="00361018" w:rsidP="006A6A55">
                          <w:pPr>
                            <w:rPr>
                              <w:lang w:val="it-IT"/>
                            </w:rPr>
                          </w:pPr>
                        </w:p>
                      </w:txbxContent>
                    </v:textbox>
                  </v:shape>
                  <v:line id="Line 1302" o:spid="_x0000_s1665" style="position:absolute;visibility:visible;mso-wrap-style:square" from="6242,10889" to="6243,11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Sra8QAAADdAAAADwAAAGRycy9kb3ducmV2LnhtbESPX2vCQBDE34V+h2MLfdOLlkiaekop&#10;FAo+iFbo65Jbk2BuL+Q2f/rte4Lg4zAzv2E2u8k1aqAu1J4NLBcJKOLC25pLA+efr3kGKgiyxcYz&#10;GfijALvt02yDufUjH2k4SakihEOOBiqRNtc6FBU5DAvfEkfv4juHEmVXatvhGOGu0askWWuHNceF&#10;Clv6rKi4nnpnoJfLnqZzn/1SxqmM2SF1w8GYl+fp4x2U0CSP8L39bQ2kb68ruL2JT0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9KtrxAAAAN0AAAAPAAAAAAAAAAAA&#10;AAAAAKECAABkcnMvZG93bnJldi54bWxQSwUGAAAAAAQABAD5AAAAkgMAAAAA&#10;" strokeweight="1pt">
                    <v:stroke startarrowwidth="narrow" startarrowlength="short" endarrowwidth="narrow" endarrowlength="short"/>
                  </v:line>
                  <v:line id="Line 1303" o:spid="_x0000_s1666" style="position:absolute;visibility:visible;mso-wrap-style:square" from="6317,11005" to="6758,11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E2/8UAAADdAAAADwAAAGRycy9kb3ducmV2LnhtbESPQYvCMBSE78L+h/AWvGmqsrLtGkUE&#10;wYMXq6B7ezRv22rz0jZR67/fCILHYWa+YWaLzlTiRq0rLSsYDSMQxJnVJecKDvv14BuE88gaK8uk&#10;4EEOFvOP3gwTbe+8o1vqcxEg7BJUUHhfJ1K6rCCDbmhr4uD92dagD7LNpW7xHuCmkuMomkqDJYeF&#10;AmtaFZRd0qsJlMM0XsfHpryeR016+q2b036LSvU/u+UPCE+df4df7Y1W8BVPJvB8E56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BE2/8UAAADdAAAADwAAAAAAAAAA&#10;AAAAAAChAgAAZHJzL2Rvd25yZXYueG1sUEsFBgAAAAAEAAQA+QAAAJMDAAAAAA==&#10;">
                    <v:stroke startarrowwidth="narrow" startarrowlength="short" endarrowwidth="narrow" endarrowlength="short"/>
                  </v:line>
                  <v:line id="Line 1304" o:spid="_x0000_s1667" style="position:absolute;flip:y;visibility:visible;mso-wrap-style:square" from="5828,11005" to="6242,11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ykLcYAAADdAAAADwAAAGRycy9kb3ducmV2LnhtbESP3WoCMRSE7wt9h3AKvdNstRVdjSJC&#10;oUWKv+DtYXPcLN2crEnqrm/fFIReDjPzDTNbdLYWV/KhcqzgpZ+BIC6crrhUcDy898YgQkTWWDsm&#10;BTcKsJg/Psww167lHV33sRQJwiFHBSbGJpcyFIYshr5riJN3dt5iTNKXUntsE9zWcpBlI2mx4rRg&#10;sKGVoeJ7/2MVDDbZsJwUX357DuvjZdWaw+mzU+r5qVtOQUTq4n/43v7QCt4mw1f4e5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8pC3GAAAA3QAAAA8AAAAAAAAA&#10;AAAAAAAAoQIAAGRycy9kb3ducmV2LnhtbFBLBQYAAAAABAAEAPkAAACUAwAAAAA=&#10;">
                    <v:stroke startarrowwidth="narrow" startarrowlength="short" endarrowwidth="narrow" endarrowlength="short"/>
                  </v:line>
                  <v:line id="Line 1305" o:spid="_x0000_s1668" style="position:absolute;visibility:visible;mso-wrap-style:square" from="6761,11006" to="6761,11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QLEMUAAADdAAAADwAAAGRycy9kb3ducmV2LnhtbESPQYvCMBSE78L+h/AWvGmqomyrUZYF&#10;wYMXq6B7ezTPttq8tE3U+u/NwoLHYWa+YRarzlTiTq0rLSsYDSMQxJnVJecKDvv14AuE88gaK8uk&#10;4EkOVsuP3gITbR+8o3vqcxEg7BJUUHhfJ1K6rCCDbmhr4uCdbWvQB9nmUrf4CHBTyXEUzaTBksNC&#10;gTX9FJRd05sJlMMsXsfHprxdRk16+q2b036LSvU/u+85CE+df4f/2xutYBpPpvD3JjwBuX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LQLEMUAAADdAAAADwAAAAAAAAAA&#10;AAAAAAChAgAAZHJzL2Rvd25yZXYueG1sUEsFBgAAAAAEAAQA+QAAAJMDAAAAAA==&#10;">
                    <v:stroke startarrowwidth="narrow" startarrowlength="short" endarrowwidth="narrow" endarrowlength="short"/>
                  </v:line>
                  <v:line id="Line 1306" o:spid="_x0000_s1669" style="position:absolute;visibility:visible;mso-wrap-style:square" from="5828,11000" to="5829,11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VZ8UAAADdAAAADwAAAGRycy9kb3ducmV2LnhtbESPQWvCQBSE70L/w/KE3nRji8FEVykF&#10;oYdeGgX19sg+k2j2bZJdNf33riB4HGbmG2ax6k0trtS5yrKCyTgCQZxbXXGhYLtZj2YgnEfWWFsm&#10;Bf/kYLV8Gyww1fbGf3TNfCEChF2KCkrvm1RKl5dk0I1tQxy8o+0M+iC7QuoObwFuavkRRbE0WHFY&#10;KLGh75Lyc3YxgbKNk3Wya6vLadJm+0PT7je/qNT7sP+ag/DU+1f42f7RCqbJZwy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VZ8UAAADdAAAADwAAAAAAAAAA&#10;AAAAAAChAgAAZHJzL2Rvd25yZXYueG1sUEsFBgAAAAAEAAQA+QAAAJMDAAAAAA==&#10;">
                    <v:stroke startarrowwidth="narrow" startarrowlength="short" endarrowwidth="narrow" endarrowlength="short"/>
                  </v:line>
                  <v:line id="Line 1307" o:spid="_x0000_s1670" style="position:absolute;visibility:visible;mso-wrap-style:square" from="5828,11732" to="6037,11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MI88QAAADdAAAADwAAAGRycy9kb3ducmV2LnhtbESPX2vCQBDE34V+h2MLfdNLW1LT6Cml&#10;UCj4IFWhr0tuTYK5vZDb/Om37wmCj8PM/IZZbyfXqIG6UHs28LxIQBEX3tZcGjgdv+YZqCDIFhvP&#10;ZOCPAmw3D7M15taP/EPDQUoVIRxyNFCJtLnWoajIYVj4ljh6Z985lCi7UtsOxwh3jX5JkjftsOa4&#10;UGFLnxUVl0PvDPRy3tF06rNfyjiVMdunbtgb8/Q4faxACU1yD9/a39ZA+v66hOub+AT05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gwjzxAAAAN0AAAAPAAAAAAAAAAAA&#10;AAAAAKECAABkcnMvZG93bnJldi54bWxQSwUGAAAAAAQABAD5AAAAkgMAAAAA&#10;" strokeweight="1pt">
                    <v:stroke startarrowwidth="narrow" startarrowlength="short" endarrowwidth="narrow" endarrowlength="short"/>
                  </v:line>
                  <v:line id="Line 1308" o:spid="_x0000_s1671" style="position:absolute;visibility:visible;mso-wrap-style:square" from="5828,11730" to="5829,12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WkjscAAADdAAAADwAAAGRycy9kb3ducmV2LnhtbESPwWrCQBCG70LfYZlCb7pRqTSpqxRB&#10;8NBLY6D2NmTHJDY7m2RXTd++cyj0OPzzfzPfeju6Vt1oCI1nA/NZAoq49LbhykBx3E9fQIWIbLH1&#10;TAZ+KMB28zBZY2b9nT/olsdKCYRDhgbqGLtM61DW5DDMfEcs2dkPDqOMQ6XtgHeBu1YvkmSlHTYs&#10;F2rsaFdT+Z1fnVCKVbpPP/vmepn3+emr60/HdzTm6XF8ewUVaYz/y3/tgzXwnC7lXbERE9C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taSOxwAAAN0AAAAPAAAAAAAA&#10;AAAAAAAAAKECAABkcnMvZG93bnJldi54bWxQSwUGAAAAAAQABAD5AAAAlQMAAAAA&#10;">
                    <v:stroke startarrowwidth="narrow" startarrowlength="short" endarrowwidth="narrow" endarrowlength="short"/>
                  </v:line>
                  <v:line id="Line 1309" o:spid="_x0000_s1672" style="position:absolute;visibility:visible;mso-wrap-style:square" from="8614,11658" to="9042,11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kBFcUAAADdAAAADwAAAGRycy9kb3ducmV2LnhtbESPQYvCMBSE78L+h/AW9qapyoqtRlkE&#10;wcNerIJ6ezTPtm7z0jZR67/fCILHYWa+YebLzlTiRq0rLSsYDiIQxJnVJecK9rt1fwrCeWSNlWVS&#10;8CAHy8VHb46Jtnfe0i31uQgQdgkqKLyvEyldVpBBN7A1cfDOtjXog2xzqVu8B7ip5CiKJtJgyWGh&#10;wJpWBWV/6dUEyn4Sr+NDU14vwyY9nurmuPtFpb4+u58ZCE+df4df7Y1W8B2PY3i+CU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fkBFcUAAADdAAAADwAAAAAAAAAA&#10;AAAAAAChAgAAZHJzL2Rvd25yZXYueG1sUEsFBgAAAAAEAAQA+QAAAJMDAAAAAA==&#10;">
                    <v:stroke startarrowwidth="narrow" startarrowlength="short" endarrowwidth="narrow" endarrowlength="short"/>
                  </v:line>
                  <v:line id="Line 1310" o:spid="_x0000_s1673" style="position:absolute;visibility:visible;mso-wrap-style:square" from="8741,11059" to="8747,12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Xb9ccAAADdAAAADwAAAGRycy9kb3ducmV2LnhtbESPwWrCQBCG70LfYZlCb7pRrDSpqxRB&#10;8NBLY6D2NmTHJDY7m2RXTd++cyj0OPzzfzPfeju6Vt1oCI1nA/NZAoq49LbhykBx3E9fQIWIbLH1&#10;TAZ+KMB28zBZY2b9nT/olsdKCYRDhgbqGLtM61DW5DDMfEcs2dkPDqOMQ6XtgHeBu1YvkmSlHTYs&#10;F2rsaFdT+Z1fnVCKVbpPP/vmepn3+emr60/HdzTm6XF8ewUVaYz/y3/tgzXwnC7lf7ERE9C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xdv1xwAAAN0AAAAPAAAAAAAA&#10;AAAAAAAAAKECAABkcnMvZG93bnJldi54bWxQSwUGAAAAAAQABAD5AAAAlQMAAAAA&#10;">
                    <v:stroke startarrowwidth="narrow" startarrowlength="short" endarrowwidth="narrow" endarrowlength="short"/>
                  </v:line>
                  <v:line id="Line 1311" o:spid="_x0000_s1674" style="position:absolute;visibility:visible;mso-wrap-style:square" from="7820,11042" to="7822,11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l+bsUAAADdAAAADwAAAGRycy9kb3ducmV2LnhtbESPQWvCQBSE70L/w/IEb7pJUWmiq5SC&#10;4MFLo1C9PbLPJJp9m2RXTf+9Wyh4HGbmG2a57k0t7tS5yrKCeBKBIM6trrhQcNhvxh8gnEfWWFsm&#10;Bb/kYL16Gywx1fbB33TPfCEChF2KCkrvm1RKl5dk0E1sQxy8s+0M+iC7QuoOHwFuavkeRXNpsOKw&#10;UGJDXyXl1+xmAuUwTzbJT1vdLnGbHU9Ne9zvUKnRsP9cgPDU+1f4v73VCmbJNIa/N+EJyN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4l+bsUAAADdAAAADwAAAAAAAAAA&#10;AAAAAAChAgAAZHJzL2Rvd25yZXYueG1sUEsFBgAAAAAEAAQA+QAAAJMDAAAAAA==&#10;">
                    <v:stroke startarrowwidth="narrow" startarrowlength="short" endarrowwidth="narrow" endarrowlength="short"/>
                  </v:line>
                  <v:line id="Line 1312" o:spid="_x0000_s1675" style="position:absolute;visibility:visible;mso-wrap-style:square" from="5589,11460" to="6038,11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vgGcUAAADdAAAADwAAAGRycy9kb3ducmV2LnhtbESPQYvCMBSE78L+h/AWvGmquLKtRlkW&#10;BA9erILu7dE822rz0jZR67/fCILHYWa+YebLzlTiRq0rLSsYDSMQxJnVJecK9rvV4BuE88gaK8uk&#10;4EEOlouP3hwTbe+8pVvqcxEg7BJUUHhfJ1K6rCCDbmhr4uCdbGvQB9nmUrd4D3BTyXEUTaXBksNC&#10;gTX9FpRd0qsJlP00XsWHpryeR016/Kub426DSvU/u58ZCE+df4df7bVW8BVPxvB8E56AX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1vgGcUAAADdAAAADwAAAAAAAAAA&#10;AAAAAAChAgAAZHJzL2Rvd25yZXYueG1sUEsFBgAAAAAEAAQA+QAAAJMDAAAAAA==&#10;">
                    <v:stroke startarrowwidth="narrow" startarrowlength="short" endarrowwidth="narrow" endarrowlength="short"/>
                  </v:line>
                  <v:line id="Line 1313" o:spid="_x0000_s1676" style="position:absolute;visibility:visible;mso-wrap-style:square" from="2510,12230" to="8748,12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dFgsYAAADdAAAADwAAAGRycy9kb3ducmV2LnhtbESPQWvCQBSE74L/YXmCN91YrZjUVaQg&#10;9NCLUdDeHtnXJDX7NsmuGv+9WxA8DjPzDbNcd6YSV2pdaVnBZByBIM6sLjlXcNhvRwsQziNrrCyT&#10;gjs5WK/6vSUm2t54R9fU5yJA2CWooPC+TqR0WUEG3djWxMH7ta1BH2SbS93iLcBNJd+iaC4NlhwW&#10;Cqzps6DsnF5MoBzm8TY+NuXlb9Kkp5+6Oe2/UanhoNt8gPDU+Vf42f7SCt7j2RT+34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XRYLGAAAA3QAAAA8AAAAAAAAA&#10;AAAAAAAAoQIAAGRycy9kb3ducmV2LnhtbFBLBQYAAAAABAAEAPkAAACUAwAAAAA=&#10;">
                    <v:stroke startarrowwidth="narrow" startarrowlength="short" endarrowwidth="narrow" endarrowlength="short"/>
                  </v:line>
                  <v:oval id="Oval 1314" o:spid="_x0000_s1677" style="position:absolute;left:5796;top:11433;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8oc8UA&#10;AADdAAAADwAAAGRycy9kb3ducmV2LnhtbESPQWvCQBSE74L/YXlCL1I3Fg02dRUJWLw2evD4mn1N&#10;QrNvw+5qkn/fFYQeh5n5htnuB9OKOznfWFawXCQgiEurG64UXM7H1w0IH5A1tpZJwUge9rvpZIuZ&#10;tj1/0b0IlYgQ9hkqqEPoMil9WZNBv7AdcfR+rDMYonSV1A77CDetfEuSVBpsOC7U2FFeU/lb3IwC&#10;N+/GfDzlx+U3fxbrfqOv6UUr9TIbDh8gAg3hP/xsn7SC9ftqBY838QnI3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byhzxQAAAN0AAAAPAAAAAAAAAAAAAAAAAJgCAABkcnMv&#10;ZG93bnJldi54bWxQSwUGAAAAAAQABAD1AAAAigMAAAAA&#10;" fillcolor="black"/>
                  <v:oval id="Oval 1315" o:spid="_x0000_s1678" style="position:absolute;left:7797;top:11548;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ON6MQA&#10;AADdAAAADwAAAGRycy9kb3ducmV2LnhtbESPQWvCQBSE7wX/w/IKvZS6sTSi0VUkYPFq9NDjM/tM&#10;QrNvw+7WJP++Kwgeh5n5hllvB9OKGznfWFYwmyYgiEurG64UnE/7jwUIH5A1tpZJwUgetpvJyxoz&#10;bXs+0q0IlYgQ9hkqqEPoMil9WZNBP7UdcfSu1hkMUbpKaod9hJtWfibJXBpsOC7U2FFeU/lb/BkF&#10;7r0b8/GQ72cX/i7SfqF/5met1NvrsFuBCDSEZ/jRPmgF6fIrhfub+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jjejEAAAA3QAAAA8AAAAAAAAAAAAAAAAAmAIAAGRycy9k&#10;b3ducmV2LnhtbFBLBQYAAAAABAAEAPUAAACJAwAAAAA=&#10;" fillcolor="black"/>
                  <v:oval id="Oval 1316" o:spid="_x0000_s1679" style="position:absolute;left:8711;top:11623;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ETn8QA&#10;AADdAAAADwAAAGRycy9kb3ducmV2LnhtbESPQWvCQBSE74L/YXmFXqRulBo0uooELF4bPfT4zD6T&#10;0OzbsLua5N93C4Ueh5n5htkdBtOKJznfWFawmCcgiEurG64UXC+ntzUIH5A1tpZJwUgeDvvpZIeZ&#10;tj1/0rMIlYgQ9hkqqEPoMil9WZNBP7cdcfTu1hkMUbpKaod9hJtWLpMklQYbjgs1dpTXVH4XD6PA&#10;zboxH8/5aXHjj2LVr/VXetVKvb4Mxy2IQEP4D/+1z1rBavOewu+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xE5/EAAAA3QAAAA8AAAAAAAAAAAAAAAAAmAIAAGRycy9k&#10;b3ducmV2LnhtbFBLBQYAAAAABAAEAPUAAACJAwAAAAA=&#10;" fillcolor="black"/>
                  <v:oval id="Oval 1317" o:spid="_x0000_s1680" style="position:absolute;left:6732;top:11551;width:53;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22BMUA&#10;AADdAAAADwAAAGRycy9kb3ducmV2LnhtbESPT2vCQBTE7wW/w/KEXopuLPVfdBUJWLyaeujxmX0m&#10;wezbsLs1ybfvFgoeh5n5DbPd96YRD3K+tqxgNk1AEBdW11wquHwdJysQPiBrbCyTgoE87Hejly2m&#10;2nZ8pkceShEh7FNUUIXQplL6oiKDfmpb4ujdrDMYonSl1A67CDeNfE+ShTRYc1yosKWsouKe/xgF&#10;7q0dsuGUHWdX/szn3Up/Ly5aqddxf9iACNSHZ/i/fdIK5uuPJfy9iU9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vbYExQAAAN0AAAAPAAAAAAAAAAAAAAAAAJgCAABkcnMv&#10;ZG93bnJldi54bWxQSwUGAAAAAAQABAD1AAAAigMAAAAA&#10;" fillcolor="black"/>
                  <v:line id="Line 1318" o:spid="_x0000_s1681" style="position:absolute;visibility:visible;mso-wrap-style:square" from="6330,10889" to="6331,11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rv/MEAAADdAAAADwAAAGRycy9kb3ducmV2LnhtbERPS2vCQBC+F/wPywi91U2LkTR1FREK&#10;ggfRCr0O2TEJzc6G7OTRf+8eBI8f33u9nVyjBupC7dnA+yIBRVx4W3Np4Prz/ZaBCoJssfFMBv4p&#10;wHYze1ljbv3IZxouUqoYwiFHA5VIm2sdioochoVviSN3851DibArte1wjOGu0R9JstIOa44NFba0&#10;r6j4u/TOQC+3I03XPvuljFMZs1PqhpMxr/Np9wVKaJKn+OE+WAPp5zLOjW/iE9Cb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Gu/8wQAAAN0AAAAPAAAAAAAAAAAAAAAA&#10;AKECAABkcnMvZG93bnJldi54bWxQSwUGAAAAAAQABAD5AAAAjwMAAAAA&#10;" strokeweight="1pt">
                    <v:stroke startarrowwidth="narrow" startarrowlength="short" endarrowwidth="narrow" endarrowlength="short"/>
                  </v:line>
                  <v:group id="Group 1319" o:spid="_x0000_s1682" style="position:absolute;left:5995;top:11191;width:680;height:754"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1BTGscAAADd&#10;AAAADwAAAAAAAAAAAAAAAACqAgAAZHJzL2Rvd25yZXYueG1sUEsFBgAAAAAEAAQA+gAAAJ4DAAAA&#10;AA==&#10;">
                    <v:shape id="AutoShape 1320" o:spid="_x0000_s1683"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luNcIA&#10;AADdAAAADwAAAGRycy9kb3ducmV2LnhtbERPy2rCQBTdF/oPwxXcFJ2oWGrqKD7BpU0Ft9fMbRKb&#10;uRNmxhj/3lkUujyc93zZmVq05HxlWcFomIAgzq2uuFBw+t4PPkD4gKyxtkwKHuRhuXh9mWOq7Z2/&#10;qM1CIWII+xQVlCE0qZQ+L8mgH9qGOHI/1hkMEbpCaof3GG5qOU6Sd2mw4thQYkObkvLf7GYUrO3k&#10;7VEfT5fztd3u1q7VZzkLSvV73eoTRKAu/Iv/3AetYDqbxv3xTXwC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yW41wgAAAN0AAAAPAAAAAAAAAAAAAAAAAJgCAABkcnMvZG93&#10;bnJldi54bWxQSwUGAAAAAAQABAD1AAAAhwMAAAAA&#10;" strokeweight="1pt"/>
                    <v:group id="Group 1321" o:spid="_x0000_s1684"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JwcYAAADdAAAADwAAAGRycy9kb3ducmV2LnhtbESPT2vCQBTE7wW/w/KE&#10;3uomlhSNriKi4kEK/gHx9sg+k2D2bciuSfz23UKhx2FmfsPMl72pREuNKy0riEcRCOLM6pJzBZfz&#10;9mMCwnlkjZVlUvAiB8vF4G2OqbYdH6k9+VwECLsUFRTe16mULivIoBvZmjh4d9sY9EE2udQNdgFu&#10;KjmOoi9psOSwUGBN64Kyx+lpFOw67Faf8aY9PO7r1+2cfF8PMSn1PuxXMxCeev8f/mvvtYJkmsT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8nBxgAAAN0A&#10;AAAPAAAAAAAAAAAAAAAAAKoCAABkcnMvZG93bnJldi54bWxQSwUGAAAAAAQABAD6AAAAnQMAAAAA&#10;">
                      <v:line id="Line 1322" o:spid="_x0000_s1685"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tOy8QAAADdAAAADwAAAGRycy9kb3ducmV2LnhtbESPzWrDMBCE74G+g9hCb4ncgIvrRjah&#10;UCj0EJoGcl2sjW1irYy1/unbV4FAj8PMfMPsysV1aqIhtJ4NPG8SUMSVty3XBk4/H+sMVBBki51n&#10;MvBLAcriYbXD3PqZv2k6Sq0ihEOOBhqRPtc6VA05DBvfE0fv4geHEuVQazvgHOGu09skedEOW44L&#10;Dfb03lB1PY7OwCiXL1pOY3amjFOZs0PqpoMxT4/L/g2U0CL/4Xv70xpIX9Mt3N7EJ6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K07LxAAAAN0AAAAPAAAAAAAAAAAA&#10;AAAAAKECAABkcnMvZG93bnJldi54bWxQSwUGAAAAAAQABAD5AAAAkgMAAAAA&#10;" strokeweight="1pt">
                        <v:stroke startarrowwidth="narrow" startarrowlength="short" endarrowwidth="narrow" endarrowlength="short"/>
                      </v:line>
                      <v:line id="Line 1323" o:spid="_x0000_s1686"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frUMQAAADdAAAADwAAAGRycy9kb3ducmV2LnhtbESPS2vDMBCE74X+B7GB3ho5LQ6uGyWU&#10;QiDQQ8gDel2sjW1qrYy1fuTfR4VAjsPMfMOsNpNr1EBdqD0bWMwTUMSFtzWXBs6n7WsGKgiyxcYz&#10;GbhSgM36+WmFufUjH2g4SqkihEOOBiqRNtc6FBU5DHPfEkfv4juHEmVXatvhGOGu0W9JstQOa44L&#10;Fbb0XVHxd+ydgV4uPzSd++yXMk5lzPapG/bGvMymr09QQpM8wvf2zhpIP9J3+H8Tn4Be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Z+tQxAAAAN0AAAAPAAAAAAAAAAAA&#10;AAAAAKECAABkcnMvZG93bnJldi54bWxQSwUGAAAAAAQABAD5AAAAkgMAAAAA&#10;" strokeweight="1pt">
                        <v:stroke startarrowwidth="narrow" startarrowlength="short" endarrowwidth="narrow" endarrowlength="short"/>
                      </v:line>
                      <v:line id="Line 1324" o:spid="_x0000_s1687"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5zJMQAAADdAAAADwAAAGRycy9kb3ducmV2LnhtbESPS2vDMBCE74X+B7GB3ho5pQ6uGyWU&#10;QiDQQ8gDel2sjW1qrYy1fuTfR4VAjsPMfMOsNpNr1EBdqD0bWMwTUMSFtzWXBs6n7WsGKgiyxcYz&#10;GbhSgM36+WmFufUjH2g4SqkihEOOBiqRNtc6FBU5DHPfEkfv4juHEmVXatvhGOGu0W9JstQOa44L&#10;Fbb0XVHxd+ydgV4uPzSd++yXMk5lzPapG/bGvMymr09QQpM8wvf2zhpIP9J3+H8Tn4Be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jnMkxAAAAN0AAAAPAAAAAAAAAAAA&#10;AAAAAKECAABkcnMvZG93bnJldi54bWxQSwUGAAAAAAQABAD5AAAAkgMAAAAA&#10;" strokeweight="1pt">
                        <v:stroke startarrowwidth="narrow" startarrowlength="short" endarrowwidth="narrow" endarrowlength="short"/>
                      </v:line>
                    </v:group>
                  </v:group>
                  <v:group id="Group 1325" o:spid="_x0000_s1688" style="position:absolute;left:8005;top:11280;width:681;height:754"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8TPwsYAAADdAAAADwAAAGRycy9kb3ducmV2LnhtbESPT2vCQBTE7wW/w/KE&#10;3uomlhSNriKi4kEK/gHx9sg+k2D2bciuSfz23UKhx2FmfsPMl72pREuNKy0riEcRCOLM6pJzBZfz&#10;9mMCwnlkjZVlUvAiB8vF4G2OqbYdH6k9+VwECLsUFRTe16mULivIoBvZmjh4d9sY9EE2udQNdgFu&#10;KjmOoi9psOSwUGBN64Kyx+lpFOw67Faf8aY9PO7r1+2cfF8PMSn1PuxXMxCeev8f/mvvtYJkmiT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xM/CxgAAAN0A&#10;AAAPAAAAAAAAAAAAAAAAAKoCAABkcnMvZG93bnJldi54bWxQSwUGAAAAAAQABAD6AAAAnQMAAAAA&#10;">
                    <v:shape id="AutoShape 1326" o:spid="_x0000_s1689"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xT2sYA&#10;AADdAAAADwAAAGRycy9kb3ducmV2LnhtbESPQWvCQBSE70L/w/IKXqRuVJQmdRW1FXq0Vsj1Nfua&#10;pM2+DbtrjP/eFQo9DjPzDbNc96YRHTlfW1YwGScgiAuray4VnD73T88gfEDW2FgmBVfysF49DJaY&#10;aXvhD+qOoRQRwj5DBVUIbSalLyoy6Me2JY7et3UGQ5SulNrhJcJNI6dJspAGa44LFba0q6j4PZ6N&#10;gq2dja7N4fSV/3Svb1vX6VymQanhY795ARGoD//hv/a7VjBP5wu4v4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xT2sYAAADdAAAADwAAAAAAAAAAAAAAAACYAgAAZHJz&#10;L2Rvd25yZXYueG1sUEsFBgAAAAAEAAQA9QAAAIsDAAAAAA==&#10;" strokeweight="1pt"/>
                    <v:group id="Group 1327" o:spid="_x0000_s1690"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QWvQuxgAAAN0A&#10;AAAPAAAAAAAAAAAAAAAAAKoCAABkcnMvZG93bnJldi54bWxQSwUGAAAAAAQABAD6AAAAnQMAAAAA&#10;">
                      <v:line id="Line 1328" o:spid="_x0000_s1691"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N5IcAAAADdAAAADwAAAGRycy9kb3ducmV2LnhtbERPS2vCQBC+C/6HZQRvdaOQkqauUgRB&#10;8CC1gtchOyah2dmQnTz8991DwePH997uJ9eogbpQezawXiWgiAtvay4N3H6ObxmoIMgWG89k4EkB&#10;9rv5bIu59SN/03CVUsUQDjkaqETaXOtQVOQwrHxLHLmH7xxKhF2pbYdjDHeN3iTJu3ZYc2yosKVD&#10;RcXvtXcGenmcabr12Z0yTmXMLqkbLsYsF9PXJyihSV7if/fJGkg/0jg3volPQO/+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7DeSHAAAAA3QAAAA8AAAAAAAAAAAAAAAAA&#10;oQIAAGRycy9kb3ducmV2LnhtbFBLBQYAAAAABAAEAPkAAACOAwAAAAA=&#10;" strokeweight="1pt">
                        <v:stroke startarrowwidth="narrow" startarrowlength="short" endarrowwidth="narrow" endarrowlength="short"/>
                      </v:line>
                      <v:line id="Line 1329" o:spid="_x0000_s1692"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cusQAAADdAAAADwAAAGRycy9kb3ducmV2LnhtbESPS2vDMBCE74X+B7GF3Bo5AQfHjRJC&#10;oRDoIeQBuS7Wxja1VsZaP/rvo0Ihx2FmvmE2u8k1aqAu1J4NLOYJKOLC25pLA9fL13sGKgiyxcYz&#10;GfilALvt68sGc+tHPtFwllJFCIccDVQiba51KCpyGOa+JY7e3XcOJcqu1LbDMcJdo5dJstIOa44L&#10;Fbb0WVHxc+6dgV7u3zRd++xGGacyZsfUDUdjZm/T/gOU0CTP8H/7YA2k63QNf2/iE9Db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j9y6xAAAAN0AAAAPAAAAAAAAAAAA&#10;AAAAAKECAABkcnMvZG93bnJldi54bWxQSwUGAAAAAAQABAD5AAAAkgMAAAAA&#10;" strokeweight="1pt">
                        <v:stroke startarrowwidth="narrow" startarrowlength="short" endarrowwidth="narrow" endarrowlength="short"/>
                      </v:line>
                      <v:line id="Line 1330" o:spid="_x0000_s1693"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m/msAAAADdAAAADwAAAGRycy9kb3ducmV2LnhtbERPS2vCQBC+C/6HZQRvumkhkqauUgSh&#10;4EFqhV6H7JiEZmdDdvLw37sHwePH997uJ9eogbpQezbwtk5AERfe1lwauP4eVxmoIMgWG89k4E4B&#10;9rv5bIu59SP/0HCRUsUQDjkaqETaXOtQVOQwrH1LHLmb7xxKhF2pbYdjDHeNfk+SjXZYc2yosKVD&#10;RcX/pXcGermdaLr22R9lnMqYnVM3nI1ZLqavT1BCk7zET/e3NZB+bOL++CY+Ab1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7Zv5rAAAAA3QAAAA8AAAAAAAAAAAAAAAAA&#10;oQIAAGRycy9kb3ducmV2LnhtbFBLBQYAAAAABAAEAPkAAACOAwAAAAA=&#10;" strokeweight="1pt">
                        <v:stroke startarrowwidth="narrow" startarrowlength="short" endarrowwidth="narrow" endarrowlength="short"/>
                      </v:line>
                    </v:group>
                  </v:group>
                  <v:group id="Group 1331" o:spid="_x0000_s1694" style="position:absolute;left:7693;top:11929;width:259;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6TA3zFAAAA3QAA&#10;AA8AAAAAAAAAAAAAAAAAqgIAAGRycy9kb3ducmV2LnhtbFBLBQYAAAAABAAEAPoAAACcAwAAAAA=&#10;">
                    <v:line id="Line 1332" o:spid="_x0000_s1695"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2ibcUAAADdAAAADwAAAGRycy9kb3ducmV2LnhtbESPQWvCQBSE7wX/w/KE3uqmlopGVykF&#10;a/FmFMHbI/tM0mTfprsbTf99VxA8DjPzDbNY9aYRF3K+sqzgdZSAIM6trrhQcNivX6YgfEDW2Fgm&#10;BX/kYbUcPC0w1fbKO7pkoRARwj5FBWUIbSqlz0sy6Ee2JY7e2TqDIUpXSO3wGuGmkeMkmUiDFceF&#10;Elv6LCmvs84oOHYZn37qtWuw+9pszsff2r9tlXoe9h9zEIH68Ajf299awftsMobbm/gE5P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2ibcUAAADdAAAADwAAAAAAAAAA&#10;AAAAAAChAgAAZHJzL2Rvd25yZXYueG1sUEsFBgAAAAAEAAQA+QAAAJMDAAAAAA==&#10;" strokeweight="1.5pt"/>
                    <v:line id="Line 1333" o:spid="_x0000_s1696"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nYaMgAAADdAAAADwAAAGRycy9kb3ducmV2LnhtbESPQWvCQBSE7wX/w/IKvdVNK4Y2uopY&#10;CtpDUVtoj8/sM4lm34bdNUn/vSsUPA4z8w0znfemFi05X1lW8DRMQBDnVldcKPj+en98AeEDssba&#10;Min4Iw/z2eBuipm2HW+p3YVCRAj7DBWUITSZlD4vyaAf2oY4egfrDIYoXSG1wy7CTS2fkySVBiuO&#10;CyU2tCwpP+3ORsHnaJO2i/XHqv9Zp/v8bbv/PXZOqYf7fjEBEagPt/B/e6UVjF/TE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TnYaMgAAADdAAAADwAAAAAA&#10;AAAAAAAAAAChAgAAZHJzL2Rvd25yZXYueG1sUEsFBgAAAAAEAAQA+QAAAJYDAAAAAA==&#10;"/>
                    <v:line id="Line 1334" o:spid="_x0000_s1697"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BAHMgAAADdAAAADwAAAGRycy9kb3ducmV2LnhtbESPT0vDQBTE70K/w/IEb3bjv6Ax21Ja&#10;Cq0HsVVojy/ZZ5KafRt21yR++64geBxm5jdMPh9NK3pyvrGs4GaagCAurW64UvDxvr5+BOEDssbW&#10;Min4IQ/z2eQix0zbgXfU70MlIoR9hgrqELpMSl/WZNBPbUccvU/rDIYoXSW1wyHCTStvkySVBhuO&#10;CzV2tKyp/Np/GwWvd29pv9i+bMbDNi3K1a44ngan1NXluHgGEWgM/+G/9kYreHhK7+H3TXwCcnY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tBAHMgAAADdAAAADwAAAAAA&#10;AAAAAAAAAAChAgAAZHJzL2Rvd25yZXYueG1sUEsFBgAAAAAEAAQA+QAAAJYDAAAAAA==&#10;"/>
                    <v:line id="Line 1335" o:spid="_x0000_s1698"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zlh8gAAADdAAAADwAAAGRycy9kb3ducmV2LnhtbESPQWvCQBSE74X+h+UVvNVNLYY2uopU&#10;CuqhqC20x2f2maTNvg27axL/vSsUPA4z8w0znfemFi05X1lW8DRMQBDnVldcKPj6fH98AeEDssba&#10;Mik4k4f57P5uipm2He+o3YdCRAj7DBWUITSZlD4vyaAf2oY4ekfrDIYoXSG1wy7CTS1HSZJKgxXH&#10;hRIbeisp/9ufjIKP523aLtabVf+9Tg/5cnf4+e2cUoOHfjEBEagPt/B/e6UVjF/T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Zzlh8gAAADdAAAADwAAAAAA&#10;AAAAAAAAAAChAgAAZHJzL2Rvd25yZXYueG1sUEsFBgAAAAAEAAQA+QAAAJYDAAAAAA==&#10;"/>
                  </v:group>
                  <v:group id="Group 1336" o:spid="_x0000_s1699" style="position:absolute;left:5686;top:12026;width:259;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qbCMYAAADdAAAADwAAAGRycy9kb3ducmV2LnhtbESPQWvCQBSE7wX/w/KE&#10;3uomiqFGVxHR0oMUqoJ4e2SfSTD7NmTXJP77riD0OMzMN8xi1ZtKtNS40rKCeBSBIM6sLjlXcDru&#10;Pj5BOI+ssbJMCh7kYLUcvC0w1bbjX2oPPhcBwi5FBYX3dSqlywoy6Ea2Jg7e1TYGfZBNLnWDXYCb&#10;So6jKJEGSw4LBda0KSi7He5GwVeH3XoSb9v97bp5XI7Tn/M+JqXeh/16DsJT7//Dr/a3VjCdJQ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epsIxgAAAN0A&#10;AAAPAAAAAAAAAAAAAAAAAKoCAABkcnMvZG93bnJldi54bWxQSwUGAAAAAAQABAD6AAAAnQMAAAAA&#10;">
                    <v:line id="Line 1337" o:spid="_x0000_s1700"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oB9cYAAADdAAAADwAAAGRycy9kb3ducmV2LnhtbESPT2vCQBTE7wW/w/KE3urGlvonukop&#10;WEtvRhG8PbLPJCb7Nt3daPrtu4WCx2FmfsMs171pxJWcrywrGI8SEMS51RUXCg77zdMMhA/IGhvL&#10;pOCHPKxXg4clptreeEfXLBQiQtinqKAMoU2l9HlJBv3ItsTRO1tnMETpCqkd3iLcNPI5SSbSYMVx&#10;ocSW3kvK66wzCo5dxqdLvXENdh/b7fn4XfuXL6Ueh/3bAkSgPtzD/+1PreB1PpnC35v4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F6AfXGAAAA3QAAAA8AAAAAAAAA&#10;AAAAAAAAoQIAAGRycy9kb3ducmV2LnhtbFBLBQYAAAAABAAEAPkAAACUAwAAAAA=&#10;" strokeweight="1.5pt"/>
                    <v:line id="Line 1338" o:spid="_x0000_s1701"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1KGcUAAADdAAAADwAAAGRycy9kb3ducmV2LnhtbERPz2vCMBS+D/wfwht4m+kmK1tnFHEI&#10;usNQN9Djs3lrq81LSWJb/3tzGHj8+H5PZr2pRUvOV5YVPI8SEMS51RUXCn5/lk9vIHxA1lhbJgVX&#10;8jCbDh4mmGnb8ZbaXShEDGGfoYIyhCaT0uclGfQj2xBH7s86gyFCV0jtsIvhppYvSZJKgxXHhhIb&#10;WpSUn3cXo+B7vEnb+fpr1e/X6TH/3B4Pp84pNXzs5x8gAvXhLv53r7SC1/c0zo1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51KGcUAAADdAAAADwAAAAAAAAAA&#10;AAAAAAChAgAAZHJzL2Rvd25yZXYueG1sUEsFBgAAAAAEAAQA+QAAAJMDAAAAAA==&#10;"/>
                    <v:line id="Line 1339" o:spid="_x0000_s1702"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HvgsgAAADdAAAADwAAAGRycy9kb3ducmV2LnhtbESPQWvCQBSE7wX/w/KE3uqmFkNNXUUs&#10;Be2hqC20x2f2NYlm34bdNUn/vSsUPA4z8w0zW/SmFi05X1lW8DhKQBDnVldcKPj6fHt4BuEDssba&#10;Min4Iw+L+eBuhpm2He+o3YdCRAj7DBWUITSZlD4vyaAf2YY4er/WGQxRukJqh12Em1qOkySVBiuO&#10;CyU2tCopP+3PRsHH0zZtl5v3df+9SQ/56+7wc+ycUvfDfvkCIlAfbuH/9lormEzTKVzfxCcg5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NHvgsgAAADdAAAADwAAAAAA&#10;AAAAAAAAAAChAgAAZHJzL2Rvd25yZXYueG1sUEsFBgAAAAAEAAQA+QAAAJYDAAAAAA==&#10;"/>
                    <v:line id="Line 1340" o:spid="_x0000_s1703"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LQwsUAAADdAAAADwAAAGRycy9kb3ducmV2LnhtbERPz0/CMBS+m/A/NI/EG3RoHDoohGhM&#10;wAMBNIHjY31sw/V1aes2/3t7IPH45fs9X/amFi05X1lWMBknIIhzqysuFHx9vo+eQfiArLG2TAp+&#10;ycNyMbibY6Ztx3tqD6EQMYR9hgrKEJpMSp+XZNCPbUMcuYt1BkOErpDaYRfDTS0fkiSVBiuODSU2&#10;9FpS/n34MQq2j7u0XW0+1v1xk57zt/35dO2cUvfDfjUDEagP/+Kbe60VPL1M4/74Jj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LQwsUAAADdAAAADwAAAAAAAAAA&#10;AAAAAAChAgAAZHJzL2Rvd25yZXYueG1sUEsFBgAAAAAEAAQA+QAAAJMDAAAAAA==&#10;"/>
                  </v:group>
                  <v:group id="Group 1341" o:spid="_x0000_s1704" style="position:absolute;left:6994;top:11510;width:667;height:144"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qVocYAAADdAAAADwAAAGRycy9kb3ducmV2LnhtbESPQWvCQBSE74X+h+UV&#10;etNNKtqauoqIigcpNAri7ZF9JsHs25DdJvHfu4LQ4zAz3zCzRW8q0VLjSssK4mEEgjizuuRcwfGw&#10;GXyBcB5ZY2WZFNzIwWL++jLDRNuOf6lNfS4ChF2CCgrv60RKlxVk0A1tTRy8i20M+iCbXOoGuwA3&#10;lfyIook0WHJYKLCmVUHZNf0zCrYddstRvG7318vqdj6Mf077mJR6f+uX3yA89f4//GzvtILx9DOG&#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SpWhxgAAAN0A&#10;AAAPAAAAAAAAAAAAAAAAAKoCAABkcnMvZG93bnJldi54bWxQSwUGAAAAAAQABAD6AAAAnQMAAAAA&#10;">
                    <v:group id="Group 1342" o:spid="_x0000_s1705"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LmAvWxgAAAN0A&#10;AAAPAAAAAAAAAAAAAAAAAKoCAABkcnMvZG93bnJldi54bWxQSwUGAAAAAAQABAD6AAAAnQMAAAAA&#10;">
                      <v:line id="Line 1343" o:spid="_x0000_s1706"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np2ccAAADdAAAADwAAAGRycy9kb3ducmV2LnhtbESPzWrCQBSF94LvMFyhG6kTW2pN6igS&#10;EKTQRVUw7i6Z2ySauRMyE5O+fadQ6PJwfj7OajOYWtypdZVlBfNZBII4t7riQsHpuHtcgnAeWWNt&#10;mRR8k4PNejxaYaJtz590P/hChBF2CSoovW8SKV1ekkE3sw1x8L5sa9AH2RZSt9iHcVPLpyhaSIMV&#10;B0KJDaUl5bdDZwLkmhaXjyvl5/jcvPeL+bTPsk6ph8mwfQPhafD/4b/2Xit4iV+f4fdNeAJy/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enZxwAAAN0AAAAPAAAAAAAA&#10;AAAAAAAAAKECAABkcnMvZG93bnJldi54bWxQSwUGAAAAAAQABAD5AAAAlQMAAAAA&#10;" strokeweight="1pt"/>
                      <v:line id="Line 1344" o:spid="_x0000_s1707"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ZfcYAAADdAAAADwAAAGRycy9kb3ducmV2LnhtbESPQWsCMRSE70L/Q3iFXqRmK+1aV6OI&#10;tOLBi9reH5tndnHzsiapbvvrjVDwOMzMN8x03tlGnMmH2rGCl0EGgrh0umaj4Gv/+fwOIkRkjY1j&#10;UvBLAeazh94UC+0uvKXzLhqRIBwKVFDF2BZShrIii2HgWuLkHZy3GJP0RmqPlwS3jRxmWS4t1pwW&#10;KmxpWVF53P1YBfsPOvX9Ynk4stmc8vx7ZeLfUKmnx24xARGpi/fwf3utFbyNR69we5Oe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2X3GAAAA3QAAAA8AAAAAAAAA&#10;AAAAAAAAoQIAAGRycy9kb3ducmV2LnhtbFBLBQYAAAAABAAEAPkAAACUAwAAAAA=&#10;" strokeweight="1pt"/>
                      <v:line id="Line 1345" o:spid="_x0000_s1708"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B85sYAAADdAAAADwAAAGRycy9kb3ducmV2LnhtbESPQWsCMRSE74L/ITyhl1KzFVzt1igi&#10;benBi6u9PzbP7OLmZU1S3fbXN0LB4zAz3zCLVW9bcSEfGscKnscZCOLK6YaNgsP+/WkOIkRkja1j&#10;UvBDAVbL4WCBhXZX3tGljEYkCIcCFdQxdoWUoarJYhi7jjh5R+ctxiS9kdrjNcFtKydZlkuLDaeF&#10;Gjva1FSdym+rYP9G50e/3hxPbLbnPP/6MPF3otTDqF+/gojUx3v4v/2pFUxfZlO4vUlP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CwfObGAAAA3QAAAA8AAAAAAAAA&#10;AAAAAAAAoQIAAGRycy9kb3ducmV2LnhtbFBLBQYAAAAABAAEAPkAAACUAwAAAAA=&#10;" strokeweight="1pt"/>
                    </v:group>
                    <v:line id="Line 1346" o:spid="_x0000_s1709"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5KQccAAADdAAAADwAAAGRycy9kb3ducmV2LnhtbESPzWrCQBSF9wXfYbhCN0UnKTRq6igS&#10;KJRCF1UhcXfJ3CbRzJ2QGU369p1CweXh/Hyc9XY0rbhR7xrLCuJ5BIK4tLrhSsHx8DZbgnAeWWNr&#10;mRT8kIPtZvKwxlTbgb/otveVCCPsUlRQe9+lUrqyJoNubjvi4H3b3qAPsq+k7nEI46aVz1GUSIMN&#10;B0KNHWU1lZf91QTIOatOn2cq81XefQxJ/DQUxVWpx+m4ewXhafT38H/7XSt4WS0S+HsTnoD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zkpBxwAAAN0AAAAPAAAAAAAA&#10;AAAAAAAAAKECAABkcnMvZG93bnJldi54bWxQSwUGAAAAAAQABAD5AAAAlQMAAAAA&#10;" strokeweight="1pt"/>
                    <v:group id="Group 1347" o:spid="_x0000_s1710"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cLsrFAAAA3QAA&#10;AA8AAAAAAAAAAAAAAAAAqgIAAGRycy9kb3ducmV2LnhtbFBLBQYAAAAABAAEAPoAAACcAwAAAAA=&#10;">
                      <v:line id="Line 1348" o:spid="_x0000_s1711"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17qMQAAADdAAAADwAAAGRycy9kb3ducmV2LnhtbERPTWvCQBC9F/wPywheim4UajW6ighC&#10;KfRQLai3ITsm0exsyK4m/fedQ8Hj430v152r1IOaUHo2MB4loIgzb0vODfwcdsMZqBCRLVaeycAv&#10;BVivei9LTK1v+Zse+5grCeGQooEixjrVOmQFOQwjXxMLd/GNwyiwybVtsJVwV+lJkky1w5KlocCa&#10;tgVlt/3dScl1m5+/rpQd58f6s52OX9vT6W7MoN9tFqAidfEp/nd/WANv83eZK2/kCe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HXuoxAAAAN0AAAAPAAAAAAAAAAAA&#10;AAAAAKECAABkcnMvZG93bnJldi54bWxQSwUGAAAAAAQABAD5AAAAkgMAAAAA&#10;" strokeweight="1pt"/>
                      <v:line id="Line 1349" o:spid="_x0000_s1712"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1248YAAADdAAAADwAAAGRycy9kb3ducmV2LnhtbESPQWsCMRSE7wX/Q3gFL6VmFbrWrVFE&#10;tHjoxbW9PzbP7OLmZU2ibvvrTaHQ4zAz3zDzZW9bcSUfGscKxqMMBHHldMNGwedh+/wKIkRkja1j&#10;UvBNAZaLwcMcC+1uvKdrGY1IEA4FKqhj7AopQ1WTxTByHXHyjs5bjEl6I7XHW4LbVk6yLJcWG04L&#10;NXa0rqk6lRer4LCh85NfrY8nNh/nPP96N/FnotTwsV+9gYjUx//wX3unFbzMpjP4fZOe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9duPGAAAA3QAAAA8AAAAAAAAA&#10;AAAAAAAAoQIAAGRycy9kb3ducmV2LnhtbFBLBQYAAAAABAAEAPkAAACUAwAAAAA=&#10;" strokeweight="1pt"/>
                      <v:line id="Line 1350" o:spid="_x0000_s1713"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KvWcIAAADdAAAADwAAAGRycy9kb3ducmV2LnhtbERPz2vCMBS+D/wfwht4GTNVWHGdUURU&#10;PHhZ3e6P5pkWm5eaRK3+9ctB2PHj+z1b9LYVV/KhcaxgPMpAEFdON2wU/Bw271MQISJrbB2TgjsF&#10;WMwHLzMstLvxN13LaEQK4VCggjrGrpAyVDVZDCPXESfu6LzFmKA3Unu8pXDbykmW5dJiw6mhxo5W&#10;NVWn8mIVHNZ0fvPL1fHEZn/O89+tiY+JUsPXfvkFIlIf/8VP904r+Picpv3pTXoC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RKvWcIAAADdAAAADwAAAAAAAAAAAAAA&#10;AAChAgAAZHJzL2Rvd25yZXYueG1sUEsFBgAAAAAEAAQA+QAAAJADAAAAAA==&#10;" strokeweight="1pt"/>
                    </v:group>
                    <v:line id="Line 1351" o:spid="_x0000_s1714"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4KwsUAAADdAAAADwAAAGRycy9kb3ducmV2LnhtbESPQWsCMRSE74X+h/AKXkrNKrjo1igi&#10;Kj14qdb7Y/PMLm5e1iTq2l9vhEKPw8x8w0znnW3ElXyoHSsY9DMQxKXTNRsFP/v1xxhEiMgaG8ek&#10;4E4B5rPXlykW2t34m667aESCcChQQRVjW0gZyooshr5riZN3dN5iTNIbqT3eEtw2cphlubRYc1qo&#10;sKVlReVpd7EK9is6v/vF8nhisz3n+WFj4u9Qqd5bt/gEEamL/+G/9pdWMJqMB/B8k56An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4KwsUAAADdAAAADwAAAAAAAAAA&#10;AAAAAAChAgAAZHJzL2Rvd25yZXYueG1sUEsFBgAAAAAEAAQA+QAAAJMDAAAAAA==&#10;" strokeweight="1pt"/>
                  </v:group>
                  <v:line id="Line 1352" o:spid="_x0000_s1715" style="position:absolute;visibility:visible;mso-wrap-style:square" from="7665,11580" to="8014,11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mbCcgAAADdAAAADwAAAGRycy9kb3ducmV2LnhtbESPQWvCQBSE7wX/w/KE3uqmSoNNXUVa&#10;BO2hqBXs8Zl9TaLZt2F3m6T/vlsQPA4z8w0zW/SmFi05X1lW8DhKQBDnVldcKDh8rh6mIHxA1lhb&#10;JgW/5GExH9zNMNO24x21+1CICGGfoYIyhCaT0uclGfQj2xBH79s6gyFKV0jtsItwU8txkqTSYMVx&#10;ocSGXkvKL/sfo+Bjsk3b5eZ93R836Sl/252+zp1T6n7YL19ABOrDLXxtr7WCp+fpGP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nmbCcgAAADdAAAADwAAAAAA&#10;AAAAAAAAAAChAgAAZHJzL2Rvd25yZXYueG1sUEsFBgAAAAAEAAQA+QAAAJYDAAAAAA==&#10;"/>
                  <v:line id="Line 1353" o:spid="_x0000_s1716" style="position:absolute;visibility:visible;mso-wrap-style:square" from="6654,11582" to="6997,11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U+ksgAAADdAAAADwAAAGRycy9kb3ducmV2LnhtbESPQWvCQBSE7wX/w/KE3urGSoNNXUVa&#10;CtqDqBXs8Zl9JtHs27C7TdJ/7xYKPQ4z8w0zW/SmFi05X1lWMB4lIIhzqysuFBw+3x+mIHxA1lhb&#10;JgU/5GExH9zNMNO24x21+1CICGGfoYIyhCaT0uclGfQj2xBH72ydwRClK6R22EW4qeVjkqTSYMVx&#10;ocSGXkvKr/tvo2Az2abtcv2x6o/r9JS/7U5fl84pdT/sly8gAvXhP/zXXmkFT8/TCfy+iU9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TU+ksgAAADdAAAADwAAAAAA&#10;AAAAAAAAAAChAgAAZHJzL2Rvd25yZXYueG1sUEsFBgAAAAAEAAQA+QAAAJYDAAAAAA==&#10;"/>
                  <v:group id="Group 1354" o:spid="_x0000_s1717" style="position:absolute;left:4927;top:11407;width:667;height:143"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hGHscAAADdAAAADwAAAGRycy9kb3ducmV2LnhtbESPQWvCQBSE7wX/w/IK&#10;vTWbaBVNs4qILT2IoBaKt0f2mYRk34bsNon/vlso9DjMzDdMthlNI3rqXGVZQRLFIIhzqysuFHxe&#10;3p6XIJxH1thYJgV3crBZTx4yTLUd+ET92RciQNilqKD0vk2ldHlJBl1kW+Lg3Wxn0AfZFVJ3OAS4&#10;aeQ0jhfSYMVhocSWdiXl9fnbKHgfcNjOkn1/qG+7+/UyP34dElLq6XHcvoLwNPr/8F/7QyuYr5Yv&#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uhGHscAAADd&#10;AAAADwAAAAAAAAAAAAAAAACqAgAAZHJzL2Rvd25yZXYueG1sUEsFBgAAAAAEAAQA+gAAAJ4DAAAA&#10;AA==&#10;">
                    <v:group id="Group 1355" o:spid="_x0000_s1718"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pOOFxgAAAN0A&#10;AAAPAAAAAAAAAAAAAAAAAKoCAABkcnMvZG93bnJldi54bWxQSwUGAAAAAAQABAD6AAAAnQMAAAAA&#10;">
                      <v:line id="Line 1356" o:spid="_x0000_s1719"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s6ZsUAAADdAAAADwAAAGRycy9kb3ducmV2LnhtbESPzYrCMBSF98K8Q7gDboYxVbBoNYoI&#10;gggu1AF1d2mubbW5KU209e2NMODycH4+znTemlI8qHaFZQX9XgSCOLW64EzB32H1OwLhPLLG0jIp&#10;eJKD+eyrM8VE24Z39Nj7TIQRdgkqyL2vEildmpNB17MVcfAutjbog6wzqWtswrgp5SCKYmmw4EDI&#10;saJlTultfzcBcl1m5+2V0uP4WG2auP/TnE53pbrf7WICwlPrP+H/9lorGI5HMbzfhCcgZ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xs6ZsUAAADdAAAADwAAAAAAAAAA&#10;AAAAAAChAgAAZHJzL2Rvd25yZXYueG1sUEsFBgAAAAAEAAQA+QAAAJMDAAAAAA==&#10;" strokeweight="1pt"/>
                      <v:line id="Line 1357" o:spid="_x0000_s1720"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s3LcYAAADdAAAADwAAAGRycy9kb3ducmV2LnhtbESPQWsCMRSE7wX/Q3gFL6VmFbrarVFE&#10;tHjoxbW9PzbP7OLmZU2ibvvrTaHQ4zAz3zDzZW9bcSUfGscKxqMMBHHldMNGwedh+zwDESKyxtYx&#10;KfimAMvF4GGOhXY33tO1jEYkCIcCFdQxdoWUoarJYhi5jjh5R+ctxiS9kdrjLcFtKydZlkuLDaeF&#10;Gjta11SdyotVcNjQ+cmv1scTm49znn+9m/gzUWr42K/eQETq43/4r73TCl5eZ1P4fZOe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7Ny3GAAAA3QAAAA8AAAAAAAAA&#10;AAAAAAAAoQIAAGRycy9kb3ducmV2LnhtbFBLBQYAAAAABAAEAPkAAACUAwAAAAA=&#10;" strokeweight="1pt"/>
                      <v:line id="Line 1358" o:spid="_x0000_s1721"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SjX8IAAADdAAAADwAAAGRycy9kb3ducmV2LnhtbERPz2vCMBS+D/wfwht4GTNVWHGdUURU&#10;PHhZ3e6P5pkWm5eaRK3+9ctB2PHj+z1b9LYVV/KhcaxgPMpAEFdON2wU/Bw271MQISJrbB2TgjsF&#10;WMwHLzMstLvxN13LaEQK4VCggjrGrpAyVDVZDCPXESfu6LzFmKA3Unu8pXDbykmW5dJiw6mhxo5W&#10;NVWn8mIVHNZ0fvPL1fHEZn/O89+tiY+JUsPXfvkFIlIf/8VP904r+PicprnpTXoC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2SjX8IAAADdAAAADwAAAAAAAAAAAAAA&#10;AAChAgAAZHJzL2Rvd25yZXYueG1sUEsFBgAAAAAEAAQA+QAAAJADAAAAAA==&#10;" strokeweight="1pt"/>
                    </v:group>
                    <v:line id="Line 1359" o:spid="_x0000_s1722"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SuFMYAAADdAAAADwAAAGRycy9kb3ducmV2LnhtbESPS4vCMBSF94L/IVzBzaCpgtJ2jDII&#10;AyLMwgfo7C7Nta02N6WJtvPvjTDg8nAeH2ex6kwlHtS40rKCyTgCQZxZXXKu4Hj4HsUgnEfWWFkm&#10;BX/kYLXs9xaYatvyjh57n4swwi5FBYX3dSqlywoy6Ma2Jg7exTYGfZBNLnWDbRg3lZxG0VwaLDkQ&#10;CqxpXVB2299NgFzX+e/PlbJTcqq37Xzy0Z7Pd6WGg+7rE4Snzr/D/+2NVjBL4gReb8ITkMs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ErhTGAAAA3QAAAA8AAAAAAAAA&#10;AAAAAAAAoQIAAGRycy9kb3ducmV2LnhtbFBLBQYAAAAABAAEAPkAAACUAwAAAAA=&#10;" strokeweight="1pt"/>
                    <v:group id="Group 1360" o:spid="_x0000_s1723"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LlQRMEAAADdAAAADwAAAGRycy9kb3ducmV2LnhtbERPTYvCMBC9C/6HMII3&#10;TZWurNUoIiiy7MWuisehGdtgMylN1PrvN4eFPT7e93Ld2Vo8qfXGsYLJOAFBXDhtuFRw+tmNPkH4&#10;gKyxdkwK3uRhver3lphp9+IjPfNQihjCPkMFVQhNJqUvKrLox64hjtzNtRZDhG0pdYuvGG5rOU2S&#10;mbRoODZU2NC2ouKeP6yC88aklF6uX99JQXTQ8rrPTarUcNBtFiACdeFf/Oc+aAUf83ncH9/EJyBX&#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LlQRMEAAADdAAAADwAA&#10;AAAAAAAAAAAAAACqAgAAZHJzL2Rvd25yZXYueG1sUEsFBgAAAAAEAAQA+gAAAJgDAAAAAA==&#10;">
                      <v:line id="Line 1361" o:spid="_x0000_s1724"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s0z8UAAADdAAAADwAAAGRycy9kb3ducmV2LnhtbESPzYrCMBSF9wO+Q7iCG9G0woitRhFB&#10;EMHFOAPq7tJc22pzU5po69tPBoRZHs7Px1msOlOJJzWutKwgHkcgiDOrS84V/HxvRzMQziNrrCyT&#10;ghc5WC17HwtMtW35i55Hn4swwi5FBYX3dSqlywoy6Ma2Jg7e1TYGfZBNLnWDbRg3lZxE0VQaLDkQ&#10;CqxpU1B2Pz5MgNw2+eVwo+yUnOp9O42H7fn8UGrQ79ZzEJ46/x9+t3dawWeSxPD3Jjw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Ss0z8UAAADdAAAADwAAAAAAAAAA&#10;AAAAAAChAgAAZHJzL2Rvd25yZXYueG1sUEsFBgAAAAAEAAQA+QAAAJMDAAAAAA==&#10;" strokeweight="1pt"/>
                      <v:line id="Line 1362" o:spid="_x0000_s1725"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UCaMUAAADdAAAADwAAAGRycy9kb3ducmV2LnhtbESPQWsCMRSE74X+h/CEXkrNdsGlrkYR&#10;sdKDl2p7f2ye2cXNy5pEXfvrjVDwOMzMN8x03ttWnMmHxrGC92EGgrhyumGj4Gf3+fYBIkRkja1j&#10;UnClAPPZ89MUS+0u/E3nbTQiQTiUqKCOsSulDFVNFsPQdcTJ2ztvMSbpjdQeLwluW5lnWSEtNpwW&#10;auxoWVN12J6sgt2Kjq9+sdwf2GyORfG7NvEvV+pl0C8mICL18RH+b39pBaPxOIf7m/Q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1UCaMUAAADdAAAADwAAAAAAAAAA&#10;AAAAAAChAgAAZHJzL2Rvd25yZXYueG1sUEsFBgAAAAAEAAQA+QAAAJMDAAAAAA==&#10;" strokeweight="1pt"/>
                      <v:line id="Line 1363" o:spid="_x0000_s1726"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mn88YAAADdAAAADwAAAGRycy9kb3ducmV2LnhtbESPQWsCMRSE7wX/Q3gFL6VmtXSpW6OI&#10;aPHQi2t7f2ye2cXNy5pE3fbXm0LB4zAz3zCzRW9bcSEfGscKxqMMBHHldMNGwdd+8/wGIkRkja1j&#10;UvBDARbzwcMMC+2uvKNLGY1IEA4FKqhj7AopQ1WTxTByHXHyDs5bjEl6I7XHa4LbVk6yLJcWG04L&#10;NXa0qqk6lmerYL+m05Nfrg5HNp+nPP/+MPF3otTwsV++g4jUx3v4v73VCl6n0xf4e5Oe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AZp/PGAAAA3QAAAA8AAAAAAAAA&#10;AAAAAAAAoQIAAGRycy9kb3ducmV2LnhtbFBLBQYAAAAABAAEAPkAAACUAwAAAAA=&#10;" strokeweight="1pt"/>
                    </v:group>
                    <v:line id="Line 1364" o:spid="_x0000_s1727"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h8YAAADdAAAADwAAAGRycy9kb3ducmV2LnhtbESPQWsCMRSE7wX/Q3gFL6VmlXapW6OI&#10;aPHQi2t7f2ye2cXNy5pE3fbXm0LB4zAz3zCzRW9bcSEfGscKxqMMBHHldMNGwdd+8/wGIkRkja1j&#10;UvBDARbzwcMMC+2uvKNLGY1IEA4FKqhj7AopQ1WTxTByHXHyDs5bjEl6I7XHa4LbVk6yLJcWG04L&#10;NXa0qqk6lmerYL+m05Nfrg5HNp+nPP/+MPF3otTwsV++g4jUx3v4v73VCl6n0xf4e5Oe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P4fGAAAA3QAAAA8AAAAAAAAA&#10;AAAAAAAAoQIAAGRycy9kb3ducmV2LnhtbFBLBQYAAAAABAAEAPkAAACUAwAAAAA=&#10;" strokeweight="1pt"/>
                  </v:group>
                  <v:line id="Line 1365" o:spid="_x0000_s1728" style="position:absolute;visibility:visible;mso-wrap-style:square" from="4452,11467" to="4970,11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JUKsUAAADdAAAADwAAAGRycy9kb3ducmV2LnhtbESPQYvCMBSE7wv7H8Jb8LamLii2GmVZ&#10;EDx4sQrW26N5tnWbl7aJWv+9EQSPw8x8w8yXvanFlTpXWVYwGkYgiHOrKy4U7Her7ykI55E11pZJ&#10;wZ0cLBefH3NMtL3xlq6pL0SAsEtQQel9k0jp8pIMuqFtiIN3sp1BH2RXSN3hLcBNLX+iaCINVhwW&#10;Smzor6T8P72YQNlP4lV8aKvLedSm2bFps90GlRp89b8zEJ56/w6/2mutYBzHY3i+CU9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tJUKsUAAADdAAAADwAAAAAAAAAA&#10;AAAAAAChAgAAZHJzL2Rvd25yZXYueG1sUEsFBgAAAAAEAAQA+QAAAJMDAAAAAA==&#10;">
                    <v:stroke startarrowwidth="narrow" startarrowlength="short" endarrowwidth="narrow" endarrowlength="short"/>
                  </v:line>
                  <v:group id="Group 1366" o:spid="_x0000_s1729" style="position:absolute;left:7818;top:10993;width:927;height:151" coordorigin="3469,14123" coordsize="49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r+svxgAAAN0A&#10;AAAPAAAAAAAAAAAAAAAAAKoCAABkcnMvZG93bnJldi54bWxQSwUGAAAAAAQABAD6AAAAnQMAAAAA&#10;">
                    <v:group id="Group 1367" o:spid="_x0000_s1730" style="position:absolute;left:4302;top:14123;width:3298;height:986"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NOtMcAAADd&#10;AAAADwAAAAAAAAAAAAAAAACqAgAAZHJzL2Rvd25yZXYueG1sUEsFBgAAAAAEAAQA+gAAAJ4DAAAA&#10;AA==&#10;">
                      <v:group id="Group 1368" o:spid="_x0000_s1731"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afNrGwwAAAN0AAAAP&#10;AAAAAAAAAAAAAAAAAKoCAABkcnMvZG93bnJldi54bWxQSwUGAAAAAAQABAD6AAAAmgMAAAAA&#10;">
                        <v:line id="Line 1369" o:spid="_x0000_s1732"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04ycYAAADdAAAADwAAAGRycy9kb3ducmV2LnhtbESPzWrCQBSF9wXfYbiCGzETCw0mdRQR&#10;hCK4aFow3V0yt0ls5k7IjCa+facgdHk4Px9nvR1NK27Uu8aygmUUgyAurW64UvD5cVisQDiPrLG1&#10;TAru5GC7mTytMdN24He65b4SYYRdhgpq77tMSlfWZNBFtiMO3rftDfog+0rqHocwblr5HMeJNNhw&#10;INTY0b6m8ie/mgC57Kuv04XKc3rujkOynA9FcVVqNh13ryA8jf4//Gi/aQUvaZrC35vwBOTm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9dOMnGAAAA3QAAAA8AAAAAAAAA&#10;AAAAAAAAoQIAAGRycy9kb3ducmV2LnhtbFBLBQYAAAAABAAEAPkAAACUAwAAAAA=&#10;" strokeweight="1pt"/>
                        <v:line id="Line 1370" o:spid="_x0000_s1733"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SHvMIAAADdAAAADwAAAGRycy9kb3ducmV2LnhtbERPu27CMBTdkfoP1q3UBRW7DFEVcBBC&#10;bdWBpTz2q/jiRImvg+1C4OvxUKnj0XkvV6PrxYVCbD1reJspEMS1Ny1bDYf95+s7iJiQDfaeScON&#10;Iqyqp8kSS+Ov/EOXXbIih3AsUUOT0lBKGeuGHMaZH4gzd/LBYcowWGkCXnO46+VcqUI6bDk3NDjQ&#10;pqG62/06DfsPOk/DenPq2G7PRXH8suk+1/rleVwvQCQa07/4z/1tNBRK5f35TX4Csn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VSHvMIAAADdAAAADwAAAAAAAAAAAAAA&#10;AAChAgAAZHJzL2Rvd25yZXYueG1sUEsFBgAAAAAEAAQA+QAAAJADAAAAAA==&#10;" strokeweight="1pt"/>
                        <v:line id="Line 1371" o:spid="_x0000_s1734"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giJ8QAAADdAAAADwAAAGRycy9kb3ducmV2LnhtbESPT2sCMRTE7wW/Q3gFL6UmelhkaxQR&#10;W3roxT+9PzbP7OLmZU1SXfvpjSB4HGbmN8xs0btWnCnExrOG8UiBIK68adhq2O8+36cgYkI22Hom&#10;DVeKsJgPXmZYGn/hDZ23yYoM4ViihjqlrpQyVjU5jCPfEWfv4IPDlGWw0gS8ZLhr5USpQjpsOC/U&#10;2NGqpuq4/XMadms6vYXl6nBk+3Mqit8vm/4nWg9f++UHiER9eoYf7W+joVBqDPc3+QnI+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GCInxAAAAN0AAAAPAAAAAAAAAAAA&#10;AAAAAKECAABkcnMvZG93bnJldi54bWxQSwUGAAAAAAQABAD5AAAAkgMAAAAA&#10;" strokeweight="1pt"/>
                      </v:group>
                      <v:line id="Line 1372" o:spid="_x0000_s1735"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YUgMUAAADdAAAADwAAAGRycy9kb3ducmV2LnhtbESPS4vCMBSF94L/IVzBjYyJLop2jCKC&#10;IIILH6DuLs2dtk5zU5poO/9+IgzM8nAeH2ex6mwlXtT40rGGyViBIM6cKTnXcDlvP2YgfEA2WDkm&#10;DT/kYbXs9xaYGtfykV6nkIs4wj5FDUUIdSqlzwqy6MeuJo7el2sshiibXJoG2zhuKzlVKpEWS46E&#10;AmvaFJR9n542Qh6b/H54UHadX+t9m0xG7e321Ho46NafIAJ14T/8194ZDYlSU3i/iU9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GYUgMUAAADdAAAADwAAAAAAAAAA&#10;AAAAAAChAgAAZHJzL2Rvd25yZXYueG1sUEsFBgAAAAAEAAQA+QAAAJMDAAAAAA==&#10;" strokeweight="1pt"/>
                      <v:group id="Group 1373" o:spid="_x0000_s1736"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RwC8QAAADdAAAA&#10;DwAAAAAAAAAAAAAAAACqAgAAZHJzL2Rvd25yZXYueG1sUEsFBgAAAAAEAAQA+gAAAJsDAAAAAA==&#10;">
                        <v:line id="Line 1374" o:spid="_x0000_s1737"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Mpb8UAAADdAAAADwAAAGRycy9kb3ducmV2LnhtbESPX2vCMBTF34V9h3AHexmaKFJmNcoQ&#10;BjLwQR2ob5fm2labm9JEW7+9EQY+Hs6fH2e26GwlbtT40rGG4UCBIM6cKTnX8Lf76X+B8AHZYOWY&#10;NNzJw2L+1pthalzLG7ptQy7iCPsUNRQh1KmUPivIoh+4mjh6J9dYDFE2uTQNtnHcVnKkVCItlhwJ&#10;Bda0LCi7bK82Qs7L/Lg+U7af7OvfNhl+tofDVeuP9+57CiJQF17h//bKaEiUGsPzTXwCc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Mpb8UAAADdAAAADwAAAAAAAAAA&#10;AAAAAAChAgAAZHJzL2Rvd25yZXYueG1sUEsFBgAAAAAEAAQA+QAAAJMDAAAAAA==&#10;" strokeweight="1pt"/>
                        <v:line id="Line 1375" o:spid="_x0000_s1738"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MkJMUAAADdAAAADwAAAGRycy9kb3ducmV2LnhtbESPQWsCMRSE74L/ITyhF6lJhS5laxSR&#10;tvTQS117f2ye2cXNy5qkuvXXm4LgcZiZb5jFanCdOFGIrWcNTzMFgrj2pmWrYVe9P76AiAnZYOeZ&#10;NPxRhNVyPFpgafyZv+m0TVZkCMcSNTQp9aWUsW7IYZz5njh7ex8cpiyDlSbgOcNdJ+dKFdJhy3mh&#10;wZ42DdWH7a/TUL3RcRrWm/2B7dexKH4+bLrMtX6YDOtXEImGdA/f2p9GQ6HUM/y/yU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MkJMUAAADdAAAADwAAAAAAAAAA&#10;AAAAAAChAgAAZHJzL2Rvd25yZXYueG1sUEsFBgAAAAAEAAQA+QAAAJMDAAAAAA==&#10;" strokeweight="1pt"/>
                        <v:line id="Line 1376" o:spid="_x0000_s1739"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G6U8UAAADdAAAADwAAAGRycy9kb3ducmV2LnhtbESPwWrDMBBE74X+g9hCLyWRk4MpTpRg&#10;TBJy6KV2e1+sjWxirRxJSdx+fVUo9DjMzBtmvZ3sIG7kQ+9YwWKegSBune7ZKPho9rNXECEiaxwc&#10;k4IvCrDdPD6ssdDuzu90q6MRCcKhQAVdjGMhZWg7shjmbiRO3sl5izFJb6T2eE9wO8hlluXSYs9p&#10;ocORqo7ac321CpodXV58WZ3ObN4uef55MPF7qdTz01SuQESa4n/4r33UCvJEhN836Qn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fG6U8UAAADdAAAADwAAAAAAAAAA&#10;AAAAAAChAgAAZHJzL2Rvd25yZXYueG1sUEsFBgAAAAAEAAQA+QAAAJMDAAAAAA==&#10;" strokeweight="1pt"/>
                      </v:group>
                      <v:line id="Line 1377" o:spid="_x0000_s1740"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0fyMUAAADdAAAADwAAAGRycy9kb3ducmV2LnhtbESPQWsCMRSE74L/ITyhF6lJPaxlaxSR&#10;tvTQS117f2ye2cXNy5qkuvXXm0LB4zAz3zDL9eA6caYQW88anmYKBHHtTctWw756e3wGEROywc4z&#10;afilCOvVeLTE0vgLf9F5l6zIEI4lamhS6kspY92QwzjzPXH2Dj44TFkGK03AS4a7Ts6VKqTDlvNC&#10;gz1tG6qPux+noXql0zRstocj289TUXy/23Sda/0wGTYvIBIN6R7+b38YDYVSC/h7k5+AX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0fyMUAAADdAAAADwAAAAAAAAAA&#10;AAAAAAChAgAAZHJzL2Rvd25yZXYueG1sUEsFBgAAAAAEAAQA+QAAAJMDAAAAAA==&#10;" strokeweight="1pt"/>
                    </v:group>
                    <v:line id="Line 1378" o:spid="_x0000_s1741" style="position:absolute;visibility:visible;mso-wrap-style:square" from="7617,14599" to="8467,1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9eEBsQAAADdAAAADwAAAGRycy9kb3ducmV2LnhtbERPz2vCMBS+C/4P4Q1202QbFOmMIspA&#10;dxB1g+34bN7azualJFlb/3tzEHb8+H7Pl4NtREc+1I41PE0VCOLCmZpLDZ8fb5MZiBCRDTaOScOV&#10;AiwX49Ecc+N6PlJ3iqVIIRxy1FDF2OZShqIii2HqWuLE/ThvMSboS2k89incNvJZqUxarDk1VNjS&#10;uqLicvqzGvYvh6xb7d63w9cuOxeb4/n7t/daPz4Mq1cQkYb4L767t0ZDplSam96kJy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14QGxAAAAN0AAAAPAAAAAAAAAAAA&#10;AAAAAKECAABkcnMvZG93bnJldi54bWxQSwUGAAAAAAQABAD5AAAAkgMAAAAA&#10;"/>
                    <v:line id="Line 1379" o:spid="_x0000_s1742" style="position:absolute;visibility:visible;mso-wrap-style:square" from="3469,14616" to="4319,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hncgAAADdAAAADwAAAGRycy9kb3ducmV2LnhtbESPT0sDMRTE74LfIbyCN5tUYbHbpqUo&#10;QutB7B9oj6+b192tm5clibvrtzeC4HGYmd8w8+VgG9GRD7VjDZOxAkFcOFNzqeGwf71/AhEissHG&#10;MWn4pgDLxe3NHHPjet5St4ulSBAOOWqoYmxzKUNRkcUwdi1x8i7OW4xJ+lIaj32C20Y+KJVJizWn&#10;hQpbeq6o+Nx9WQ3vjx9Zt9q8rYfjJjsXL9vz6dp7re9Gw2oGItIQ/8N/7bXRkCk1hd836Qn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JshncgAAADdAAAADwAAAAAA&#10;AAAAAAAAAAChAgAAZHJzL2Rvd25yZXYueG1sUEsFBgAAAAAEAAQA+QAAAJYDAAAAAA==&#10;"/>
                  </v:group>
                  <v:line id="Line 1380" o:spid="_x0000_s1743" style="position:absolute;visibility:visible;mso-wrap-style:square" from="3552,10875" to="3552,11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PfV8YAAADdAAAADwAAAGRycy9kb3ducmV2LnhtbESPwWrCQBCG70LfYZlCb7qJh6DRVaQg&#10;9OClUajehuw0Sc3OJtlV07fvHIQeh3/+b+Zbb0fXqjsNofFsIJ0loIhLbxuuDJyO++kCVIjIFlvP&#10;ZOCXAmw3L5M15tY/+JPuRayUQDjkaKCOscu1DmVNDsPMd8SSffvBYZRxqLQd8CFw1+p5kmTaYcNy&#10;ocaO3msqr8XNCeWULffLr765/aR9cb50/fl4QGPeXsfdClSkMf4vP9sf1kCWpPK/2IgJ6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j31fGAAAA3QAAAA8AAAAAAAAA&#10;AAAAAAAAoQIAAGRycy9kb3ducmV2LnhtbFBLBQYAAAAABAAEAPkAAACUAwAAAAA=&#10;">
                    <v:stroke startarrowwidth="narrow" startarrowlength="short" endarrowwidth="narrow" endarrowlength="short"/>
                  </v:line>
                  <v:line id="Line 1381" o:spid="_x0000_s1744" style="position:absolute;visibility:visible;mso-wrap-style:square" from="3656,11549" to="3865,11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96zMUAAADdAAAADwAAAGRycy9kb3ducmV2LnhtbESPQYvCMBSE78L+h/AW9qZp91C0GmVZ&#10;EPbgxSpYb4/m2Vabl7aJ2v33RhA8DjPzDbNYDaYRN+pdbVlBPIlAEBdW11wq2O/W4ykI55E1NpZJ&#10;wT85WC0/RgtMtb3zlm6ZL0WAsEtRQeV9m0rpiooMuoltiYN3sr1BH2RfSt3jPcBNI7+jKJEGaw4L&#10;Fbb0W1Fxya4mUPbJbD07dPX1HHdZfmy7fLdBpb4+h585CE+Df4df7T+tIIniGJ5vwhO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a96zMUAAADdAAAADwAAAAAAAAAA&#10;AAAAAAChAgAAZHJzL2Rvd25yZXYueG1sUEsFBgAAAAAEAAQA+QAAAJMDAAAAAA==&#10;">
                    <v:stroke startarrowwidth="narrow" startarrowlength="short" endarrowwidth="narrow" endarrowlength="short"/>
                  </v:line>
                  <v:line id="Line 1382" o:spid="_x0000_s1745" style="position:absolute;visibility:visible;mso-wrap-style:square" from="3656,11553" to="3657,12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3ku8YAAADdAAAADwAAAGRycy9kb3ducmV2LnhtbESPQWuDQBSE74H+h+UVektWPUhjsgml&#10;IPSQSzRQc3u4r2rrvlV3E+2/7xYKPQ4z8w2zPy6mF3eaXGdZQbyJQBDXVnfcKLiU+foZhPPIGnvL&#10;pOCbHBwPD6s9ZtrOfKZ74RsRIOwyVNB6P2RSurolg25jB+LgfdjJoA9yaqSecA5w08skilJpsOOw&#10;0OJAry3VX8XNBMol3ebb97G7fcZjUV2HsSpPqNTT4/KyA+Fp8f/hv/abVpBGcQK/b8ITkIc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95LvGAAAA3QAAAA8AAAAAAAAA&#10;AAAAAAAAoQIAAGRycy9kb3ducmV2LnhtbFBLBQYAAAAABAAEAPkAAACUAwAAAAA=&#10;">
                    <v:stroke startarrowwidth="narrow" startarrowlength="short" endarrowwidth="narrow" endarrowlength="short"/>
                  </v:line>
                  <v:line id="Line 1383" o:spid="_x0000_s1746" style="position:absolute;visibility:visible;mso-wrap-style:square" from="2510,11299" to="2511,12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FBIMYAAADdAAAADwAAAGRycy9kb3ducmV2LnhtbESPQWuDQBSE74H8h+UFektWW5Bqsgkh&#10;EOihl6pQe3u4L2rrvlV3k9h/3y0Uehxm5htmd5hNL240uc6ygngTgSCure64UVAW5/UzCOeRNfaW&#10;ScE3OTjsl4sdZtre+Y1uuW9EgLDLUEHr/ZBJ6eqWDLqNHYiDd7GTQR/k1Eg94T3ATS8foyiRBjsO&#10;Cy0OdGqp/sqvJlDKJD2n72N3/YzHvPoYxqp4RaUeVvNxC8LT7P/Df+0XrSCJ4if4fROe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xQSDGAAAA3QAAAA8AAAAAAAAA&#10;AAAAAAAAoQIAAGRycy9kb3ducmV2LnhtbFBLBQYAAAAABAAEAPkAAACUAwAAAAA=&#10;">
                    <v:stroke startarrowwidth="narrow" startarrowlength="short" endarrowwidth="narrow" endarrowlength="short"/>
                  </v:line>
                  <v:line id="Line 1384" o:spid="_x0000_s1747" style="position:absolute;flip:x;visibility:visible;mso-wrap-style:square" from="4144,10866" to="4587,10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zT8sYAAADdAAAADwAAAGRycy9kb3ducmV2LnhtbESPQWsCMRSE74X+h/CE3mqiFdHVKEUo&#10;VKS0VcHrY/PcLG5etknqrv++KRR6HGbmG2a57l0jrhRi7VnDaKhAEJfe1FxpOB5eHmcgYkI22Hgm&#10;DTeKsF7d3y2xML7jT7ruUyUyhGOBGmxKbSFlLC05jEPfEmfv7IPDlGWopAnYZbhr5FipqXRYc16w&#10;2NLGUnnZfzsN43f1VM3Lt/Bxjrvj16azh9O21/ph0D8vQCTq03/4r/1qNEzVaAK/b/ITk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c0/LGAAAA3QAAAA8AAAAAAAAA&#10;AAAAAAAAoQIAAGRycy9kb3ducmV2LnhtbFBLBQYAAAAABAAEAPkAAACUAwAAAAA=&#10;">
                    <v:stroke startarrowwidth="narrow" startarrowlength="short" endarrowwidth="narrow" endarrowlength="short"/>
                  </v:line>
                  <v:line id="Line 1385" o:spid="_x0000_s1748" style="position:absolute;visibility:visible;mso-wrap-style:square" from="4141,10762" to="4142,11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1EwMMAAADdAAAADwAAAGRycy9kb3ducmV2LnhtbESPzWrDMBCE74G+g9hCb7GcgoNxI5sQ&#10;KBR6CE0DuS7Wxja1VsZa//Ttq0Khx2FmvmEO1ep6NdMYOs8GdkkKirj2tuPGwPXzdZuDCoJssfdM&#10;Br4pQFU+bA5YWL/wB80XaVSEcCjQQCsyFFqHuiWHIfEDcfTufnQoUY6NtiMuEe56/Zyme+2w47jQ&#10;4kCnluqvy+QMTHJ/p/U65TfKOZMlP2duPhvz9LgeX0AJrfIf/mu/WQP7dJfB75v4BHT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9RMDDAAAA3QAAAA8AAAAAAAAAAAAA&#10;AAAAoQIAAGRycy9kb3ducmV2LnhtbFBLBQYAAAAABAAEAPkAAACRAwAAAAA=&#10;" strokeweight="1pt">
                    <v:stroke startarrowwidth="narrow" startarrowlength="short" endarrowwidth="narrow" endarrowlength="short"/>
                  </v:line>
                  <v:line id="Line 1386" o:spid="_x0000_s1749" style="position:absolute;visibility:visible;mso-wrap-style:square" from="4020,10762" to="4021,11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t8MAAADdAAAADwAAAGRycy9kb3ducmV2LnhtbESPX2vCQBDE3wt+h2OFvtWLBUOIniKC&#10;IPRBagVfl9yaBHN7Ibf547f3CoU+DjPzG2azm1yjBupC7dnAcpGAIi68rbk0cP05fmSggiBbbDyT&#10;gScF2G1nbxvMrR/5m4aLlCpCOORooBJpc61DUZHDsPAtcfTuvnMoUXalth2OEe4a/ZkkqXZYc1yo&#10;sKVDRcXj0jsDvdy/aLr22Y0yXsmYnVduOBvzPp/2a1BCk/yH/9onayBNlin8volPQG9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2rfDAAAA3QAAAA8AAAAAAAAAAAAA&#10;AAAAoQIAAGRycy9kb3ducmV2LnhtbFBLBQYAAAAABAAEAPkAAACRAwAAAAA=&#10;" strokeweight="1pt">
                    <v:stroke startarrowwidth="narrow" startarrowlength="short" endarrowwidth="narrow" endarrowlength="short"/>
                  </v:line>
                  <v:oval id="Oval 1387" o:spid="_x0000_s1750" style="position:absolute;left:4565;top:11433;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ypsQA&#10;AADdAAAADwAAAGRycy9kb3ducmV2LnhtbESPQWvCQBSE70L/w/IKXkQ3KTSV6ColYPHa6MHja/aZ&#10;BLNvw+7WJP/eLRQ8DjPzDbPdj6YTd3K+tawgXSUgiCurW64VnE+H5RqED8gaO8ukYCIP+93LbIu5&#10;tgN/070MtYgQ9jkqaELocyl91ZBBv7I9cfSu1hkMUbpaaodDhJtOviVJJg22HBca7KloqLqVv0aB&#10;W/RTMR2LQ/rDX+X7sNaX7KyVmr+OnxsQgcbwDP+3j1pBlqQf8PcmPgG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sqbEAAAA3QAAAA8AAAAAAAAAAAAAAAAAmAIAAGRycy9k&#10;b3ducmV2LnhtbFBLBQYAAAAABAAEAPUAAACJAwAAAAA=&#10;" fillcolor="black"/>
                  <v:oval id="Oval 1388" o:spid="_x0000_s1751" style="position:absolute;left:3531;top:11272;width:53;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Qm1MAA&#10;AADdAAAADwAAAGRycy9kb3ducmV2LnhtbERPTYvCMBC9C/6HMIIX0bTCFukaZSkoXrfrwePYzLZl&#10;m0lJom3//eYgeHy87/1xNJ14kvOtZQXpJgFBXFndcq3g+nNa70D4gKyxs0wKJvJwPMxne8y1Hfib&#10;nmWoRQxhn6OCJoQ+l9JXDRn0G9sTR+7XOoMhQldL7XCI4aaT2yTJpMGWY0ODPRUNVX/lwyhwq34q&#10;pktxSu98Lj+Gnb5lV63UcjF+fYIINIa3+OW+aAVZksa58U18AvLw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gQm1MAAAADdAAAADwAAAAAAAAAAAAAAAACYAgAAZHJzL2Rvd25y&#10;ZXYueG1sUEsFBgAAAAAEAAQA9QAAAIUDAAAAAA==&#10;" fillcolor="black"/>
                  <v:oval id="Oval 1389" o:spid="_x0000_s1752" style="position:absolute;left:3528;top:10846;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iDT8QA&#10;AADdAAAADwAAAGRycy9kb3ducmV2LnhtbESPQWvCQBSE70L/w/IKXkQ3KTTY6ColYPHa6MHja/aZ&#10;BLNvw+7WJP/eLRQ8DjPzDbPdj6YTd3K+tawgXSUgiCurW64VnE+H5RqED8gaO8ukYCIP+93LbIu5&#10;tgN/070MtYgQ9jkqaELocyl91ZBBv7I9cfSu1hkMUbpaaodDhJtOviVJJg22HBca7KloqLqVv0aB&#10;W/RTMR2LQ/rDX+X7sNaX7KyVmr+OnxsQgcbwDP+3j1pBlqQf8PcmPgG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Ig0/EAAAA3QAAAA8AAAAAAAAAAAAAAAAAmAIAAGRycy9k&#10;b3ducmV2LnhtbFBLBQYAAAAABAAEAPUAAACJAwAAAAA=&#10;" fillcolor="black"/>
                  <v:group id="Group 1390" o:spid="_x0000_s1753" style="position:absolute;left:3822;top:11065;width:680;height:755"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A0mMMAAADdAAAADwAAAGRycy9kb3ducmV2LnhtbERPy4rCMBTdC/MP4Qqz&#10;07QOilRTERmHWYjgA4bZXZrbBzY3pYlt/XuzEFweznu9GUwtOmpdZVlBPI1AEGdWV1wouF72kyUI&#10;55E11pZJwYMcbNKP0RoTbXs+UXf2hQgh7BJUUHrfJFK6rCSDbmob4sDltjXoA2wLqVvsQ7ip5SyK&#10;FtJgxaGhxIZ2JWW3890o+Omx337F393hlu8e/5f58e8Qk1Kf42G7AuFp8G/xy/2rFSyiWdgf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IDSYwwAAAN0AAAAP&#10;AAAAAAAAAAAAAAAAAKoCAABkcnMvZG93bnJldi54bWxQSwUGAAAAAAQABAD6AAAAmgMAAAAA&#10;">
                    <v:shape id="AutoShape 1391" o:spid="_x0000_s1754"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TbMUA&#10;AADdAAAADwAAAGRycy9kb3ducmV2LnhtbESPQWvCQBSE74L/YXlCL6IbLUibuoraFjzaVPD6zL4m&#10;0ezbsLuN8d+7guBxmJlvmPmyM7VoyfnKsoLJOAFBnFtdcaFg//s9egPhA7LG2jIpuJKH5aLfm2Oq&#10;7YV/qM1CISKEfYoKyhCaVEqfl2TQj21DHL0/6wyGKF0htcNLhJtaTpNkJg1WHBdKbGhTUn7O/o2C&#10;tX0dXuvd/ng4tZ9fa9fqg3wPSr0MutUHiEBdeIYf7a1WMEumE7i/i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FpNsxQAAAN0AAAAPAAAAAAAAAAAAAAAAAJgCAABkcnMv&#10;ZG93bnJldi54bWxQSwUGAAAAAAQABAD1AAAAigMAAAAA&#10;" strokeweight="1pt"/>
                    <v:group id="Group 1392" o:spid="_x0000_s1755"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4PdMUAAADdAAAADwAAAGRycy9kb3ducmV2LnhtbESPQYvCMBSE7wv+h/AE&#10;b2vayopUo4ioeJCFVUG8PZpnW2xeShPb+u/NwsIeh5n5hlmselOJlhpXWlYQjyMQxJnVJecKLufd&#10;5wyE88gaK8uk4EUOVsvBxwJTbTv+ofbkcxEg7FJUUHhfp1K6rCCDbmxr4uDdbWPQB9nkUjfYBbip&#10;ZBJFU2mw5LBQYE2bgrLH6WkU7Dvs1pN42x4f983rdv76vh5jUmo07NdzEJ56/x/+ax+0gmmUJ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G+D3TFAAAA3QAA&#10;AA8AAAAAAAAAAAAAAAAAqgIAAGRycy9kb3ducmV2LnhtbFBLBQYAAAAABAAEAPoAAACcAwAAAAA=&#10;">
                      <v:line id="Line 1393" o:spid="_x0000_s1756"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SzksMAAADdAAAADwAAAGRycy9kb3ducmV2LnhtbESPX2vCQBDE3wt+h2MF3+pFRQnRU0Qo&#10;FHyQWsHXJbcmwdxeyG3++O17hUIfh5n5DbM7jK5WPbWh8mxgMU9AEefeVlwYuH1/vKeggiBbrD2T&#10;gRcFOOwnbzvMrB/4i/qrFCpCOGRooBRpMq1DXpLDMPcNcfQevnUoUbaFti0OEe5qvUySjXZYcVwo&#10;saFTSfnz2jkDnTzONN669E4pr2VIL2vXX4yZTcfjFpTQKP/hv/anNbBJliv4fROfgN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0s5LDAAAA3QAAAA8AAAAAAAAAAAAA&#10;AAAAoQIAAGRycy9kb3ducmV2LnhtbFBLBQYAAAAABAAEAPkAAACRAwAAAAA=&#10;" strokeweight="1pt">
                        <v:stroke startarrowwidth="narrow" startarrowlength="short" endarrowwidth="narrow" endarrowlength="short"/>
                      </v:line>
                      <v:line id="Line 1394" o:spid="_x0000_s1757"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0r5sMAAADdAAAADwAAAGRycy9kb3ducmV2LnhtbESPX2vCQBDE3wt+h2MF3+pFUQnRU0Qo&#10;FHyQWsHXJbcmwdxeyG3++O17hUIfh5n5DbM7jK5WPbWh8mxgMU9AEefeVlwYuH1/vKeggiBbrD2T&#10;gRcFOOwnbzvMrB/4i/qrFCpCOGRooBRpMq1DXpLDMPcNcfQevnUoUbaFti0OEe5qvUySjXZYcVwo&#10;saFTSfnz2jkDnTzONN669E4pr2VIL2vXX4yZTcfjFpTQKP/hv/anNbBJliv4fROfgN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4dK+bDAAAA3QAAAA8AAAAAAAAAAAAA&#10;AAAAoQIAAGRycy9kb3ducmV2LnhtbFBLBQYAAAAABAAEAPkAAACRAwAAAAA=&#10;" strokeweight="1pt">
                        <v:stroke startarrowwidth="narrow" startarrowlength="short" endarrowwidth="narrow" endarrowlength="short"/>
                      </v:line>
                      <v:line id="Line 1395" o:spid="_x0000_s1758"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GOfcMAAADdAAAADwAAAGRycy9kb3ducmV2LnhtbESPX2vCQBDE3wv9DscWfKuXCpGQeooI&#10;BcEHqQq+Lrk1Cc3thdzmj9/eEwo+DjPzG2a1mVyjBupC7dnA1zwBRVx4W3Np4HL++cxABUG22Hgm&#10;A3cKsFm/v60wt37kXxpOUqoI4ZCjgUqkzbUORUUOw9y3xNG7+c6hRNmV2nY4Rrhr9CJJltphzXGh&#10;wpZ2FRV/p94Z6OV2oOnSZ1fKOJUxO6ZuOBoz+5i236CEJnmF/9t7a2CZLFJ4volPQK8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Rjn3DAAAA3QAAAA8AAAAAAAAAAAAA&#10;AAAAoQIAAGRycy9kb3ducmV2LnhtbFBLBQYAAAAABAAEAPkAAACRAwAAAAA=&#10;" strokeweight="1pt">
                        <v:stroke startarrowwidth="narrow" startarrowlength="short" endarrowwidth="narrow" endarrowlength="short"/>
                      </v:line>
                    </v:group>
                  </v:group>
                  <v:group id="Group 1396" o:spid="_x0000_s1759" style="position:absolute;left:3522;top:11996;width:259;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oUJd8UAAADdAAAADwAAAGRycy9kb3ducmV2LnhtbESPQYvCMBSE7wv+h/CE&#10;va1pXSxSjSKisgcRVgXx9miebbF5KU1s67/fCMIeh5n5hpkve1OJlhpXWlYQjyIQxJnVJecKzqft&#10;1xSE88gaK8uk4EkOlovBxxxTbTv+pfbocxEg7FJUUHhfp1K6rCCDbmRr4uDdbGPQB9nkUjfYBbip&#10;5DiKEmmw5LBQYE3rgrL78WEU7DrsVt/xpt3fb+vn9TQ5XPYxKfU57FczEJ56/x9+t3+0giQaJ/B6&#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6FCXfFAAAA3QAA&#10;AA8AAAAAAAAAAAAAAAAAqgIAAGRycy9kb3ducmV2LnhtbFBLBQYAAAAABAAEAPoAAACcAwAAAAA=&#10;">
                    <v:line id="Line 1397" o:spid="_x0000_s1760"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WTisUAAADdAAAADwAAAGRycy9kb3ducmV2LnhtbESPQWvCQBSE7wX/w/IEb3WjBSvRVUSw&#10;iremRfD2yD6TmOzbuLvR+O+7hUKPw8x8wyzXvWnEnZyvLCuYjBMQxLnVFRcKvr92r3MQPiBrbCyT&#10;gid5WK8GL0tMtX3wJ92zUIgIYZ+igjKENpXS5yUZ9GPbEkfvYp3BEKUrpHb4iHDTyGmSzKTBiuNC&#10;iS1tS8rrrDMKTl3G52u9cw12H/v95XSr/dtRqdGw3yxABOrDf/ivfdAKZsn0HX7fxCc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oWTisUAAADdAAAADwAAAAAAAAAA&#10;AAAAAAChAgAAZHJzL2Rvd25yZXYueG1sUEsFBgAAAAAEAAQA+QAAAJMDAAAAAA==&#10;" strokeweight="1.5pt"/>
                    <v:line id="Line 1398" o:spid="_x0000_s1761"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LYZsQAAADdAAAADwAAAGRycy9kb3ducmV2LnhtbERPy2rCQBTdC/7DcIXudKKFUFJHEUXQ&#10;LoovqMtr5pqkzdwJM9Mk/XtnUXB5OO/5sje1aMn5yrKC6SQBQZxbXXGh4HLejt9A+ICssbZMCv7I&#10;w3IxHMwx07bjI7WnUIgYwj5DBWUITSalz0sy6Ce2IY7c3TqDIUJXSO2wi+GmlrMkSaXBimNDiQ2t&#10;S8p/Tr9GwefrIW1X+49d/7VPb/nmeLt+d06pl1G/egcRqA9P8b97pxWkySzOjW/iE5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YthmxAAAAN0AAAAPAAAAAAAAAAAA&#10;AAAAAKECAABkcnMvZG93bnJldi54bWxQSwUGAAAAAAQABAD5AAAAkgMAAAAA&#10;"/>
                    <v:line id="Line 1399" o:spid="_x0000_s1762"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9/ccAAADdAAAADwAAAGRycy9kb3ducmV2LnhtbESPQWvCQBSE7wX/w/IEb3VThdBGVxFL&#10;QT2Uagt6fGafSWr2bdhdk/TfdwtCj8PMfMPMl72pRUvOV5YVPI0TEMS51RUXCr4+3x6fQfiArLG2&#10;TAp+yMNyMXiYY6Ztx3tqD6EQEcI+QwVlCE0mpc9LMujHtiGO3sU6gyFKV0jtsItwU8tJkqTSYMVx&#10;ocSG1iXl18PNKHiffqTtarvb9Mdtes5f9+fTd+eUGg371QxEoD78h+/tjVaQJpMX+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Ln39xwAAAN0AAAAPAAAAAAAA&#10;AAAAAAAAAKECAABkcnMvZG93bnJldi54bWxQSwUGAAAAAAQABAD5AAAAlQMAAAAA&#10;"/>
                    <v:line id="Line 1400" o:spid="_x0000_s1763"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1CvcQAAADdAAAADwAAAGRycy9kb3ducmV2LnhtbERPy2rCQBTdF/oPwy10VydWCBIdRSwF&#10;7ULqA3R5zVyTaOZOmJkm8e87C8Hl4byn897UoiXnK8sKhoMEBHFudcWFgsP++2MMwgdkjbVlUnAn&#10;D/PZ68sUM2073lK7C4WIIewzVFCG0GRS+rwkg35gG+LIXawzGCJ0hdQOuxhuavmZJKk0WHFsKLGh&#10;ZUn5bfdnFGxGv2m7WP+s+uM6Pedf2/Pp2jml3t/6xQREoD48xQ/3SitIk1HcH9/EJyB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zUK9xAAAAN0AAAAPAAAAAAAAAAAA&#10;AAAAAKECAABkcnMvZG93bnJldi54bWxQSwUGAAAAAAQABAD5AAAAkgMAAAAA&#10;"/>
                  </v:group>
                  <v:group id="Group 1401" o:spid="_x0000_s1764" style="position:absolute;left:2729;top:10811;width:667;height:143"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S1B97FAAAA3QAA&#10;AA8AAAAAAAAAAAAAAAAAqgIAAGRycy9kb3ducmV2LnhtbFBLBQYAAAAABAAEAPoAAACcAwAAAAA=&#10;">
                    <v:group id="Group 1402" o:spid="_x0000_s1765"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eZqccAAADdAAAADwAAAGRycy9kb3ducmV2LnhtbESPT2vCQBTE7wW/w/IE&#10;b3UTQ0OJriJipYdQqBbE2yP7TILZtyG7zZ9v3y0Uehxm5jfMZjeaRvTUudqygngZgSAurK65VPB1&#10;eXt+BeE8ssbGMimYyMFuO3vaYKbtwJ/Un30pAoRdhgoq79tMSldUZNAtbUscvLvtDPogu1LqDocA&#10;N41cRVEqDdYcFips6VBR8Th/GwWnAYd9Eh/7/HE/TLfLy8c1j0mpxXzcr0F4Gv1/+K/9rhWkUbKC&#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GeZqccAAADd&#10;AAAADwAAAAAAAAAAAAAAAACqAgAAZHJzL2Rvd25yZXYueG1sUEsFBgAAAAAEAAQA+gAAAJ4DAAAA&#10;AA==&#10;">
                      <v:line id="Line 1403" o:spid="_x0000_s1766"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Z7psUAAADdAAAADwAAAGRycy9kb3ducmV2LnhtbESPS4vCMBSF94L/IVzBjYypCkU7RhFB&#10;EGEWPkBnd2nutNXmpjTR1n8/EQSXh/P4OPNla0rxoNoVlhWMhhEI4tTqgjMFp+PmawrCeWSNpWVS&#10;8CQHy0W3M8dE24b39Dj4TIQRdgkqyL2vEildmpNBN7QVcfD+bG3QB1lnUtfYhHFTynEUxdJgwYGQ&#10;Y0XrnNLb4W4C5LrOfn+ulJ5n52rXxKNBc7ncler32tU3CE+t/4Tf7a1WEEeTCbzehCc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Z7psUAAADdAAAADwAAAAAAAAAA&#10;AAAAAAChAgAAZHJzL2Rvd25yZXYueG1sUEsFBgAAAAAEAAQA+QAAAJMDAAAAAA==&#10;" strokeweight="1pt"/>
                      <v:line id="Line 1404" o:spid="_x0000_s1767"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NLAsUAAADdAAAADwAAAGRycy9kb3ducmV2LnhtbESPT2sCMRTE74V+h/AKXopmq2WR1Sgi&#10;rXjwUv/cH5tndnHzsiapbvvpjSB4HGbmN8x03tlGXMiH2rGCj0EGgrh0umajYL/77o9BhIissXFM&#10;Cv4owHz2+jLFQrsr/9BlG41IEA4FKqhibAspQ1mRxTBwLXHyjs5bjEl6I7XHa4LbRg6zLJcWa04L&#10;Fba0rKg8bX+tgt0Xnd/9Ynk8sdmc8/ywMvF/qFTvrVtMQETq4jP8aK+1gjwbfcL9TXo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ANLAsUAAADdAAAADwAAAAAAAAAA&#10;AAAAAAChAgAAZHJzL2Rvd25yZXYueG1sUEsFBgAAAAAEAAQA+QAAAJMDAAAAAA==&#10;" strokeweight="1pt"/>
                      <v:line id="Line 1405" o:spid="_x0000_s1768"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umcUAAADdAAAADwAAAGRycy9kb3ducmV2LnhtbESPT2sCMRTE74V+h/AKXopmq3SR1Sgi&#10;rXjwUv/cH5tndnHzsiapbvvpjSB4HGbmN8x03tlGXMiH2rGCj0EGgrh0umajYL/77o9BhIissXFM&#10;Cv4owHz2+jLFQrsr/9BlG41IEA4FKqhibAspQ1mRxTBwLXHyjs5bjEl6I7XHa4LbRg6zLJcWa04L&#10;Fba0rKg8bX+tgt0Xnd/9Ynk8sdmc8/ywMvF/qFTvrVtMQETq4jP8aK+1gjwbfcL9TXo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0/umcUAAADdAAAADwAAAAAAAAAA&#10;AAAAAAChAgAAZHJzL2Rvd25yZXYueG1sUEsFBgAAAAAEAAQA+QAAAJMDAAAAAA==&#10;" strokeweight="1pt"/>
                    </v:group>
                    <v:line id="Line 1406" o:spid="_x0000_s1769"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HYPsUAAADdAAAADwAAAGRycy9kb3ducmV2LnhtbESPS4vCMBSF94L/IVzBzTCmKhSnYxQR&#10;BBFc+ACd3aW5ttXmpjTR1n9vhAGXh/P4ONN5a0rxoNoVlhUMBxEI4tTqgjMFx8PqewLCeWSNpWVS&#10;8CQH81m3M8VE24Z39Nj7TIQRdgkqyL2vEildmpNBN7AVcfAutjbog6wzqWtswrgp5SiKYmmw4EDI&#10;saJlTultfzcBcl1mf9srpaefU7Vp4uFXcz7fler32sUvCE+t/4T/22utII7GMbzfhCcgZ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HYPsUAAADdAAAADwAAAAAAAAAA&#10;AAAAAAChAgAAZHJzL2Rvd25yZXYueG1sUEsFBgAAAAAEAAQA+QAAAJMDAAAAAA==&#10;" strokeweight="1pt"/>
                    <v:group id="Group 1407" o:spid="_x0000_s1770"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KO8tcQAAADdAAAA&#10;DwAAAAAAAAAAAAAAAACqAgAAZHJzL2Rvd25yZXYueG1sUEsFBgAAAAAEAAQA+gAAAJsDAAAAAA==&#10;">
                      <v:line id="Line 1408" o:spid="_x0000_s1771"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p18MAAADdAAAADwAAAGRycy9kb3ducmV2LnhtbERPTWvCQBC9F/wPywheim60EDS6igiF&#10;IvRQW1BvQ3ZMotnZkF1N/PedQ6HHx/tebXpXqwe1ofJsYDpJQBHn3lZcGPj5fh/PQYWIbLH2TAae&#10;FGCzHrysMLO+4y96HGKhJIRDhgbKGJtM65CX5DBMfEMs3MW3DqPAttC2xU7CXa1nSZJqhxVLQ4kN&#10;7UrKb4e7k5Lrrjh/Xik/Lo7Nvkunr93pdDdmNOy3S1CR+vgv/nN/WANp8iZz5Y08Ab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6dfDAAAA3QAAAA8AAAAAAAAAAAAA&#10;AAAAoQIAAGRycy9kb3ducmV2LnhtbFBLBQYAAAAABAAEAPkAAACRAwAAAAA=&#10;" strokeweight="1pt"/>
                      <v:line id="Line 1409" o:spid="_x0000_s1772"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LknMUAAADdAAAADwAAAGRycy9kb3ducmV2LnhtbESPT2sCMRTE74V+h/AKXopmq7Do1igi&#10;VTz0Uv/cH5tndnHzsiaprn56Uyh4HGbmN8x03tlGXMiH2rGCj0EGgrh0umajYL9b9ccgQkTW2Dgm&#10;BTcKMJ+9vkyx0O7KP3TZRiMShEOBCqoY20LKUFZkMQxcS5y8o/MWY5LeSO3xmuC2kcMsy6XFmtNC&#10;hS0tKypP21+rYPdF53e/WB5PbL7PeX5Ym3gfKtV76xafICJ18Rn+b2+0gjwbTeDvTXoCcvY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LknMUAAADdAAAADwAAAAAAAAAA&#10;AAAAAAChAgAAZHJzL2Rvd25yZXYueG1sUEsFBgAAAAAEAAQA+QAAAJMDAAAAAA==&#10;" strokeweight="1pt"/>
                      <v:line id="Line 1410" o:spid="_x0000_s1773"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4+fMMAAADdAAAADwAAAGRycy9kb3ducmV2LnhtbERPz2vCMBS+D/Y/hDfwMjSdjDI6Yyll&#10;ioddpvP+aJ5psXlpk0yrf/1yGOz48f1elZPtxYV86BwreFlkIIgbpzs2Cr4Pm/kbiBCRNfaOScGN&#10;ApTrx4cVFtpd+Ysu+2hECuFQoII2xqGQMjQtWQwLNxAn7uS8xZigN1J7vKZw28tlluXSYsepocWB&#10;6paa8/7HKjh80Pjsq/p0ZvM55vlxa+J9qdTsaareQUSa4r/4z73TCvLsNe1Pb9IT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PnzDAAAA3QAAAA8AAAAAAAAAAAAA&#10;AAAAoQIAAGRycy9kb3ducmV2LnhtbFBLBQYAAAAABAAEAPkAAACRAwAAAAA=&#10;" strokeweight="1pt"/>
                    </v:group>
                    <v:line id="Line 1411" o:spid="_x0000_s1774"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Kb58UAAADdAAAADwAAAGRycy9kb3ducmV2LnhtbESPT2sCMRTE7wW/Q3iCl6JZRRZZjSJi&#10;xYOX+uf+2Dyzi5uXNUl17advCoUeh5n5DbNYdbYRD/KhdqxgPMpAEJdO12wUnE8fwxmIEJE1No5J&#10;wYsCrJa9twUW2j35kx7HaESCcChQQRVjW0gZyooshpFriZN3dd5iTNIbqT0+E9w2cpJlubRYc1qo&#10;sKVNReXt+GUVnLZ0f/frzfXG5nDP88vOxO+JUoN+t56DiNTF//Bfe68V5Nl0DL9v0hOQ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Kb58UAAADdAAAADwAAAAAAAAAA&#10;AAAAAAChAgAAZHJzL2Rvd25yZXYueG1sUEsFBgAAAAAEAAQA+QAAAJMDAAAAAA==&#10;" strokeweight="1pt"/>
                  </v:group>
                  <v:line id="Line 1412" o:spid="_x0000_s1775" style="position:absolute;visibility:visible;mso-wrap-style:square" from="3400,10880" to="4019,10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UKLMcAAADdAAAADwAAAGRycy9kb3ducmV2LnhtbESPQWvCQBSE7wX/w/IEb3VTLaFEVxFL&#10;QT2Uagt6fGafSWr2bdhdk/TfdwtCj8PMfMPMl72pRUvOV5YVPI0TEMS51RUXCr4+3x5fQPiArLG2&#10;TAp+yMNyMXiYY6Ztx3tqD6EQEcI+QwVlCE0mpc9LMujHtiGO3sU6gyFKV0jtsItwU8tJkqTSYMVx&#10;ocSG1iXl18PNKHiffqTtarvb9Mdtes5f9+fTd+eUGg371QxEoD78h+/tjVaQJs8T+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VQosxwAAAN0AAAAPAAAAAAAA&#10;AAAAAAAAAKECAABkcnMvZG93bnJldi54bWxQSwUGAAAAAAQABAD5AAAAlQMAAAAA&#10;"/>
                  <v:line id="Line 1413" o:spid="_x0000_s1776" style="position:absolute;visibility:visible;mso-wrap-style:square" from="2560,10883" to="2732,10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mvt8cAAADdAAAADwAAAGRycy9kb3ducmV2LnhtbESPQWvCQBSE7wX/w/IEb3VjlVBSV5EW&#10;QT0UtYX2+My+JrHZt2F3TeK/dwtCj8PMfMPMl72pRUvOV5YVTMYJCOLc6ooLBZ8f68dnED4ga6wt&#10;k4IreVguBg9zzLTt+EDtMRQiQthnqKAMocmk9HlJBv3YNsTR+7HOYIjSFVI77CLc1PIpSVJpsOK4&#10;UGJDryXlv8eLUfA+3aftarvb9F/b9JS/HU7f584pNRr2qxcQgfrwH763N1pBmsym8PcmPgG5u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Ga+3xwAAAN0AAAAPAAAAAAAA&#10;AAAAAAAAAKECAABkcnMvZG93bnJldi54bWxQSwUGAAAAAAQABAD5AAAAlQMAAAAA&#10;"/>
                  <v:group id="Group 1414" o:spid="_x0000_s1777" style="position:absolute;left:2686;top:11224;width:667;height:143"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MTXO8cAAADd&#10;AAAADwAAAAAAAAAAAAAAAACqAgAAZHJzL2Rvd25yZXYueG1sUEsFBgAAAAAEAAQA+gAAAJ4DAAAA&#10;AA==&#10;">
                    <v:group id="Group 1415" o:spid="_x0000_s1778"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iHKgxgAAAN0A&#10;AAAPAAAAAAAAAAAAAAAAAKoCAABkcnMvZG93bnJldi54bWxQSwUGAAAAAAQABAD6AAAAnQMAAAAA&#10;">
                      <v:line id="Line 1416" o:spid="_x0000_s1779"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erQ8UAAADdAAAADwAAAGRycy9kb3ducmV2LnhtbESPS4vCMBSF94L/IVzBzTCmihSnYxQR&#10;BBFc+ACd3aW5ttXmpjTR1n9vhAGXh/P4ONN5a0rxoNoVlhUMBxEI4tTqgjMFx8PqewLCeWSNpWVS&#10;8CQH81m3M8VE24Z39Nj7TIQRdgkqyL2vEildmpNBN7AVcfAutjbog6wzqWtswrgp5SiKYmmw4EDI&#10;saJlTultfzcBcl1mf9srpaefU7Vp4uFXcz7fler32sUvCE+t/4T/22utII7GMbzfhCcgZ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erQ8UAAADdAAAADwAAAAAAAAAA&#10;AAAAAAChAgAAZHJzL2Rvd25yZXYueG1sUEsFBgAAAAAEAAQA+QAAAJMDAAAAAA==&#10;" strokeweight="1pt"/>
                      <v:line id="Line 1417" o:spid="_x0000_s1780"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emCMUAAADdAAAADwAAAGRycy9kb3ducmV2LnhtbESPT2sCMRTE74V+h/AKXopmK7LK1igi&#10;VTz0Uv/cH5tndnHzsiaprn56Uyh4HGbmN8x03tlGXMiH2rGCj0EGgrh0umajYL9b9ScgQkTW2Dgm&#10;BTcKMJ+9vkyx0O7KP3TZRiMShEOBCqoY20LKUFZkMQxcS5y8o/MWY5LeSO3xmuC2kcMsy6XFmtNC&#10;hS0tKypP21+rYPdF53e/WB5PbL7PeX5Ym3gfKtV76xafICJ18Rn+b2+0gjwbjeHvTXoCcvY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emCMUAAADdAAAADwAAAAAAAAAA&#10;AAAAAAChAgAAZHJzL2Rvd25yZXYueG1sUEsFBgAAAAAEAAQA+QAAAJMDAAAAAA==&#10;" strokeweight="1pt"/>
                      <v:line id="Line 1418" o:spid="_x0000_s1781"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gyesMAAADdAAAADwAAAGRycy9kb3ducmV2LnhtbERPz2vCMBS+D/Y/hDfwMjSdjDI6Yyll&#10;ioddpvP+aJ5psXlpk0yrf/1yGOz48f1elZPtxYV86BwreFlkIIgbpzs2Cr4Pm/kbiBCRNfaOScGN&#10;ApTrx4cVFtpd+Ysu+2hECuFQoII2xqGQMjQtWQwLNxAn7uS8xZigN1J7vKZw28tlluXSYsepocWB&#10;6paa8/7HKjh80Pjsq/p0ZvM55vlxa+J9qdTsaareQUSa4r/4z73TCvLsNc1Nb9IT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IMnrDAAAA3QAAAA8AAAAAAAAAAAAA&#10;AAAAoQIAAGRycy9kb3ducmV2LnhtbFBLBQYAAAAABAAEAPkAAACRAwAAAAA=&#10;" strokeweight="1pt"/>
                    </v:group>
                    <v:line id="Line 1419" o:spid="_x0000_s1782"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g/McUAAADdAAAADwAAAGRycy9kb3ducmV2LnhtbESPzYrCMBSF94LvEK7gRjRVhqLVKCII&#10;IrgYZ0DdXZprW21uShNtffvJgODycH4+zmLVmlI8qXaFZQXjUQSCOLW64EzB7892OAXhPLLG0jIp&#10;eJGD1bLbWWCibcPf9Dz6TIQRdgkqyL2vEildmpNBN7IVcfCutjbog6wzqWtswrgp5SSKYmmw4EDI&#10;saJNTun9+DABcttkl8ON0tPsVO2beDxozueHUv1eu56D8NT6T/jd3mkFcfQ1g/834Qn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g/McUAAADdAAAADwAAAAAAAAAA&#10;AAAAAAChAgAAZHJzL2Rvd25yZXYueG1sUEsFBgAAAAAEAAQA+QAAAJMDAAAAAA==&#10;" strokeweight="1pt"/>
                    <v:group id="Group 1420" o:spid="_x0000_s1783"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pXBYcEAAADdAAAADwAA&#10;AAAAAAAAAAAAAACqAgAAZHJzL2Rvd25yZXYueG1sUEsFBgAAAAAEAAQA+gAAAJgDAAAAAA==&#10;">
                      <v:line id="Line 1421" o:spid="_x0000_s1784"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el6scAAADdAAAADwAAAGRycy9kb3ducmV2LnhtbESPzWrCQBSF90LfYbiFbqROUmiw0TFI&#10;QCiFLqpC4u6SuU1iM3dCZjTp23cKgsvD+fk462wynbjS4FrLCuJFBIK4srrlWsHxsHtegnAeWWNn&#10;mRT8koNs8zBbY6rtyF903ftahBF2KSpovO9TKV3VkEG3sD1x8L7tYNAHOdRSDziGcdPJlyhKpMGW&#10;A6HBnvKGqp/9xQTIOa9Pn2eqirei/xiTeD6W5UWpp8dpuwLhafL38K39rhUk0WsM/2/CE5Cb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B6XqxwAAAN0AAAAPAAAAAAAA&#10;AAAAAAAAAKECAABkcnMvZG93bnJldi54bWxQSwUGAAAAAAQABAD5AAAAlQMAAAAA&#10;" strokeweight="1pt"/>
                      <v:line id="Line 1422" o:spid="_x0000_s1785"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mTTcUAAADdAAAADwAAAGRycy9kb3ducmV2LnhtbESPT2sCMRTE7wW/Q3hCL0WzLnSR1Sgi&#10;tvTQi//uj80zu7h5WZNUt/30jSB4HGbmN8x82dtWXMmHxrGCyTgDQVw53bBRcNh/jKYgQkTW2Dom&#10;Bb8UYLkYvMyx1O7GW7ruohEJwqFEBXWMXSllqGqyGMauI07eyXmLMUlvpPZ4S3DbyjzLCmmx4bRQ&#10;Y0frmqrz7scq2G/o8uZX69OZzfelKI6fJv7lSr0O+9UMRKQ+PsOP9pdWUGTvOdzfpCc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XmTTcUAAADdAAAADwAAAAAAAAAA&#10;AAAAAAChAgAAZHJzL2Rvd25yZXYueG1sUEsFBgAAAAAEAAQA+QAAAJMDAAAAAA==&#10;" strokeweight="1pt"/>
                      <v:line id="Line 1423" o:spid="_x0000_s1786"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21sUAAADdAAAADwAAAGRycy9kb3ducmV2LnhtbESPT2sCMRTE74V+h/AKXopmq3SR1Sgi&#10;rXjwUv/cH5tndnHzsiapbvvpjSB4HGbmN8x03tlGXMiH2rGCj0EGgrh0umajYL/77o9BhIissXFM&#10;Cv4owHz2+jLFQrsr/9BlG41IEA4FKqhibAspQ1mRxTBwLXHyjs5bjEl6I7XHa4LbRg6zLJcWa04L&#10;Fba0rKg8bX+tgt0Xnd/9Ynk8sdmc8/ywMvF/qFTvrVtMQETq4jP8aK+1gjz7HMH9TXo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21sUAAADdAAAADwAAAAAAAAAA&#10;AAAAAAChAgAAZHJzL2Rvd25yZXYueG1sUEsFBgAAAAAEAAQA+QAAAJMDAAAAAA==&#10;" strokeweight="1pt"/>
                    </v:group>
                    <v:line id="Line 1424" o:spid="_x0000_s1787"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yuosUAAADdAAAADwAAAGRycy9kb3ducmV2LnhtbESPT2sCMRTE74V+h/AKXopmK3aR1Sgi&#10;rXjwUv/cH5tndnHzsiapbvvpjSB4HGbmN8x03tlGXMiH2rGCj0EGgrh0umajYL/77o9BhIissXFM&#10;Cv4owHz2+jLFQrsr/9BlG41IEA4FKqhibAspQ1mRxTBwLXHyjs5bjEl6I7XHa4LbRg6zLJcWa04L&#10;Fba0rKg8bX+tgt0Xnd/9Ynk8sdmc8/ywMvF/qFTvrVtMQETq4jP8aK+1gjz7HMH9TXo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dyuosUAAADdAAAADwAAAAAAAAAA&#10;AAAAAAChAgAAZHJzL2Rvd25yZXYueG1sUEsFBgAAAAAEAAQA+QAAAJMDAAAAAA==&#10;" strokeweight="1pt"/>
                  </v:group>
                  <v:line id="Line 1425" o:spid="_x0000_s1788" style="position:absolute;visibility:visible;mso-wrap-style:square" from="3356,11293" to="3815,11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UEhccAAADdAAAADwAAAGRycy9kb3ducmV2LnhtbESPT2vCQBTE7wW/w/KE3urGFoOkriKW&#10;gvZQ/Aft8Zl9TaLZt2F3m6Tf3i0IHoeZ+Q0zW/SmFi05X1lWMB4lIIhzqysuFBwP709TED4ga6wt&#10;k4I/8rCYDx5mmGnb8Y7afShEhLDPUEEZQpNJ6fOSDPqRbYij92OdwRClK6R22EW4qeVzkqTSYMVx&#10;ocSGViXll/2vUfD5sk3b5eZj3X9t0lP+tjt9nzun1OOwX76CCNSHe/jWXmsFaTKZwP+b+ATk/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ZQSFxwAAAN0AAAAPAAAAAAAA&#10;AAAAAAAAAKECAABkcnMvZG93bnJldi54bWxQSwUGAAAAAAQABAD5AAAAlQMAAAAA&#10;"/>
                  <v:line id="Line 1426" o:spid="_x0000_s1789" style="position:absolute;visibility:visible;mso-wrap-style:square" from="2517,11296" to="2689,1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ea8sgAAADdAAAADwAAAGRycy9kb3ducmV2LnhtbESPT0sDMRTE74LfIbyCN5utYijbpqUo&#10;QutB7B9oj6+b192tm5clibvrtzeC4HGYmd8w8+VgG9GRD7VjDZNxBoK4cKbmUsNh/3o/BREissHG&#10;MWn4pgDLxe3NHHPjet5St4ulSBAOOWqoYmxzKUNRkcUwdi1x8i7OW4xJ+lIaj32C20Y+ZJmSFmtO&#10;CxW29FxR8bn7shreHz9Ut9q8rYfjRp2Ll+35dO291nejYTUDEWmI/+G/9tpoUNmTgt836Qn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rea8sgAAADdAAAADwAAAAAA&#10;AAAAAAAAAAChAgAAZHJzL2Rvd25yZXYueG1sUEsFBgAAAAAEAAQA+QAAAJYDAAAAAA==&#10;"/>
                  <v:line id="Line 1427" o:spid="_x0000_s1790" style="position:absolute;visibility:visible;mso-wrap-style:square" from="4597,10872" to="4597,11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D+48cAAADdAAAADwAAAGRycy9kb3ducmV2LnhtbESPQWvCQBSE74X+h+UVequbFBprdCOl&#10;IPTQizFQvT2yzyQ2+zbJrib++25B8DjMzDfMaj2ZVlxocI1lBfEsAkFcWt1wpaDYbV7eQTiPrLG1&#10;TAqu5GCdPT6sMNV25C1dcl+JAGGXooLa+y6V0pU1GXQz2xEH72gHgz7IoZJ6wDHATStfoyiRBhsO&#10;CzV29FlT+ZufTaAUyWKz+Omb8ynu8/2h6/e7b1Tq+Wn6WILwNPl7+Nb+0gqS6G0O/2/CE5D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YP7jxwAAAN0AAAAPAAAAAAAA&#10;AAAAAAAAAKECAABkcnMvZG93bnJldi54bWxQSwUGAAAAAAQABAD5AAAAlQMAAAAA&#10;">
                    <v:stroke startarrowwidth="narrow" startarrowlength="short" endarrowwidth="narrow" endarrowlength="short"/>
                  </v:line>
                </v:group>
                <v:shape id="Text Box 1428" o:spid="_x0000_s1791" type="#_x0000_t202" style="position:absolute;left:2670;top:6461;width:6817;height:1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Fr5MEA&#10;AADdAAAADwAAAGRycy9kb3ducmV2LnhtbERPy4rCMBTdD/gP4Q64GWyqjNXpGEUFxW3VD7g2tw+m&#10;uSlNtPXvzWLA5eG8V5vBNOJBnastK5hGMQji3OqaSwXXy2GyBOE8ssbGMil4koPNevSxwlTbnjN6&#10;nH0pQgi7FBVU3replC6vyKCLbEscuMJ2Bn2AXSl1h30IN42cxXEiDdYcGipsaV9R/ne+GwXFqf+a&#10;//S3o78usu9kh/XiZp9KjT+H7S8IT4N/i//dJ60giedhbngTnoB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Ba+TBAAAA3QAAAA8AAAAAAAAAAAAAAAAAmAIAAGRycy9kb3du&#10;cmV2LnhtbFBLBQYAAAAABAAEAPUAAACGAwAAAAA=&#10;" stroked="f">
                  <v:textbox>
                    <w:txbxContent>
                      <w:p w:rsidR="00361018" w:rsidRDefault="00361018" w:rsidP="006A6A55">
                        <w:pPr>
                          <w:rPr>
                            <w:sz w:val="20"/>
                            <w:szCs w:val="20"/>
                          </w:rPr>
                        </w:pPr>
                        <w:r>
                          <w:rPr>
                            <w:sz w:val="20"/>
                            <w:szCs w:val="20"/>
                          </w:rPr>
                          <w:t>V</w:t>
                        </w:r>
                        <w:r>
                          <w:rPr>
                            <w:sz w:val="20"/>
                            <w:szCs w:val="20"/>
                            <w:vertAlign w:val="subscript"/>
                          </w:rPr>
                          <w:t>i</w:t>
                        </w:r>
                        <w:r>
                          <w:rPr>
                            <w:sz w:val="20"/>
                            <w:szCs w:val="20"/>
                          </w:rPr>
                          <w:t>(t)</w:t>
                        </w:r>
                        <w:r>
                          <w:rPr>
                            <w:sz w:val="20"/>
                            <w:szCs w:val="20"/>
                            <w:vertAlign w:val="subscript"/>
                          </w:rPr>
                          <w:t xml:space="preserve">                                                         </w:t>
                        </w:r>
                        <w:r>
                          <w:rPr>
                            <w:sz w:val="20"/>
                            <w:szCs w:val="20"/>
                          </w:rPr>
                          <w:t xml:space="preserve"> -dV</w:t>
                        </w:r>
                        <w:r>
                          <w:rPr>
                            <w:sz w:val="20"/>
                            <w:szCs w:val="20"/>
                            <w:vertAlign w:val="subscript"/>
                          </w:rPr>
                          <w:t>o</w:t>
                        </w:r>
                        <w:r>
                          <w:rPr>
                            <w:sz w:val="20"/>
                            <w:szCs w:val="20"/>
                          </w:rPr>
                          <w:t>/dt</w:t>
                        </w:r>
                      </w:p>
                      <w:p w:rsidR="00361018" w:rsidRDefault="00361018" w:rsidP="006A6A55">
                        <w:pPr>
                          <w:rPr>
                            <w:sz w:val="20"/>
                            <w:szCs w:val="20"/>
                          </w:rPr>
                        </w:pPr>
                        <w:r>
                          <w:rPr>
                            <w:sz w:val="20"/>
                            <w:szCs w:val="20"/>
                          </w:rPr>
                          <w:t xml:space="preserve">                                                                                        V</w:t>
                        </w:r>
                        <w:r>
                          <w:rPr>
                            <w:sz w:val="20"/>
                            <w:szCs w:val="20"/>
                            <w:vertAlign w:val="subscript"/>
                          </w:rPr>
                          <w:t xml:space="preserve">o                                        </w:t>
                        </w:r>
                        <w:r>
                          <w:rPr>
                            <w:sz w:val="20"/>
                            <w:szCs w:val="20"/>
                          </w:rPr>
                          <w:t>-V</w:t>
                        </w:r>
                        <w:r>
                          <w:rPr>
                            <w:sz w:val="20"/>
                            <w:szCs w:val="20"/>
                            <w:vertAlign w:val="subscript"/>
                          </w:rPr>
                          <w:t>o</w:t>
                        </w:r>
                      </w:p>
                      <w:p w:rsidR="00361018" w:rsidRDefault="00361018" w:rsidP="006A6A55">
                        <w:pPr>
                          <w:rPr>
                            <w:sz w:val="10"/>
                            <w:szCs w:val="10"/>
                            <w:vertAlign w:val="subscript"/>
                          </w:rPr>
                        </w:pPr>
                        <w:r>
                          <w:rPr>
                            <w:sz w:val="20"/>
                            <w:szCs w:val="20"/>
                            <w:vertAlign w:val="subscript"/>
                          </w:rPr>
                          <w:t xml:space="preserve">                                                                           </w:t>
                        </w:r>
                      </w:p>
                      <w:p w:rsidR="00361018" w:rsidRDefault="00361018" w:rsidP="006A6A55">
                        <w:pPr>
                          <w:rPr>
                            <w:sz w:val="20"/>
                            <w:szCs w:val="20"/>
                          </w:rPr>
                        </w:pPr>
                      </w:p>
                      <w:p w:rsidR="00361018" w:rsidRDefault="00361018" w:rsidP="006A6A55">
                        <w:pPr>
                          <w:rPr>
                            <w:sz w:val="20"/>
                            <w:szCs w:val="20"/>
                          </w:rPr>
                        </w:pPr>
                      </w:p>
                      <w:p w:rsidR="00361018" w:rsidRDefault="00361018" w:rsidP="006A6A55">
                        <w:pPr>
                          <w:rPr>
                            <w:sz w:val="20"/>
                            <w:szCs w:val="20"/>
                          </w:rPr>
                        </w:pPr>
                        <w:r>
                          <w:rPr>
                            <w:sz w:val="20"/>
                            <w:szCs w:val="20"/>
                          </w:rPr>
                          <w:t>(b)</w:t>
                        </w:r>
                      </w:p>
                      <w:p w:rsidR="00361018" w:rsidRDefault="00361018" w:rsidP="006A6A55">
                        <w:pPr>
                          <w:rPr>
                            <w:sz w:val="20"/>
                            <w:szCs w:val="20"/>
                            <w:vertAlign w:val="subscript"/>
                          </w:rPr>
                        </w:pPr>
                      </w:p>
                      <w:p w:rsidR="00361018" w:rsidRDefault="00361018" w:rsidP="006A6A55">
                        <w:pPr>
                          <w:rPr>
                            <w:sz w:val="20"/>
                            <w:szCs w:val="20"/>
                            <w:vertAlign w:val="subscript"/>
                          </w:rPr>
                        </w:pPr>
                      </w:p>
                    </w:txbxContent>
                  </v:textbox>
                </v:shape>
                <v:shape id="AutoShape 1429" o:spid="_x0000_s1792" type="#_x0000_t5" style="position:absolute;left:4240;top:6503;width:987;height:90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orsMcA&#10;AADdAAAADwAAAGRycy9kb3ducmV2LnhtbESPQWvCQBSE74L/YXmF3uqmgtGmriJiabAH0abt9ZF9&#10;JsHs2zS7mvjvu0LB4zAz3zDzZW9qcaHWVZYVPI8iEMS51RUXCrLPt6cZCOeRNdaWScGVHCwXw8Ec&#10;E2073tPl4AsRIOwSVFB63yRSurwkg25kG+LgHW1r0AfZFlK32AW4qeU4imJpsOKwUGJD65Ly0+Fs&#10;FOD2y6a7rHg3V/m7mZxW0+P3z4dSjw/96hWEp97fw//tVCuIo8kL3N6EJ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6K7DHAAAA3QAAAA8AAAAAAAAAAAAAAAAAmAIAAGRy&#10;cy9kb3ducmV2LnhtbFBLBQYAAAAABAAEAPUAAACMAwAAAAA=&#10;"/>
                <v:shape id="Text Box 1430" o:spid="_x0000_s1793" type="#_x0000_t202" style="position:absolute;left:3839;top:6461;width:459;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zFsMA&#10;AADdAAAADwAAAGRycy9kb3ducmV2LnhtbERPz2vCMBS+C/sfwht4GTOdjs51TUUExd2cE3d9NM+2&#10;rHnpkljrf28OA48f3+98MZhW9OR8Y1nByyQBQVxa3XCl4PC9fp6D8AFZY2uZFFzJw6J4GOWYaXvh&#10;L+r3oRIxhH2GCuoQukxKX9Zk0E9sRxy5k3UGQ4SuktrhJYabVk6TJJUGG44NNXa0qqn83Z+Ngvnr&#10;tv/xn7PdsUxP7Xt4eus3f06p8eOw/AARaAh38b97qxWkSRr3xzfxCcj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zFsMAAADdAAAADwAAAAAAAAAAAAAAAACYAgAAZHJzL2Rv&#10;d25yZXYueG1sUEsFBgAAAAAEAAQA9QAAAIgDAAAAAA==&#10;">
                  <v:textbox>
                    <w:txbxContent>
                      <w:p w:rsidR="00361018" w:rsidRDefault="00361018" w:rsidP="006A6A55">
                        <w:pPr>
                          <w:rPr>
                            <w:sz w:val="18"/>
                            <w:szCs w:val="18"/>
                            <w:vertAlign w:val="subscript"/>
                          </w:rPr>
                        </w:pPr>
                        <w:r>
                          <w:rPr>
                            <w:sz w:val="18"/>
                            <w:szCs w:val="18"/>
                          </w:rPr>
                          <w:t>k</w:t>
                        </w:r>
                        <w:r>
                          <w:rPr>
                            <w:sz w:val="18"/>
                            <w:szCs w:val="18"/>
                            <w:vertAlign w:val="subscript"/>
                          </w:rPr>
                          <w:t>1</w:t>
                        </w:r>
                      </w:p>
                      <w:p w:rsidR="00361018" w:rsidRDefault="00361018" w:rsidP="006A6A55">
                        <w:pPr>
                          <w:rPr>
                            <w:sz w:val="8"/>
                            <w:szCs w:val="8"/>
                          </w:rPr>
                        </w:pPr>
                      </w:p>
                      <w:p w:rsidR="00361018" w:rsidRDefault="00361018" w:rsidP="006A6A55">
                        <w:pPr>
                          <w:rPr>
                            <w:sz w:val="18"/>
                            <w:szCs w:val="18"/>
                          </w:rPr>
                        </w:pPr>
                        <w:r>
                          <w:rPr>
                            <w:sz w:val="18"/>
                            <w:szCs w:val="18"/>
                          </w:rPr>
                          <w:t>k</w:t>
                        </w:r>
                        <w:r>
                          <w:rPr>
                            <w:sz w:val="18"/>
                            <w:szCs w:val="18"/>
                            <w:vertAlign w:val="subscript"/>
                          </w:rPr>
                          <w:t>2</w:t>
                        </w:r>
                      </w:p>
                      <w:p w:rsidR="00361018" w:rsidRDefault="00361018" w:rsidP="006A6A55">
                        <w:pPr>
                          <w:rPr>
                            <w:sz w:val="10"/>
                            <w:szCs w:val="10"/>
                          </w:rPr>
                        </w:pPr>
                      </w:p>
                      <w:p w:rsidR="00361018" w:rsidRDefault="00361018" w:rsidP="006A6A55">
                        <w:pPr>
                          <w:rPr>
                            <w:sz w:val="18"/>
                            <w:szCs w:val="18"/>
                          </w:rPr>
                        </w:pPr>
                      </w:p>
                      <w:p w:rsidR="00361018" w:rsidRDefault="00361018" w:rsidP="006A6A55">
                        <w:pPr>
                          <w:rPr>
                            <w:sz w:val="18"/>
                            <w:szCs w:val="18"/>
                          </w:rPr>
                        </w:pPr>
                      </w:p>
                      <w:p w:rsidR="00361018" w:rsidRDefault="00361018" w:rsidP="006A6A55">
                        <w:pPr>
                          <w:rPr>
                            <w:sz w:val="18"/>
                            <w:szCs w:val="18"/>
                          </w:rPr>
                        </w:pPr>
                      </w:p>
                    </w:txbxContent>
                  </v:textbox>
                </v:shape>
                <v:line id="Line 1431" o:spid="_x0000_s1794" style="position:absolute;visibility:visible;mso-wrap-style:square" from="3332,6641" to="3823,6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LIO8cAAADdAAAADwAAAGRycy9kb3ducmV2LnhtbESPQWsCMRSE74X+h/AKvdWsLYSyGkVa&#10;CupB1Ap6fG6eu2s3L0uS7m7/fSMUehxm5htmOh9sIzryoXasYTzKQBAXztRcajh8fjy9gggR2WDj&#10;mDT8UID57P5uirlxPe+o28dSJAiHHDVUMba5lKGoyGIYuZY4eRfnLcYkfSmNxz7BbSOfs0xJizWn&#10;hQpbequo+Np/Ww2bl63qFqv1cjiu1Ll4351P195r/fgwLCYgIg3xP/zXXhoNKlNjuL1JT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Msg7xwAAAN0AAAAPAAAAAAAA&#10;AAAAAAAAAKECAABkcnMvZG93bnJldi54bWxQSwUGAAAAAAQABAD5AAAAlQMAAAAA&#10;"/>
                <v:line id="Line 1432" o:spid="_x0000_s1795" style="position:absolute;visibility:visible;mso-wrap-style:square" from="5169,6955" to="5843,6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WTMcAAADdAAAADwAAAGRycy9kb3ducmV2LnhtbESPQWsCMRSE74L/ITyhN81qIZTVKKIU&#10;tIdSbaEen5vX3a2blyVJd7f/vikUehxm5htmtRlsIzryoXasYT7LQBAXztRcanh7fZw+gAgR2WDj&#10;mDR8U4DNejxaYW5czyfqzrEUCcIhRw1VjG0uZSgqshhmriVO3ofzFmOSvpTGY5/gtpGLLFPSYs1p&#10;ocKWdhUVt/OX1fB8/6K67fHpMLwf1bXYn66Xz95rfTcZtksQkYb4H/5rH4wGlakF/L5JT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4FZMxwAAAN0AAAAPAAAAAAAA&#10;AAAAAAAAAKECAABkcnMvZG93bnJldi54bWxQSwUGAAAAAAQABAD5AAAAlQMAAAAA&#10;"/>
                <v:group id="Group 1433" o:spid="_x0000_s1796" style="position:absolute;left:7866;top:6546;width:1105;height:901" coordorigin="9385,9096" coordsize="1105,9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iYEy/FAAAA3QAA&#10;AA8AAAAAAAAAAAAAAAAAqgIAAGRycy9kb3ducmV2LnhtbFBLBQYAAAAABAAEAPoAAACcAwAAAAA=&#10;">
                  <v:line id="Line 1434" o:spid="_x0000_s1797" style="position:absolute;visibility:visible;mso-wrap-style:square" from="9436,9096" to="9436,9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Vro8gAAADdAAAADwAAAGRycy9kb3ducmV2LnhtbESPT0sDMRTE74LfIbyCN5utSijbpqUo&#10;QutB7B9oj6+b192tm5clibvrtzeC4HGYmd8w8+VgG9GRD7VjDZNxBoK4cKbmUsNh/3o/BREissHG&#10;MWn4pgDLxe3NHHPjet5St4ulSBAOOWqoYmxzKUNRkcUwdi1x8i7OW4xJ+lIaj32C20Y+ZJmSFmtO&#10;CxW29FxR8bn7shreHz9Ut9q8rYfjRp2Ll+35dO291nejYTUDEWmI/+G/9tpoUJl6gt836Qn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0Vro8gAAADdAAAADwAAAAAA&#10;AAAAAAAAAAChAgAAZHJzL2Rvd25yZXYueG1sUEsFBgAAAAAEAAQA+QAAAJYDAAAAAA==&#10;"/>
                  <v:line id="Line 1435" o:spid="_x0000_s1798" style="position:absolute;rotation:-60;visibility:visible;mso-wrap-style:square" from="9806,8913" to="9806,9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Ww8YAAADdAAAADwAAAGRycy9kb3ducmV2LnhtbESPQWvCQBSE74L/YXmCF6kbrQ0hdRUx&#10;FrzW5pDjI/uapGbfhuwmpv++Wyj0OMzMN8z+OJlWjNS7xrKCzToCQVxa3XClIP94e0pAOI+ssbVM&#10;Cr7JwfEwn+0x1fbB7zTefCUChF2KCmrvu1RKV9Zk0K1tRxy8T9sb9EH2ldQ9PgLctHIbRbE02HBY&#10;qLGjc03l/TYYBcW5WCXb++X6tXoeMK9MtsuHTKnlYjq9gvA0+f/wX/uqFcRR/AK/b8ITkIc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ilsPGAAAA3QAAAA8AAAAAAAAA&#10;AAAAAAAAoQIAAGRycy9kb3ducmV2LnhtbFBLBQYAAAAABAAEAPkAAACUAwAAAAA=&#10;"/>
                  <v:line id="Line 1436" o:spid="_x0000_s1799" style="position:absolute;rotation:-60;flip:y;visibility:visible;mso-wrap-style:square" from="9806,9355" to="9806,10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tJc8cAAADdAAAADwAAAGRycy9kb3ducmV2LnhtbESPT2vCQBTE74LfYXlCb7prC6lNXaUI&#10;Yi8Vm/bS22v25Q9m38bsNkm/vSsUehxm5jfMejvaRvTU+dqxhuVCgSDOnam51PD5sZ+vQPiAbLBx&#10;TBp+ycN2M52sMTVu4Hfqs1CKCGGfooYqhDaV0ucVWfQL1xJHr3CdxRBlV0rT4RDhtpH3SiXSYs1x&#10;ocKWdhXl5+zHati9FQf19X2UavWQHZ4eL0PeFyet72bjyzOIQGP4D/+1X42GRCUJ3N7EJyA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q0lzxwAAAN0AAAAPAAAAAAAA&#10;AAAAAAAAAKECAABkcnMvZG93bnJldi54bWxQSwUGAAAAAAQABAD5AAAAlQMAAAAA&#10;"/>
                  <v:line id="Line 1437" o:spid="_x0000_s1800" style="position:absolute;visibility:visible;mso-wrap-style:square" from="10161,9562" to="10490,9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f11McAAADdAAAADwAAAGRycy9kb3ducmV2LnhtbESPQUsDMRSE70L/Q3hCbzarhVS2TUtp&#10;EVoP0lbBHl83z921m5clibvrvzeC4HGYmW+YxWqwjejIh9qxhvtJBoK4cKbmUsPb69PdI4gQkQ02&#10;jknDNwVYLUc3C8yN6/lI3SmWIkE45KihirHNpQxFRRbDxLXEyftw3mJM0pfSeOwT3DbyIcuUtFhz&#10;WqiwpU1FxfX0ZTW8TA+qW++fd8P7Xl2K7fFy/uy91uPbYT0HEWmI/+G/9s5oUJmawe+b9ATk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l/XUxwAAAN0AAAAPAAAAAAAA&#10;AAAAAAAAAKECAABkcnMvZG93bnJldi54bWxQSwUGAAAAAAQABAD5AAAAlQMAAAAA&#10;"/>
                </v:group>
                <v:shape id="AutoShape 1438" o:spid="_x0000_s1801" type="#_x0000_t5" style="position:absolute;left:6241;top:6554;width:987;height:90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pElsQA&#10;AADdAAAADwAAAGRycy9kb3ducmV2LnhtbERPy2rCQBTdC/2H4Ra600kLTUt0lCCWhroojY9uL5lr&#10;EpK5k2amMf69sxBcHs57sRpNKwbqXW1ZwfMsAkFcWF1zqWC/+5i+g3AeWWNrmRRcyMFq+TBZYKLt&#10;mX9oyH0pQgi7BBVU3neJlK6oyKCb2Y44cCfbG/QB9qXUPZ5DuGnlSxTF0mDNoaHCjtYVFU3+bxTg&#10;18Fm3/vy01zk3+a1Sd9Ox9+tUk+PYzoH4Wn0d/HNnWkFcRSHueFNeA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aRJbEAAAA3QAAAA8AAAAAAAAAAAAAAAAAmAIAAGRycy9k&#10;b3ducmV2LnhtbFBLBQYAAAAABAAEAPUAAACJAwAAAAA=&#10;"/>
                <v:shape id="Text Box 1439" o:spid="_x0000_s1802" type="#_x0000_t202" style="position:absolute;left:5840;top:6512;width:459;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Vai8YA&#10;AADdAAAADwAAAGRycy9kb3ducmV2LnhtbESPQWvCQBSE7wX/w/IEL0U3tZJq6ioitOjNWtHrI/tM&#10;QrNv091tjP/eFYQeh5n5hpkvO1OLlpyvLCt4GSUgiHOrKy4UHL4/hlMQPiBrrC2Tgit5WC56T3PM&#10;tL3wF7X7UIgIYZ+hgjKEJpPS5yUZ9CPbEEfvbJ3BEKUrpHZ4iXBTy3GSpNJgxXGhxIbWJeU/+z+j&#10;YDrZtCe/fd0d8/Rcz8LzW/v565Qa9LvVO4hAXfgPP9obrSBN0hnc38Qn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Vai8YAAADdAAAADwAAAAAAAAAAAAAAAACYAgAAZHJz&#10;L2Rvd25yZXYueG1sUEsFBgAAAAAEAAQA9QAAAIsDAAAAAA==&#10;">
                  <v:textbox>
                    <w:txbxContent>
                      <w:p w:rsidR="00361018" w:rsidRDefault="00361018" w:rsidP="006A6A55">
                        <w:pPr>
                          <w:rPr>
                            <w:sz w:val="18"/>
                            <w:szCs w:val="18"/>
                          </w:rPr>
                        </w:pPr>
                      </w:p>
                      <w:p w:rsidR="00361018" w:rsidRDefault="00361018" w:rsidP="006A6A55">
                        <w:pPr>
                          <w:rPr>
                            <w:sz w:val="18"/>
                            <w:szCs w:val="18"/>
                            <w:vertAlign w:val="subscript"/>
                          </w:rPr>
                        </w:pPr>
                        <w:r>
                          <w:rPr>
                            <w:sz w:val="18"/>
                            <w:szCs w:val="18"/>
                          </w:rPr>
                          <w:t>k</w:t>
                        </w:r>
                        <w:r>
                          <w:rPr>
                            <w:sz w:val="18"/>
                            <w:szCs w:val="18"/>
                            <w:vertAlign w:val="subscript"/>
                          </w:rPr>
                          <w:t>4</w:t>
                        </w:r>
                      </w:p>
                      <w:p w:rsidR="00361018" w:rsidRDefault="00361018" w:rsidP="006A6A55">
                        <w:pPr>
                          <w:rPr>
                            <w:sz w:val="18"/>
                            <w:szCs w:val="18"/>
                          </w:rPr>
                        </w:pPr>
                      </w:p>
                      <w:p w:rsidR="00361018" w:rsidRDefault="00361018" w:rsidP="006A6A55">
                        <w:pPr>
                          <w:rPr>
                            <w:sz w:val="18"/>
                            <w:szCs w:val="18"/>
                          </w:rPr>
                        </w:pPr>
                      </w:p>
                      <w:p w:rsidR="00361018" w:rsidRDefault="00361018" w:rsidP="006A6A55">
                        <w:pPr>
                          <w:rPr>
                            <w:sz w:val="18"/>
                            <w:szCs w:val="18"/>
                          </w:rPr>
                        </w:pPr>
                      </w:p>
                    </w:txbxContent>
                  </v:textbox>
                </v:shape>
                <v:line id="Line 1440" o:spid="_x0000_s1803" style="position:absolute;visibility:visible;mso-wrap-style:square" from="7170,7006" to="7487,7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f7fcQAAADdAAAADwAAAGRycy9kb3ducmV2LnhtbERPz2vCMBS+D/wfwhN2m6kb1FGNIspA&#10;PQx1g3l8Nm9tZ/NSkth2/705CB4/vt+zRW9q0ZLzlWUF41ECgji3uuJCwffXx8s7CB+QNdaWScE/&#10;eVjMB08zzLTt+EDtMRQihrDPUEEZQpNJ6fOSDPqRbYgj92udwRChK6R22MVwU8vXJEmlwYpjQ4kN&#10;rUrKL8erUfD5tk/b5Xa36X+26TlfH86nv84p9Tzsl1MQgfrwEN/dG60gTSZxf3wTn4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p/t9xAAAAN0AAAAPAAAAAAAAAAAA&#10;AAAAAKECAABkcnMvZG93bnJldi54bWxQSwUGAAAAAAQABAD5AAAAkgMAAAAA&#10;"/>
                <v:line id="Line 1441" o:spid="_x0000_s1804" style="position:absolute;visibility:visible;mso-wrap-style:square" from="7505,7005" to="7930,7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te5scAAADdAAAADwAAAGRycy9kb3ducmV2LnhtbESPQWvCQBSE7wX/w/IKvdWNFlJJXUVa&#10;BPUg1Rba4zP7mqRm34bdNYn/3hUEj8PMfMNM572pRUvOV5YVjIYJCOLc6ooLBd9fy+cJCB+QNdaW&#10;ScGZPMxng4cpZtp2vKN2HwoRIewzVFCG0GRS+rwkg35oG+Lo/VlnMETpCqkddhFuajlOklQarDgu&#10;lNjQe0n5cX8yCrYvn2m7WG9W/c86PeQfu8Pvf+eUenrsF28gAvXhHr61V1pBmryO4PomPgE5u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617mxwAAAN0AAAAPAAAAAAAA&#10;AAAAAAAAAKECAABkcnMvZG93bnJldi54bWxQSwUGAAAAAAQABAD5AAAAlQMAAAAA&#10;"/>
                <v:line id="Line 1442" o:spid="_x0000_s1805" style="position:absolute;visibility:visible;mso-wrap-style:square" from="3072,7823" to="8835,7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nAkccAAADdAAAADwAAAGRycy9kb3ducmV2LnhtbESPQWvCQBSE7wX/w/IEb3VThbREVxFL&#10;QT2Uagt6fGafSWr2bdhdk/TfdwtCj8PMfMPMl72pRUvOV5YVPI0TEMS51RUXCr4+3x5fQPiArLG2&#10;TAp+yMNyMXiYY6Ztx3tqD6EQEcI+QwVlCE0mpc9LMujHtiGO3sU6gyFKV0jtsItwU8tJkqTSYMVx&#10;ocSG1iXl18PNKHiffqTtarvb9Mdtes5f9+fTd+eUGg371QxEoD78h+/tjVaQJs8T+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OcCRxwAAAN0AAAAPAAAAAAAA&#10;AAAAAAAAAKECAABkcnMvZG93bnJldi54bWxQSwUGAAAAAAQABAD5AAAAlQMAAAAA&#10;"/>
                <v:line id="Line 1443" o:spid="_x0000_s1806" style="position:absolute;flip:y;visibility:visible;mso-wrap-style:square" from="3072,6920" to="3072,7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4V9cgAAADdAAAADwAAAGRycy9kb3ducmV2LnhtbESPzWsCMRTE74X+D+EVvBTN9gM/tkaR&#10;guDBS62seHtuXjfLbl62SdTtf98UhB6HmfkNM1/2thUX8qF2rOBplIEgLp2uuVKw/1wPpyBCRNbY&#10;OiYFPxRgubi/m2Ou3ZU/6LKLlUgQDjkqMDF2uZShNGQxjFxHnLwv5y3GJH0ltcdrgttWPmfZWFqs&#10;OS0Y7OjdUNnszlaBnG4fv/3q9NoUzeEwM0VZdMetUoOHfvUGIlIf/8O39kYrGGeTF/h7k56AXPw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Z4V9cgAAADdAAAADwAAAAAA&#10;AAAAAAAAAAChAgAAZHJzL2Rvd25yZXYueG1sUEsFBgAAAAAEAAQA+QAAAJYDAAAAAA==&#10;"/>
                <v:line id="Line 1444" o:spid="_x0000_s1807" style="position:absolute;visibility:visible;mso-wrap-style:square" from="3061,6920" to="3820,6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z9fsgAAADdAAAADwAAAGRycy9kb3ducmV2LnhtbESPQWvCQBSE74L/YXlCb7ppK2lJXUVa&#10;CtqDqC20x2f2NYlm34bdNUn/vSsIPQ4z8w0zW/SmFi05X1lWcD9JQBDnVldcKPj6fB8/g/ABWWNt&#10;mRT8kYfFfDiYYaZtxztq96EQEcI+QwVlCE0mpc9LMugntiGO3q91BkOUrpDaYRfhppYPSZJKgxXH&#10;hRIbei0pP+3PRsHmcZu2y/XHqv9ep4f8bXf4OXZOqbtRv3wBEagP/+Fbe6UVpMnTFK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pz9fsgAAADdAAAADwAAAAAA&#10;AAAAAAAAAAChAgAAZHJzL2Rvd25yZXYueG1sUEsFBgAAAAAEAAQA+QAAAJYDAAAAAA==&#10;"/>
                <v:line id="Line 1445" o:spid="_x0000_s1808" style="position:absolute;rotation:90;visibility:visible;mso-wrap-style:square" from="8410,7430" to="9226,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N2mcYAAADdAAAADwAAAGRycy9kb3ducmV2LnhtbESPQWvCQBSE7wX/w/IEb3VjoKmkrhLE&#10;2nrwUBVKb6/ZZxLMvg27q0n/fVco9DjMzDfMYjWYVtzI+caygtk0AUFcWt1wpeB0fH2cg/ABWWNr&#10;mRT8kIfVcvSwwFzbnj/odgiViBD2OSqoQ+hyKX1Zk0E/tR1x9M7WGQxRukpqh32Em1amSZJJgw3H&#10;hRo7WtdUXg5Xo8Dsd9v9l0nfNp9ztN/bcxEcVUpNxkPxAiLQEP7Df+13rSBLnp/g/iY+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zdpnGAAAA3QAAAA8AAAAAAAAA&#10;AAAAAAAAoQIAAGRycy9kb3ducmV2LnhtbFBLBQYAAAAABAAEAPkAAACUAwAAAAA=&#10;"/>
              </v:group>
            </w:pict>
          </mc:Fallback>
        </mc:AlternateContent>
      </w:r>
    </w:p>
    <w:p w:rsidR="006A6A55" w:rsidRPr="00504EAE" w:rsidRDefault="006A6A55" w:rsidP="006A6A55">
      <w:pPr>
        <w:pStyle w:val="BodyText"/>
        <w:rPr>
          <w:sz w:val="26"/>
          <w:lang w:val="sq-AL"/>
        </w:rPr>
      </w:pPr>
    </w:p>
    <w:p w:rsidR="006A6A55" w:rsidRPr="00504EAE" w:rsidRDefault="006A6A55" w:rsidP="006A6A55">
      <w:pPr>
        <w:pStyle w:val="BodyText"/>
        <w:rPr>
          <w:sz w:val="26"/>
          <w:lang w:val="sq-AL"/>
        </w:rPr>
      </w:pPr>
    </w:p>
    <w:p w:rsidR="006A6A55" w:rsidRPr="00504EAE" w:rsidRDefault="006A6A55" w:rsidP="006A6A55">
      <w:pPr>
        <w:pStyle w:val="BodyText"/>
        <w:rPr>
          <w:sz w:val="26"/>
          <w:lang w:val="sq-AL"/>
        </w:rPr>
      </w:pPr>
    </w:p>
    <w:p w:rsidR="006A6A55" w:rsidRPr="00504EAE" w:rsidRDefault="006A6A55" w:rsidP="006A6A55">
      <w:pPr>
        <w:jc w:val="center"/>
        <w:rPr>
          <w:sz w:val="26"/>
        </w:rPr>
      </w:pPr>
    </w:p>
    <w:p w:rsidR="006A6A55" w:rsidRDefault="006130FF" w:rsidP="006A6A55">
      <w:pPr>
        <w:jc w:val="center"/>
        <w:rPr>
          <w:sz w:val="26"/>
        </w:rPr>
      </w:pPr>
      <w:r>
        <w:rPr>
          <w:sz w:val="26"/>
        </w:rPr>
        <w:t xml:space="preserve">                                                      </w:t>
      </w:r>
    </w:p>
    <w:p w:rsidR="006130FF" w:rsidRDefault="006130FF" w:rsidP="006A6A55">
      <w:pPr>
        <w:jc w:val="center"/>
        <w:rPr>
          <w:sz w:val="26"/>
        </w:rPr>
      </w:pPr>
    </w:p>
    <w:p w:rsidR="006130FF" w:rsidRDefault="006130FF" w:rsidP="006A6A55">
      <w:pPr>
        <w:jc w:val="center"/>
        <w:rPr>
          <w:sz w:val="26"/>
        </w:rPr>
      </w:pPr>
    </w:p>
    <w:p w:rsidR="006A6A55" w:rsidRDefault="006A6A55" w:rsidP="006130FF">
      <w:pPr>
        <w:rPr>
          <w:sz w:val="26"/>
        </w:rPr>
      </w:pPr>
    </w:p>
    <w:p w:rsidR="006130FF" w:rsidRDefault="006130FF" w:rsidP="006130FF">
      <w:pPr>
        <w:rPr>
          <w:sz w:val="26"/>
        </w:rPr>
      </w:pPr>
    </w:p>
    <w:p w:rsidR="006130FF" w:rsidRPr="00504EAE" w:rsidRDefault="006130FF" w:rsidP="006130FF">
      <w:pPr>
        <w:rPr>
          <w:sz w:val="26"/>
        </w:rPr>
      </w:pPr>
    </w:p>
    <w:p w:rsidR="006A6A55" w:rsidRPr="00504EAE" w:rsidRDefault="006A6A55" w:rsidP="006A6A55">
      <w:pPr>
        <w:jc w:val="center"/>
        <w:rPr>
          <w:sz w:val="26"/>
        </w:rPr>
      </w:pPr>
    </w:p>
    <w:p w:rsidR="006A6A55" w:rsidRPr="00A70ED6" w:rsidRDefault="006A6A55" w:rsidP="006A6A55">
      <w:pPr>
        <w:jc w:val="center"/>
        <w:rPr>
          <w:i/>
        </w:rPr>
      </w:pPr>
      <w:r w:rsidRPr="00A70ED6">
        <w:t>Fig. 1.</w:t>
      </w:r>
      <w:r w:rsidR="00EE2E49" w:rsidRPr="00A70ED6">
        <w:t>8</w:t>
      </w:r>
      <w:r w:rsidRPr="00A70ED6">
        <w:t xml:space="preserve"> </w:t>
      </w:r>
      <w:r w:rsidRPr="00A70ED6">
        <w:rPr>
          <w:i/>
        </w:rPr>
        <w:t>(a) Modeli analog i zgjidhjes së ekuacionit diferencial të rendit të dytë për k=0 ose modeli i nyjës konservuese, (b) modeli i thjeshtuar i paraqitjes.</w:t>
      </w:r>
    </w:p>
    <w:p w:rsidR="006A6A55" w:rsidRPr="00A70ED6" w:rsidRDefault="006A6A55" w:rsidP="006A6A55">
      <w:pPr>
        <w:pStyle w:val="BodyText"/>
        <w:rPr>
          <w:lang w:val="sq-AL"/>
        </w:rPr>
      </w:pPr>
    </w:p>
    <w:p w:rsidR="006A6A55" w:rsidRPr="00A70ED6" w:rsidRDefault="006A6A55" w:rsidP="006A6A55">
      <w:pPr>
        <w:pStyle w:val="BodyText"/>
        <w:rPr>
          <w:lang w:val="sq-AL"/>
        </w:rPr>
      </w:pPr>
      <w:r w:rsidRPr="00A70ED6">
        <w:rPr>
          <w:lang w:val="sq-AL"/>
        </w:rPr>
        <w:t>Për të ndryshuar shuarjen k mjafton të ndryshojmë vlerën e rezistencës R</w:t>
      </w:r>
      <w:r w:rsidRPr="00A70ED6">
        <w:rPr>
          <w:vertAlign w:val="subscript"/>
          <w:lang w:val="sq-AL"/>
        </w:rPr>
        <w:t xml:space="preserve">3 </w:t>
      </w:r>
      <w:r w:rsidRPr="00A70ED6">
        <w:rPr>
          <w:lang w:val="sq-AL"/>
        </w:rPr>
        <w:t>(fig. 1.</w:t>
      </w:r>
      <w:r w:rsidR="00EE2E49" w:rsidRPr="00A70ED6">
        <w:rPr>
          <w:lang w:val="sq-AL"/>
        </w:rPr>
        <w:t>8</w:t>
      </w:r>
      <w:r w:rsidRPr="00A70ED6">
        <w:rPr>
          <w:lang w:val="sq-AL"/>
        </w:rPr>
        <w:t>). Për shuarje të mëdha duhet të zgjidhet vlerë e vogël e R</w:t>
      </w:r>
      <w:r w:rsidRPr="00A70ED6">
        <w:rPr>
          <w:vertAlign w:val="subscript"/>
          <w:lang w:val="sq-AL"/>
        </w:rPr>
        <w:t>3</w:t>
      </w:r>
      <w:r w:rsidRPr="00A70ED6">
        <w:rPr>
          <w:lang w:val="sq-AL"/>
        </w:rPr>
        <w:t xml:space="preserve"> dhe për shuarje të vogla vlera e saj duhet të jetë e madhe. </w:t>
      </w:r>
    </w:p>
    <w:p w:rsidR="006A6A55" w:rsidRPr="00A70ED6" w:rsidRDefault="006A6A55" w:rsidP="006A6A55">
      <w:pPr>
        <w:pStyle w:val="BodyText"/>
        <w:rPr>
          <w:lang w:val="sq-AL"/>
        </w:rPr>
      </w:pPr>
      <w:r w:rsidRPr="00A70ED6">
        <w:rPr>
          <w:lang w:val="sq-AL"/>
        </w:rPr>
        <w:t>Për k=0 (Q</w:t>
      </w:r>
      <w:r w:rsidRPr="00A70ED6">
        <w:rPr>
          <w:lang w:val="sq-AL"/>
        </w:rPr>
        <w:sym w:font="Symbol" w:char="F0AE"/>
      </w:r>
      <w:r w:rsidRPr="00A70ED6">
        <w:rPr>
          <w:lang w:val="sq-AL"/>
        </w:rPr>
        <w:sym w:font="Symbol" w:char="F0A5"/>
      </w:r>
      <w:r w:rsidRPr="00A70ED6">
        <w:rPr>
          <w:lang w:val="sq-AL"/>
        </w:rPr>
        <w:t>) mjafton të shkëputet lidhja nga dalja e integruesit të parë, duke hequr nga skema R</w:t>
      </w:r>
      <w:r w:rsidRPr="00A70ED6">
        <w:rPr>
          <w:vertAlign w:val="subscript"/>
          <w:lang w:val="sq-AL"/>
        </w:rPr>
        <w:t>3</w:t>
      </w:r>
      <w:r w:rsidRPr="00A70ED6">
        <w:rPr>
          <w:lang w:val="sq-AL"/>
        </w:rPr>
        <w:t>. Ekuacioni diferencial që përshkruan lëkundjet harmonike që nuk shuhen dhe modeli matematik i tij do të jenë (fig. 1</w:t>
      </w:r>
      <w:r w:rsidR="00EE2E49" w:rsidRPr="00A70ED6">
        <w:rPr>
          <w:lang w:val="sq-AL"/>
        </w:rPr>
        <w:t>.8</w:t>
      </w:r>
      <w:r w:rsidRPr="00A70ED6">
        <w:rPr>
          <w:lang w:val="sq-AL"/>
        </w:rPr>
        <w:t>,a dhe b).</w:t>
      </w:r>
    </w:p>
    <w:p w:rsidR="006A6A55" w:rsidRPr="00A70ED6" w:rsidRDefault="006A6A55" w:rsidP="006A6A55">
      <w:pPr>
        <w:jc w:val="both"/>
      </w:pPr>
      <w:r w:rsidRPr="00A70ED6">
        <w:t>Gjatë ndërtimit të modelit mund të rezultojnë koeficiente të ndryshëm. Kështu kur koeficientet janë më të vegjël se njëshi, përdoren potenciometrat si në fig. 1.</w:t>
      </w:r>
      <w:r w:rsidR="00EE2E49" w:rsidRPr="00A70ED6">
        <w:t>9</w:t>
      </w:r>
      <w:r w:rsidRPr="00A70ED6">
        <w:t>. Në rastet e përgjithshme vlera e secilit koeficient vendoset nga produkti përkatës k</w:t>
      </w:r>
      <w:r w:rsidRPr="00A70ED6">
        <w:rPr>
          <w:vertAlign w:val="subscript"/>
        </w:rPr>
        <w:t>i</w:t>
      </w:r>
      <w:r w:rsidRPr="00A70ED6">
        <w:t xml:space="preserve"> a (b etj).</w:t>
      </w:r>
    </w:p>
    <w:p w:rsidR="006A6A55" w:rsidRPr="00504EAE" w:rsidRDefault="005E7AD3" w:rsidP="006A6A55">
      <w:pPr>
        <w:jc w:val="both"/>
        <w:rPr>
          <w:sz w:val="26"/>
        </w:rPr>
      </w:pPr>
      <w:r>
        <w:rPr>
          <w:noProof/>
          <w:sz w:val="26"/>
          <w:lang w:val="en-US"/>
        </w:rPr>
        <mc:AlternateContent>
          <mc:Choice Requires="wpg">
            <w:drawing>
              <wp:anchor distT="0" distB="0" distL="114300" distR="114300" simplePos="0" relativeHeight="251622400" behindDoc="0" locked="0" layoutInCell="1" allowOverlap="1">
                <wp:simplePos x="0" y="0"/>
                <wp:positionH relativeFrom="column">
                  <wp:posOffset>1630045</wp:posOffset>
                </wp:positionH>
                <wp:positionV relativeFrom="paragraph">
                  <wp:posOffset>163195</wp:posOffset>
                </wp:positionV>
                <wp:extent cx="2256155" cy="810260"/>
                <wp:effectExtent l="1270" t="20320" r="0" b="7620"/>
                <wp:wrapNone/>
                <wp:docPr id="5914" name="Group 33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56155" cy="810260"/>
                          <a:chOff x="4665" y="11261"/>
                          <a:chExt cx="3553" cy="1276"/>
                        </a:xfrm>
                      </wpg:grpSpPr>
                      <wps:wsp>
                        <wps:cNvPr id="5915" name="Text Box 1447"/>
                        <wps:cNvSpPr txBox="1">
                          <a:spLocks noChangeArrowheads="1"/>
                        </wps:cNvSpPr>
                        <wps:spPr bwMode="auto">
                          <a:xfrm>
                            <a:off x="4665" y="11279"/>
                            <a:ext cx="544"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10"/>
                                  <w:szCs w:val="10"/>
                                  <w:vertAlign w:val="subscript"/>
                                </w:rPr>
                              </w:pPr>
                              <w:r>
                                <w:rPr>
                                  <w:sz w:val="20"/>
                                  <w:szCs w:val="20"/>
                                </w:rPr>
                                <w:t>V</w:t>
                              </w:r>
                              <w:r>
                                <w:rPr>
                                  <w:sz w:val="20"/>
                                  <w:szCs w:val="20"/>
                                  <w:vertAlign w:val="subscript"/>
                                </w:rPr>
                                <w:t xml:space="preserve">i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wps:txbx>
                        <wps:bodyPr rot="0" vert="horz" wrap="square" lIns="91440" tIns="45720" rIns="91440" bIns="45720" anchor="t" anchorCtr="0" upright="1">
                          <a:noAutofit/>
                        </wps:bodyPr>
                      </wps:wsp>
                      <wps:wsp>
                        <wps:cNvPr id="5916" name="AutoShape 1448"/>
                        <wps:cNvSpPr>
                          <a:spLocks noChangeArrowheads="1"/>
                        </wps:cNvSpPr>
                        <wps:spPr bwMode="auto">
                          <a:xfrm rot="5400000">
                            <a:off x="6306" y="11338"/>
                            <a:ext cx="1122" cy="969"/>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17" name="Text Box 1449"/>
                        <wps:cNvSpPr txBox="1">
                          <a:spLocks noChangeArrowheads="1"/>
                        </wps:cNvSpPr>
                        <wps:spPr bwMode="auto">
                          <a:xfrm>
                            <a:off x="5906" y="11262"/>
                            <a:ext cx="493" cy="1105"/>
                          </a:xfrm>
                          <a:prstGeom prst="rect">
                            <a:avLst/>
                          </a:prstGeom>
                          <a:solidFill>
                            <a:srgbClr val="FFFFFF"/>
                          </a:solidFill>
                          <a:ln w="9525">
                            <a:solidFill>
                              <a:srgbClr val="000000"/>
                            </a:solidFill>
                            <a:miter lim="800000"/>
                            <a:headEnd/>
                            <a:tailEnd/>
                          </a:ln>
                        </wps:spPr>
                        <wps:txbx>
                          <w:txbxContent>
                            <w:p w:rsidR="00361018" w:rsidRDefault="00361018" w:rsidP="006A6A55">
                              <w:pPr>
                                <w:rPr>
                                  <w:sz w:val="10"/>
                                  <w:szCs w:val="10"/>
                                </w:rPr>
                              </w:pPr>
                              <w:r>
                                <w:rPr>
                                  <w:sz w:val="20"/>
                                  <w:szCs w:val="20"/>
                                </w:rPr>
                                <w:t>1</w:t>
                              </w:r>
                            </w:p>
                            <w:p w:rsidR="00361018" w:rsidRPr="004C5BEF" w:rsidRDefault="00361018" w:rsidP="006A6A55">
                              <w:pPr>
                                <w:rPr>
                                  <w:sz w:val="16"/>
                                  <w:szCs w:val="16"/>
                                </w:rPr>
                              </w:pPr>
                            </w:p>
                            <w:p w:rsidR="004C5BEF" w:rsidRPr="004C5BEF" w:rsidRDefault="004C5BEF" w:rsidP="006A6A55">
                              <w:pPr>
                                <w:rPr>
                                  <w:sz w:val="16"/>
                                  <w:szCs w:val="16"/>
                                </w:rPr>
                              </w:pPr>
                            </w:p>
                            <w:p w:rsidR="00361018" w:rsidRDefault="00361018" w:rsidP="006A6A55">
                              <w:pPr>
                                <w:rPr>
                                  <w:sz w:val="20"/>
                                  <w:szCs w:val="20"/>
                                </w:rPr>
                              </w:pPr>
                              <w:r>
                                <w:rPr>
                                  <w:sz w:val="20"/>
                                  <w:szCs w:val="20"/>
                                </w:rPr>
                                <w:t>1</w:t>
                              </w:r>
                            </w:p>
                            <w:p w:rsidR="00361018" w:rsidRDefault="00361018" w:rsidP="006A6A55">
                              <w:pPr>
                                <w:rPr>
                                  <w:sz w:val="10"/>
                                  <w:szCs w:val="10"/>
                                </w:rPr>
                              </w:pPr>
                            </w:p>
                            <w:p w:rsidR="00361018" w:rsidRDefault="00361018" w:rsidP="006A6A55">
                              <w:pPr>
                                <w:rPr>
                                  <w:sz w:val="20"/>
                                  <w:szCs w:val="20"/>
                                </w:rPr>
                              </w:pPr>
                            </w:p>
                          </w:txbxContent>
                        </wps:txbx>
                        <wps:bodyPr rot="0" vert="horz" wrap="square" lIns="91440" tIns="45720" rIns="91440" bIns="45720" anchor="t" anchorCtr="0" upright="1">
                          <a:noAutofit/>
                        </wps:bodyPr>
                      </wps:wsp>
                      <wps:wsp>
                        <wps:cNvPr id="5918" name="Line 1450"/>
                        <wps:cNvCnPr/>
                        <wps:spPr bwMode="auto">
                          <a:xfrm>
                            <a:off x="5056" y="11466"/>
                            <a:ext cx="8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19" name="Line 1451"/>
                        <wps:cNvCnPr/>
                        <wps:spPr bwMode="auto">
                          <a:xfrm>
                            <a:off x="5192" y="12044"/>
                            <a:ext cx="7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20" name="Line 1452"/>
                        <wps:cNvCnPr/>
                        <wps:spPr bwMode="auto">
                          <a:xfrm>
                            <a:off x="7334" y="11823"/>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21" name="Line 1453"/>
                        <wps:cNvCnPr/>
                        <wps:spPr bwMode="auto">
                          <a:xfrm>
                            <a:off x="5192" y="12044"/>
                            <a:ext cx="0"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22" name="Line 1454"/>
                        <wps:cNvCnPr/>
                        <wps:spPr bwMode="auto">
                          <a:xfrm>
                            <a:off x="5192" y="12537"/>
                            <a:ext cx="234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23" name="Line 1455"/>
                        <wps:cNvCnPr/>
                        <wps:spPr bwMode="auto">
                          <a:xfrm flipV="1">
                            <a:off x="7521" y="11840"/>
                            <a:ext cx="0" cy="6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24" name="Oval 1457"/>
                        <wps:cNvSpPr>
                          <a:spLocks noChangeArrowheads="1"/>
                        </wps:cNvSpPr>
                        <wps:spPr bwMode="auto">
                          <a:xfrm>
                            <a:off x="5277" y="11261"/>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25" name="Text Box 1458"/>
                        <wps:cNvSpPr txBox="1">
                          <a:spLocks noChangeArrowheads="1"/>
                        </wps:cNvSpPr>
                        <wps:spPr bwMode="auto">
                          <a:xfrm>
                            <a:off x="5345" y="11346"/>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a</w:t>
                              </w:r>
                            </w:p>
                          </w:txbxContent>
                        </wps:txbx>
                        <wps:bodyPr rot="0" vert="horz" wrap="square" lIns="91440" tIns="45720" rIns="91440" bIns="45720" anchor="t" anchorCtr="0" upright="1">
                          <a:noAutofit/>
                        </wps:bodyPr>
                      </wps:wsp>
                      <wps:wsp>
                        <wps:cNvPr id="5926" name="Oval 1460"/>
                        <wps:cNvSpPr>
                          <a:spLocks noChangeArrowheads="1"/>
                        </wps:cNvSpPr>
                        <wps:spPr bwMode="auto">
                          <a:xfrm>
                            <a:off x="5311" y="118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27" name="Text Box 1461"/>
                        <wps:cNvSpPr txBox="1">
                          <a:spLocks noChangeArrowheads="1"/>
                        </wps:cNvSpPr>
                        <wps:spPr bwMode="auto">
                          <a:xfrm>
                            <a:off x="5379" y="11890"/>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b</w:t>
                              </w:r>
                            </w:p>
                          </w:txbxContent>
                        </wps:txbx>
                        <wps:bodyPr rot="0" vert="horz" wrap="square" lIns="91440" tIns="45720" rIns="91440" bIns="45720" anchor="t" anchorCtr="0" upright="1">
                          <a:noAutofit/>
                        </wps:bodyPr>
                      </wps:wsp>
                      <wps:wsp>
                        <wps:cNvPr id="5928" name="Text Box 1462"/>
                        <wps:cNvSpPr txBox="1">
                          <a:spLocks noChangeArrowheads="1"/>
                        </wps:cNvSpPr>
                        <wps:spPr bwMode="auto">
                          <a:xfrm>
                            <a:off x="7674" y="11670"/>
                            <a:ext cx="544"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10"/>
                                  <w:szCs w:val="10"/>
                                  <w:vertAlign w:val="subscript"/>
                                </w:rPr>
                              </w:pPr>
                              <w:r>
                                <w:rPr>
                                  <w:sz w:val="20"/>
                                  <w:szCs w:val="20"/>
                                </w:rPr>
                                <w:t>V</w:t>
                              </w:r>
                              <w:r>
                                <w:rPr>
                                  <w:sz w:val="20"/>
                                  <w:szCs w:val="20"/>
                                  <w:vertAlign w:val="subscript"/>
                                </w:rPr>
                                <w:t xml:space="preserve">o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68" o:spid="_x0000_s1809" style="position:absolute;left:0;text-align:left;margin-left:128.35pt;margin-top:12.85pt;width:177.65pt;height:63.8pt;z-index:251622400" coordorigin="4665,11261" coordsize="3553,1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">
                <v:shape id="Text Box 1447" o:spid="_x0000_s1810" type="#_x0000_t202" style="position:absolute;left:4665;top:11279;width:54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9WBcMA&#10;AADdAAAADwAAAGRycy9kb3ducmV2LnhtbESP3YrCMBSE7wXfIRxhb0RTF+tPNYouKN768wDH5tgW&#10;m5PSRFvffiMIXg4z8w2zXLemFE+qXWFZwWgYgSBOrS44U3A57wYzEM4jaywtk4IXOVivup0lJto2&#10;fKTnyWciQNglqCD3vkqkdGlOBt3QVsTBu9naoA+yzqSusQlwU8rfKJpIgwWHhRwr+sspvZ8eRsHt&#10;0PTjeXPd+8v0OJ5ssZhe7Uupn167WYDw1Ppv+NM+aAXxfBTD+014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9WBcMAAADdAAAADwAAAAAAAAAAAAAAAACYAgAAZHJzL2Rv&#10;d25yZXYueG1sUEsFBgAAAAAEAAQA9QAAAIgDAAAAAA==&#10;" stroked="f">
                  <v:textbox>
                    <w:txbxContent>
                      <w:p w:rsidR="00361018" w:rsidRDefault="00361018" w:rsidP="006A6A55">
                        <w:pPr>
                          <w:rPr>
                            <w:sz w:val="10"/>
                            <w:szCs w:val="10"/>
                            <w:vertAlign w:val="subscript"/>
                          </w:rPr>
                        </w:pPr>
                        <w:r>
                          <w:rPr>
                            <w:sz w:val="20"/>
                            <w:szCs w:val="20"/>
                          </w:rPr>
                          <w:t>V</w:t>
                        </w:r>
                        <w:r>
                          <w:rPr>
                            <w:sz w:val="20"/>
                            <w:szCs w:val="20"/>
                            <w:vertAlign w:val="subscript"/>
                          </w:rPr>
                          <w:t xml:space="preserve">i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v:textbox>
                </v:shape>
                <v:shape id="AutoShape 1448" o:spid="_x0000_s1811" type="#_x0000_t5" style="position:absolute;left:6306;top:11338;width:1122;height:969;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otvcUA&#10;AADdAAAADwAAAGRycy9kb3ducmV2LnhtbESPT4vCMBTE78J+h/AEb5q6oKvVKLKsKO5B/H99NM+2&#10;2LzUJmr99psFweMwM79hxtPaFOJOlcstK+h2IhDEidU5pwr2u3l7AMJ5ZI2FZVLwJAfTyUdjjLG2&#10;D97QfetTESDsYlSQeV/GUrokI4OuY0vi4J1tZdAHWaVSV/gIcFPIzyjqS4M5h4UMS/rOKLlsb0YB&#10;rg52ud6nC/OU15/eZfZ1Pp5+lWo169kIhKfav8Ov9lIr6A27ffh/E56An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2i29xQAAAN0AAAAPAAAAAAAAAAAAAAAAAJgCAABkcnMv&#10;ZG93bnJldi54bWxQSwUGAAAAAAQABAD1AAAAigMAAAAA&#10;"/>
                <v:shape id="Text Box 1449" o:spid="_x0000_s1812" type="#_x0000_t202" style="position:absolute;left:5906;top:11262;width:4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UzoMcA&#10;AADdAAAADwAAAGRycy9kb3ducmV2LnhtbESPT2sCMRTE7wW/Q3iCF9GsrfXPapQiWOytVdHrY/Pc&#10;Xbp52SZx3X77RhB6HGbmN8xy3ZpKNOR8aVnBaJiAIM6sLjlXcDxsBzMQPiBrrCyTgl/ysF51npaY&#10;anvjL2r2IRcRwj5FBUUIdSqlzwoy6Ie2Jo7exTqDIUqXS+3wFuGmks9JMpEGS44LBda0KSj73l+N&#10;gtl415z9x8vnKZtcqnnoT5v3H6dUr9u+LUAEasN/+NHeaQWv89EU7m/iE5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VM6DHAAAA3QAAAA8AAAAAAAAAAAAAAAAAmAIAAGRy&#10;cy9kb3ducmV2LnhtbFBLBQYAAAAABAAEAPUAAACMAwAAAAA=&#10;">
                  <v:textbox>
                    <w:txbxContent>
                      <w:p w:rsidR="00361018" w:rsidRDefault="00361018" w:rsidP="006A6A55">
                        <w:pPr>
                          <w:rPr>
                            <w:sz w:val="10"/>
                            <w:szCs w:val="10"/>
                          </w:rPr>
                        </w:pPr>
                        <w:r>
                          <w:rPr>
                            <w:sz w:val="20"/>
                            <w:szCs w:val="20"/>
                          </w:rPr>
                          <w:t>1</w:t>
                        </w:r>
                      </w:p>
                      <w:p w:rsidR="00361018" w:rsidRPr="004C5BEF" w:rsidRDefault="00361018" w:rsidP="006A6A55">
                        <w:pPr>
                          <w:rPr>
                            <w:sz w:val="16"/>
                            <w:szCs w:val="16"/>
                          </w:rPr>
                        </w:pPr>
                      </w:p>
                      <w:p w:rsidR="004C5BEF" w:rsidRPr="004C5BEF" w:rsidRDefault="004C5BEF" w:rsidP="006A6A55">
                        <w:pPr>
                          <w:rPr>
                            <w:sz w:val="16"/>
                            <w:szCs w:val="16"/>
                          </w:rPr>
                        </w:pPr>
                      </w:p>
                      <w:p w:rsidR="00361018" w:rsidRDefault="00361018" w:rsidP="006A6A55">
                        <w:pPr>
                          <w:rPr>
                            <w:sz w:val="20"/>
                            <w:szCs w:val="20"/>
                          </w:rPr>
                        </w:pPr>
                        <w:r>
                          <w:rPr>
                            <w:sz w:val="20"/>
                            <w:szCs w:val="20"/>
                          </w:rPr>
                          <w:t>1</w:t>
                        </w:r>
                      </w:p>
                      <w:p w:rsidR="00361018" w:rsidRDefault="00361018" w:rsidP="006A6A55">
                        <w:pPr>
                          <w:rPr>
                            <w:sz w:val="10"/>
                            <w:szCs w:val="10"/>
                          </w:rPr>
                        </w:pPr>
                      </w:p>
                      <w:p w:rsidR="00361018" w:rsidRDefault="00361018" w:rsidP="006A6A55">
                        <w:pPr>
                          <w:rPr>
                            <w:sz w:val="20"/>
                            <w:szCs w:val="20"/>
                          </w:rPr>
                        </w:pPr>
                      </w:p>
                    </w:txbxContent>
                  </v:textbox>
                </v:shape>
                <v:line id="Line 1450" o:spid="_x0000_s1813" style="position:absolute;visibility:visible;mso-wrap-style:square" from="5056,11466" to="5889,11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s5ZMUAAADdAAAADwAAAGRycy9kb3ducmV2LnhtbERPz2vCMBS+D/wfwht4m6kbFtcZRRwD&#10;9TDUDbbjs3lrq81LSWJb/3tzGHj8+H7PFr2pRUvOV5YVjEcJCOLc6ooLBd9fH09TED4ga6wtk4Ir&#10;eVjMBw8zzLTteE/tIRQihrDPUEEZQpNJ6fOSDPqRbYgj92edwRChK6R22MVwU8vnJEmlwYpjQ4kN&#10;rUrKz4eLUfD5skvb5Wa77n826TF/3x9/T51TavjYL99ABOrDXfzvXmsFk9dxnBvfxCc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5s5ZMUAAADdAAAADwAAAAAAAAAA&#10;AAAAAAChAgAAZHJzL2Rvd25yZXYueG1sUEsFBgAAAAAEAAQA+QAAAJMDAAAAAA==&#10;"/>
                <v:line id="Line 1451" o:spid="_x0000_s1814" style="position:absolute;visibility:visible;mso-wrap-style:square" from="5192,12044" to="5906,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ec/8gAAADdAAAADwAAAGRycy9kb3ducmV2LnhtbESPT2vCQBTE7wW/w/KE3urGFkNNXUVa&#10;CtpD8R/o8Zl9TdJm34bdNUm/vSsUehxm5jfMbNGbWrTkfGVZwXiUgCDOra64UHDYvz88g/ABWWNt&#10;mRT8kofFfHA3w0zbjrfU7kIhIoR9hgrKEJpMSp+XZNCPbEMcvS/rDIYoXSG1wy7CTS0fkySVBiuO&#10;CyU29FpS/rO7GAWfT5u0Xa4/Vv1xnZ7zt+359N05pe6H/fIFRKA+/If/2iutYDIdT+H2Jj4BOb8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Nec/8gAAADdAAAADwAAAAAA&#10;AAAAAAAAAAChAgAAZHJzL2Rvd25yZXYueG1sUEsFBgAAAAAEAAQA+QAAAJYDAAAAAA==&#10;"/>
                <v:line id="Line 1452" o:spid="_x0000_s1815" style="position:absolute;visibility:visible;mso-wrap-style:square" from="7334,11823" to="7674,11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H/38UAAADdAAAADwAAAGRycy9kb3ducmV2LnhtbERPz2vCMBS+C/4P4QneNJ1jZeuMIhsD&#10;3UHUDbbjs3lrq81LSWJb/3tzEHb8+H7Pl72pRUvOV5YVPEwTEMS51RUXCr6/PibPIHxA1lhbJgVX&#10;8rBcDAdzzLTteE/tIRQihrDPUEEZQpNJ6fOSDPqpbYgj92edwRChK6R22MVwU8tZkqTSYMWxocSG&#10;3krKz4eLUbB93KXtavO57n826TF/3x9/T51TajzqV68gAvXhX3x3r7WCp5dZ3B/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4H/38UAAADdAAAADwAAAAAAAAAA&#10;AAAAAAChAgAAZHJzL2Rvd25yZXYueG1sUEsFBgAAAAAEAAQA+QAAAJMDAAAAAA==&#10;"/>
                <v:line id="Line 1453" o:spid="_x0000_s1816" style="position:absolute;visibility:visible;mso-wrap-style:square" from="5192,12044" to="5192,12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1aRMgAAADdAAAADwAAAGRycy9kb3ducmV2LnhtbESPT2vCQBTE74V+h+UVeqsbLYYaXUUq&#10;gvZQ/Ad6fGZfk7TZt2F3TdJv3y0Uehxm5jfMbNGbWrTkfGVZwXCQgCDOra64UHA6rp9eQPiArLG2&#10;TAq+ycNifn83w0zbjvfUHkIhIoR9hgrKEJpMSp+XZNAPbEMcvQ/rDIYoXSG1wy7CTS1HSZJKgxXH&#10;hRIbei0p/zrcjIL3513aLrdvm/68Ta/5an+9fHZOqceHfjkFEagP/+G/9kYrGE9GQ/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M1aRMgAAADdAAAADwAAAAAA&#10;AAAAAAAAAAChAgAAZHJzL2Rvd25yZXYueG1sUEsFBgAAAAAEAAQA+QAAAJYDAAAAAA==&#10;"/>
                <v:line id="Line 1454" o:spid="_x0000_s1817" style="position:absolute;visibility:visible;mso-wrap-style:square" from="5192,12537" to="7538,12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EM8gAAADdAAAADwAAAGRycy9kb3ducmV2LnhtbESPT0vDQBTE74LfYXmCN7sxYmhjt6VU&#10;hNaD2D/QHl+zzyQ2+zbsrkn89t2C4HGYmd8w0/lgGtGR87VlBY+jBARxYXXNpYL97u1hDMIHZI2N&#10;ZVLwSx7ms9ubKeba9ryhbhtKESHsc1RQhdDmUvqiIoN+ZFvi6H1ZZzBE6UqpHfYRbhqZJkkmDdYc&#10;FypsaVlRcd7+GAUfT59Zt1i/r4bDOjsVr5vT8bt3St3fDYsXEIGG8B/+a6+0gudJmsL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B/EM8gAAADdAAAADwAAAAAA&#10;AAAAAAAAAAChAgAAZHJzL2Rvd25yZXYueG1sUEsFBgAAAAAEAAQA+QAAAJYDAAAAAA==&#10;"/>
                <v:line id="Line 1455" o:spid="_x0000_s1818" style="position:absolute;flip:y;visibility:visible;mso-wrap-style:square" from="7521,11840" to="7521,12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gRV8gAAADdAAAADwAAAGRycy9kb3ducmV2LnhtbESPT2sCMRTE74V+h/AKvZSarf2Dbo0i&#10;hUIPXtSyi7fn5nWz7OZlm6S6fnsjCD0OM/MbZrYYbCcO5EPjWMHTKANBXDndcK3ge/v5OAERIrLG&#10;zjEpOFGAxfz2Zoa5dkde02ETa5EgHHJUYGLscylDZchiGLmeOHk/zluMSfpaao/HBLedHGfZm7TY&#10;cFow2NOHoard/FkFcrJ6+PXL/UtbtGU5NUVV9LuVUvd3w/IdRKQh/oev7S+t4HU6fobLm/QE5PwM&#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7gRV8gAAADdAAAADwAAAAAA&#10;AAAAAAAAAAChAgAAZHJzL2Rvd25yZXYueG1sUEsFBgAAAAAEAAQA+QAAAJYDAAAAAA==&#10;"/>
                <v:oval id="Oval 1457" o:spid="_x0000_s1819" style="position:absolute;left:5277;top:11261;width:482;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eoEsUA&#10;AADdAAAADwAAAGRycy9kb3ducmV2LnhtbESPQWvCQBSE74X+h+UVeqsbTSM1uoooBXvowWjvj+wz&#10;CWbfhuwzpv++Wyj0OMzMN8xqM7pWDdSHxrOB6SQBRVx623Bl4Hx6f3kDFQTZYuuZDHxTgM368WGF&#10;ufV3PtJQSKUihEOOBmqRLtc6lDU5DBPfEUfv4nuHEmVfadvjPcJdq2dJMtcOG44LNXa0q6m8Fjdn&#10;YF9ti/mgU8nSy/4g2fXr8yOdGvP8NG6XoIRG+Q//tQ/WQLaYvcLvm/gE9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N6gSxQAAAN0AAAAPAAAAAAAAAAAAAAAAAJgCAABkcnMv&#10;ZG93bnJldi54bWxQSwUGAAAAAAQABAD1AAAAigMAAAAA&#10;"/>
                <v:shape id="Text Box 1458" o:spid="_x0000_s1820" type="#_x0000_t202" style="position:absolute;left:5345;top:11346;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OcuMUA&#10;AADdAAAADwAAAGRycy9kb3ducmV2LnhtbESP0WqDQBRE3wv9h+UG8lLqWqlJtVmlCbTkNWk+4Ma9&#10;UYl7V9ytmr/PFgp9HGbmDLMpZ9OJkQbXWlbwEsUgiCurW64VnL4/n99AOI+ssbNMCm7koCweHzaY&#10;azvxgcajr0WAsMtRQeN9n0vpqoYMusj2xMG72MGgD3KopR5wCnDTySSOV9Jgy2GhwZ52DVXX449R&#10;cNlPT2k2nb/8aX14XW2xXZ/tTanlYv54B+Fp9v/hv/ZeK0izJIXfN+EJy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05y4xQAAAN0AAAAPAAAAAAAAAAAAAAAAAJgCAABkcnMv&#10;ZG93bnJldi54bWxQSwUGAAAAAAQABAD1AAAAigMAAAAA&#10;" stroked="f">
                  <v:textbox>
                    <w:txbxContent>
                      <w:p w:rsidR="00361018" w:rsidRDefault="00361018" w:rsidP="006A6A55">
                        <w:pPr>
                          <w:rPr>
                            <w:sz w:val="20"/>
                            <w:szCs w:val="20"/>
                          </w:rPr>
                        </w:pPr>
                        <w:r>
                          <w:rPr>
                            <w:sz w:val="20"/>
                            <w:szCs w:val="20"/>
                          </w:rPr>
                          <w:t>a</w:t>
                        </w:r>
                      </w:p>
                    </w:txbxContent>
                  </v:textbox>
                </v:shape>
                <v:oval id="Oval 1460" o:spid="_x0000_s1821" style="position:absolute;left:5311;top:11806;width:482;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mT/sUA&#10;AADdAAAADwAAAGRycy9kb3ducmV2LnhtbESPQWvCQBSE74X+h+UVvNWNhoQaXUUUwR56aNreH9ln&#10;Esy+DdlnTP99t1DocZiZb5jNbnKdGmkIrWcDi3kCirjytuXawOfH6fkFVBBki51nMvBNAXbbx4cN&#10;Ftbf+Z3GUmoVIRwKNNCI9IXWoWrIYZj7njh6Fz84lCiHWtsB7xHuOr1Mklw7bDkuNNjToaHqWt6c&#10;gWO9L/NRp5Kll+NZsuvX22u6MGb2NO3XoIQm+Q//tc/WQLZa5vD7Jj4Bv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qZP+xQAAAN0AAAAPAAAAAAAAAAAAAAAAAJgCAABkcnMv&#10;ZG93bnJldi54bWxQSwUGAAAAAAQABAD1AAAAigMAAAAA&#10;"/>
                <v:shape id="Text Box 1461" o:spid="_x0000_s1822" type="#_x0000_t202" style="position:absolute;left:5379;top:11890;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2nVMQA&#10;AADdAAAADwAAAGRycy9kb3ducmV2LnhtbESP3YrCMBSE74V9h3CEvRFNV9Ruu0ZxFxRv/XmAY3P6&#10;g81JaaKtb78RBC+HmfmGWa57U4s7ta6yrOBrEoEgzqyuuFBwPm3H3yCcR9ZYWyYFD3KwXn0Mlphq&#10;2/GB7kdfiABhl6KC0vsmldJlJRl0E9sQBy+3rUEfZFtI3WIX4KaW0yhaSIMVh4USG/orKbseb0ZB&#10;vu9G86S77Pw5PswWv1jFF/tQ6nPYb35AeOr9O/xq77WCeTKN4fkmP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Np1TEAAAA3QAAAA8AAAAAAAAAAAAAAAAAmAIAAGRycy9k&#10;b3ducmV2LnhtbFBLBQYAAAAABAAEAPUAAACJAwAAAAA=&#10;" stroked="f">
                  <v:textbox>
                    <w:txbxContent>
                      <w:p w:rsidR="00361018" w:rsidRDefault="00361018" w:rsidP="006A6A55">
                        <w:pPr>
                          <w:rPr>
                            <w:sz w:val="20"/>
                            <w:szCs w:val="20"/>
                          </w:rPr>
                        </w:pPr>
                        <w:r>
                          <w:rPr>
                            <w:sz w:val="20"/>
                            <w:szCs w:val="20"/>
                          </w:rPr>
                          <w:t>b</w:t>
                        </w:r>
                      </w:p>
                    </w:txbxContent>
                  </v:textbox>
                </v:shape>
                <v:shape id="Text Box 1462" o:spid="_x0000_s1823" type="#_x0000_t202" style="position:absolute;left:7674;top:11670;width:54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IzJr4A&#10;AADdAAAADwAAAGRycy9kb3ducmV2LnhtbERPSwrCMBDdC94hjOBGNFX8VqOooLj1c4CxGdtiMylN&#10;tPX2ZiG4fLz/atOYQrypcrllBcNBBII4sTrnVMHteujPQTiPrLGwTAo+5GCzbrdWGGtb85neF5+K&#10;EMIuRgWZ92UspUsyMugGtiQO3MNWBn2AVSp1hXUIN4UcRdFUGsw5NGRY0j6j5Hl5GQWPU92bLOr7&#10;0d9m5/F0h/nsbj9KdTvNdgnCU+P/4p/7pBVMFqMwN7wJT0Cu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jSMya+AAAA3QAAAA8AAAAAAAAAAAAAAAAAmAIAAGRycy9kb3ducmV2&#10;LnhtbFBLBQYAAAAABAAEAPUAAACDAwAAAAA=&#10;" stroked="f">
                  <v:textbox>
                    <w:txbxContent>
                      <w:p w:rsidR="00361018" w:rsidRDefault="00361018" w:rsidP="006A6A55">
                        <w:pPr>
                          <w:rPr>
                            <w:sz w:val="10"/>
                            <w:szCs w:val="10"/>
                            <w:vertAlign w:val="subscript"/>
                          </w:rPr>
                        </w:pPr>
                        <w:r>
                          <w:rPr>
                            <w:sz w:val="20"/>
                            <w:szCs w:val="20"/>
                          </w:rPr>
                          <w:t>V</w:t>
                        </w:r>
                        <w:r>
                          <w:rPr>
                            <w:sz w:val="20"/>
                            <w:szCs w:val="20"/>
                            <w:vertAlign w:val="subscript"/>
                          </w:rPr>
                          <w:t xml:space="preserve">o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v:textbox>
                </v:shape>
              </v:group>
            </w:pict>
          </mc:Fallback>
        </mc:AlternateContent>
      </w:r>
    </w:p>
    <w:p w:rsidR="006A6A55" w:rsidRPr="00504EAE" w:rsidRDefault="006A6A55" w:rsidP="006A6A55">
      <w:pPr>
        <w:jc w:val="both"/>
        <w:rPr>
          <w:sz w:val="26"/>
        </w:rPr>
      </w:pPr>
    </w:p>
    <w:p w:rsidR="006A6A55" w:rsidRPr="00504EAE" w:rsidRDefault="006A6A55" w:rsidP="006A6A55">
      <w:pPr>
        <w:jc w:val="both"/>
        <w:rPr>
          <w:sz w:val="26"/>
        </w:rPr>
      </w:pPr>
    </w:p>
    <w:p w:rsidR="006A6A55" w:rsidRPr="00504EAE" w:rsidRDefault="006A6A55" w:rsidP="006A6A55">
      <w:pPr>
        <w:jc w:val="both"/>
        <w:rPr>
          <w:sz w:val="26"/>
        </w:rPr>
      </w:pPr>
    </w:p>
    <w:p w:rsidR="006A6A55" w:rsidRPr="00504EAE" w:rsidRDefault="006A6A55" w:rsidP="006A6A55">
      <w:pPr>
        <w:jc w:val="both"/>
        <w:rPr>
          <w:sz w:val="26"/>
        </w:rPr>
      </w:pPr>
    </w:p>
    <w:p w:rsidR="006A6A55" w:rsidRPr="00504EAE" w:rsidRDefault="006A6A55" w:rsidP="006A6A55">
      <w:pPr>
        <w:jc w:val="both"/>
        <w:rPr>
          <w:sz w:val="26"/>
        </w:rPr>
      </w:pPr>
    </w:p>
    <w:p w:rsidR="006A6A55" w:rsidRPr="00A70ED6" w:rsidRDefault="006A6A55" w:rsidP="006A6A55">
      <w:pPr>
        <w:jc w:val="center"/>
        <w:rPr>
          <w:i/>
        </w:rPr>
      </w:pPr>
      <w:r w:rsidRPr="00A70ED6">
        <w:t>Fig. 1.</w:t>
      </w:r>
      <w:r w:rsidR="00EE2E49" w:rsidRPr="00A70ED6">
        <w:t>9</w:t>
      </w:r>
      <w:r w:rsidRPr="00A70ED6">
        <w:rPr>
          <w:i/>
        </w:rPr>
        <w:t xml:space="preserve">  Modeli analog i thjeshtuar, në të cilin janë shtuar potenciometrat e rregullimit të vlerave të koeficienteve  </w:t>
      </w:r>
    </w:p>
    <w:p w:rsidR="006A6A55" w:rsidRPr="00A70ED6" w:rsidRDefault="006A6A55" w:rsidP="006A6A55">
      <w:pPr>
        <w:jc w:val="center"/>
      </w:pPr>
    </w:p>
    <w:p w:rsidR="006A6A55" w:rsidRPr="00A70ED6" w:rsidRDefault="006A6A55" w:rsidP="006A6A55">
      <w:pPr>
        <w:jc w:val="both"/>
      </w:pPr>
      <w:r w:rsidRPr="00A70ED6">
        <w:t>Në fig. 1.</w:t>
      </w:r>
      <w:r w:rsidR="00EE2E49" w:rsidRPr="00A70ED6">
        <w:t>9</w:t>
      </w:r>
      <w:r w:rsidRPr="00A70ED6">
        <w:t xml:space="preserve"> paraqitet modeli i thjeshtuar i funksionit transmetues i tri nyjeve në kaskadë, ku për lehtësi është pranuar invertimi (shenja minus):</w:t>
      </w:r>
    </w:p>
    <w:p w:rsidR="006A6A55" w:rsidRPr="00504EAE" w:rsidRDefault="006A6A55" w:rsidP="006A6A55">
      <w:pPr>
        <w:jc w:val="both"/>
        <w:rPr>
          <w:sz w:val="26"/>
        </w:rPr>
      </w:pPr>
      <w:r w:rsidRPr="00504EAE">
        <w:rPr>
          <w:sz w:val="26"/>
        </w:rPr>
        <w:t xml:space="preserve"> </w:t>
      </w:r>
    </w:p>
    <w:p w:rsidR="006A6A55" w:rsidRPr="00504EAE" w:rsidRDefault="006A6A55" w:rsidP="006A6A55">
      <w:pPr>
        <w:jc w:val="both"/>
        <w:rPr>
          <w:sz w:val="26"/>
        </w:rPr>
      </w:pPr>
      <w:r w:rsidRPr="00504EAE">
        <w:rPr>
          <w:sz w:val="26"/>
        </w:rPr>
        <w:lastRenderedPageBreak/>
        <w:tab/>
      </w:r>
      <w:r w:rsidRPr="00504EAE">
        <w:rPr>
          <w:sz w:val="26"/>
        </w:rPr>
        <w:tab/>
      </w:r>
      <w:r w:rsidR="00C97E58" w:rsidRPr="00C97E58">
        <w:rPr>
          <w:position w:val="-30"/>
          <w:sz w:val="26"/>
        </w:rPr>
        <w:object w:dxaOrig="3140" w:dyaOrig="700">
          <v:shape id="_x0000_i1042" type="#_x0000_t75" style="width:156.75pt;height:35.25pt" o:ole="">
            <v:imagedata r:id="rId47" o:title=""/>
          </v:shape>
          <o:OLEObject Type="Embed" ProgID="Equation.3" ShapeID="_x0000_i1042" DrawAspect="Content" ObjectID="_1457098088" r:id="rId48"/>
        </w:object>
      </w:r>
      <w:r w:rsidRPr="00504EAE">
        <w:rPr>
          <w:sz w:val="26"/>
        </w:rPr>
        <w:tab/>
      </w:r>
      <w:r w:rsidRPr="00504EAE">
        <w:rPr>
          <w:sz w:val="26"/>
        </w:rPr>
        <w:tab/>
      </w:r>
      <w:r w:rsidRPr="00504EAE">
        <w:rPr>
          <w:sz w:val="26"/>
        </w:rPr>
        <w:tab/>
      </w:r>
      <w:r w:rsidRPr="00504EAE">
        <w:rPr>
          <w:sz w:val="26"/>
        </w:rPr>
        <w:tab/>
        <w:t>(1.</w:t>
      </w:r>
      <w:r w:rsidR="00EE2E49" w:rsidRPr="00504EAE">
        <w:rPr>
          <w:sz w:val="26"/>
        </w:rPr>
        <w:t>9</w:t>
      </w:r>
      <w:r w:rsidRPr="00504EAE">
        <w:rPr>
          <w:sz w:val="26"/>
        </w:rPr>
        <w:t>)</w:t>
      </w:r>
    </w:p>
    <w:p w:rsidR="006A6A55" w:rsidRPr="00504EAE" w:rsidRDefault="006A6A55" w:rsidP="006A6A55">
      <w:pPr>
        <w:jc w:val="both"/>
        <w:rPr>
          <w:sz w:val="26"/>
        </w:rPr>
      </w:pPr>
    </w:p>
    <w:p w:rsidR="006A6A55" w:rsidRPr="00504EAE" w:rsidRDefault="005E7AD3" w:rsidP="006A6A55">
      <w:pPr>
        <w:jc w:val="both"/>
        <w:rPr>
          <w:sz w:val="26"/>
        </w:rPr>
      </w:pPr>
      <w:r>
        <w:rPr>
          <w:noProof/>
          <w:sz w:val="26"/>
          <w:lang w:val="en-US"/>
        </w:rPr>
        <mc:AlternateContent>
          <mc:Choice Requires="wpg">
            <w:drawing>
              <wp:anchor distT="0" distB="0" distL="114300" distR="114300" simplePos="0" relativeHeight="251653120" behindDoc="0" locked="0" layoutInCell="1" allowOverlap="1">
                <wp:simplePos x="0" y="0"/>
                <wp:positionH relativeFrom="column">
                  <wp:posOffset>3340100</wp:posOffset>
                </wp:positionH>
                <wp:positionV relativeFrom="paragraph">
                  <wp:posOffset>75565</wp:posOffset>
                </wp:positionV>
                <wp:extent cx="291465" cy="302260"/>
                <wp:effectExtent l="6350" t="8890" r="6985" b="12700"/>
                <wp:wrapNone/>
                <wp:docPr id="5911" name="Group 15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465" cy="302260"/>
                          <a:chOff x="3282" y="11272"/>
                          <a:chExt cx="459" cy="476"/>
                        </a:xfrm>
                      </wpg:grpSpPr>
                      <wps:wsp>
                        <wps:cNvPr id="5912" name="Oval 1502"/>
                        <wps:cNvSpPr>
                          <a:spLocks noChangeArrowheads="1"/>
                        </wps:cNvSpPr>
                        <wps:spPr bwMode="auto">
                          <a:xfrm>
                            <a:off x="3282" y="11272"/>
                            <a:ext cx="459"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13" name="Text Box 1503"/>
                        <wps:cNvSpPr txBox="1">
                          <a:spLocks noChangeArrowheads="1"/>
                        </wps:cNvSpPr>
                        <wps:spPr bwMode="auto">
                          <a:xfrm>
                            <a:off x="3367" y="1132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01" o:spid="_x0000_s1824" style="position:absolute;left:0;text-align:left;margin-left:263pt;margin-top:5.95pt;width:22.95pt;height:23.8pt;z-index:251653120" coordorigin="3282,11272" coordsize="459,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">
                <v:oval id="Oval 1502" o:spid="_x0000_s1825" style="position:absolute;left:3282;top:11272;width:45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5fQMUA&#10;AADdAAAADwAAAGRycy9kb3ducmV2LnhtbESPQWvCQBSE74X+h+UVvNVNDJEaXUUUwR56aNreH9ln&#10;Esy+DdlnTP99t1DocZiZb5jNbnKdGmkIrWcD6TwBRVx523Jt4PPj9PwCKgiyxc4zGfimALvt48MG&#10;C+vv/E5jKbWKEA4FGmhE+kLrUDXkMMx9Txy9ix8cSpRDre2A9wh3nV4kyVI7bDkuNNjToaHqWt6c&#10;gWO9L5ejziTPLsez5Nevt9csNWb2NO3XoIQm+Q//tc/WQL5KF/D7Jj4Bv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l9AxQAAAN0AAAAPAAAAAAAAAAAAAAAAAJgCAABkcnMv&#10;ZG93bnJldi54bWxQSwUGAAAAAAQABAD1AAAAigMAAAAA&#10;"/>
                <v:shape id="Text Box 1503" o:spid="_x0000_s1826" type="#_x0000_t202" style="position:absolute;left:3367;top:1132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pr6sQA&#10;AADdAAAADwAAAGRycy9kb3ducmV2LnhtbESP0YrCMBRE3wX/IdwFX2RNddVqNYouKL7q9gOuzbUt&#10;29yUJtr692ZhwcdhZs4w621nKvGgxpWWFYxHEQjizOqScwXpz+FzAcJ5ZI2VZVLwJAfbTb+3xkTb&#10;ls/0uPhcBAi7BBUU3teJlC4ryKAb2Zo4eDfbGPRBNrnUDbYBbio5iaK5NFhyWCiwpu+Cst/L3Si4&#10;ndrhbNlejz6Nz9P5Hsv4ap9KDT663QqEp86/w//tk1YwW46/4O9NeAJy8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aa+rEAAAA3QAAAA8AAAAAAAAAAAAAAAAAmAIAAGRycy9k&#10;b3ducmV2LnhtbFBLBQYAAAAABAAEAPUAAACJAwAAAAA=&#10;" stroked="f">
                  <v:textbox>
                    <w:txbxContent>
                      <w:p w:rsidR="00361018" w:rsidRDefault="00361018" w:rsidP="006A6A55">
                        <w:pPr>
                          <w:rPr>
                            <w:sz w:val="20"/>
                            <w:szCs w:val="20"/>
                          </w:rPr>
                        </w:pPr>
                        <w:r>
                          <w:rPr>
                            <w:sz w:val="20"/>
                            <w:szCs w:val="20"/>
                          </w:rPr>
                          <w:t>e</w:t>
                        </w:r>
                      </w:p>
                    </w:txbxContent>
                  </v:textbox>
                </v:shape>
              </v:group>
            </w:pict>
          </mc:Fallback>
        </mc:AlternateContent>
      </w:r>
      <w:r>
        <w:rPr>
          <w:noProof/>
          <w:sz w:val="26"/>
          <w:lang w:val="en-US"/>
        </w:rPr>
        <mc:AlternateContent>
          <mc:Choice Requires="wps">
            <w:drawing>
              <wp:anchor distT="0" distB="0" distL="114300" distR="114300" simplePos="0" relativeHeight="251645952" behindDoc="0" locked="0" layoutInCell="1" allowOverlap="1">
                <wp:simplePos x="0" y="0"/>
                <wp:positionH relativeFrom="column">
                  <wp:posOffset>3782695</wp:posOffset>
                </wp:positionH>
                <wp:positionV relativeFrom="paragraph">
                  <wp:posOffset>86360</wp:posOffset>
                </wp:positionV>
                <wp:extent cx="313055" cy="701675"/>
                <wp:effectExtent l="10795" t="10160" r="9525" b="12065"/>
                <wp:wrapNone/>
                <wp:docPr id="5910" name="Text Box 1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701675"/>
                        </a:xfrm>
                        <a:prstGeom prst="rect">
                          <a:avLst/>
                        </a:prstGeom>
                        <a:solidFill>
                          <a:srgbClr val="FFFFFF"/>
                        </a:solidFill>
                        <a:ln w="9525">
                          <a:solidFill>
                            <a:srgbClr val="000000"/>
                          </a:solidFill>
                          <a:miter lim="800000"/>
                          <a:headEnd/>
                          <a:tailEnd/>
                        </a:ln>
                      </wps:spPr>
                      <wps:txbx>
                        <w:txbxContent>
                          <w:p w:rsidR="00361018" w:rsidRDefault="00361018" w:rsidP="006A6A55">
                            <w:pPr>
                              <w:rPr>
                                <w:sz w:val="10"/>
                                <w:szCs w:val="10"/>
                                <w:vertAlign w:val="subscript"/>
                              </w:rPr>
                            </w:pPr>
                            <w:r>
                              <w:rPr>
                                <w:sz w:val="20"/>
                                <w:szCs w:val="20"/>
                              </w:rPr>
                              <w:t>k</w:t>
                            </w:r>
                            <w:r>
                              <w:rPr>
                                <w:sz w:val="20"/>
                                <w:szCs w:val="20"/>
                                <w:vertAlign w:val="subscript"/>
                              </w:rPr>
                              <w:t>5</w:t>
                            </w:r>
                          </w:p>
                          <w:p w:rsidR="00361018" w:rsidRDefault="00361018" w:rsidP="006A6A55">
                            <w:pPr>
                              <w:rPr>
                                <w:sz w:val="20"/>
                                <w:szCs w:val="20"/>
                              </w:rPr>
                            </w:pPr>
                          </w:p>
                          <w:p w:rsidR="00361018" w:rsidRDefault="00361018" w:rsidP="006A6A55">
                            <w:pPr>
                              <w:rPr>
                                <w:sz w:val="20"/>
                                <w:szCs w:val="20"/>
                                <w:vertAlign w:val="subscript"/>
                              </w:rPr>
                            </w:pPr>
                            <w:r>
                              <w:rPr>
                                <w:sz w:val="20"/>
                                <w:szCs w:val="20"/>
                              </w:rPr>
                              <w:t>k</w:t>
                            </w:r>
                            <w:r>
                              <w:rPr>
                                <w:sz w:val="20"/>
                                <w:szCs w:val="20"/>
                                <w:vertAlign w:val="subscript"/>
                              </w:rPr>
                              <w:t>6</w:t>
                            </w:r>
                          </w:p>
                          <w:p w:rsidR="00361018" w:rsidRDefault="00361018" w:rsidP="006A6A55">
                            <w:pPr>
                              <w:rPr>
                                <w:sz w:val="10"/>
                                <w:szCs w:val="10"/>
                              </w:rPr>
                            </w:pPr>
                          </w:p>
                          <w:p w:rsidR="00361018" w:rsidRDefault="00361018" w:rsidP="006A6A55">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94" o:spid="_x0000_s1827" type="#_x0000_t202" style="position:absolute;left:0;text-align:left;margin-left:297.85pt;margin-top:6.8pt;width:24.65pt;height:55.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">
                <v:textbox>
                  <w:txbxContent>
                    <w:p w:rsidR="00361018" w:rsidRDefault="00361018" w:rsidP="006A6A55">
                      <w:pPr>
                        <w:rPr>
                          <w:sz w:val="10"/>
                          <w:szCs w:val="10"/>
                          <w:vertAlign w:val="subscript"/>
                        </w:rPr>
                      </w:pPr>
                      <w:r>
                        <w:rPr>
                          <w:sz w:val="20"/>
                          <w:szCs w:val="20"/>
                        </w:rPr>
                        <w:t>k</w:t>
                      </w:r>
                      <w:r>
                        <w:rPr>
                          <w:sz w:val="20"/>
                          <w:szCs w:val="20"/>
                          <w:vertAlign w:val="subscript"/>
                        </w:rPr>
                        <w:t>5</w:t>
                      </w:r>
                    </w:p>
                    <w:p w:rsidR="00361018" w:rsidRDefault="00361018" w:rsidP="006A6A55">
                      <w:pPr>
                        <w:rPr>
                          <w:sz w:val="20"/>
                          <w:szCs w:val="20"/>
                        </w:rPr>
                      </w:pPr>
                    </w:p>
                    <w:p w:rsidR="00361018" w:rsidRDefault="00361018" w:rsidP="006A6A55">
                      <w:pPr>
                        <w:rPr>
                          <w:sz w:val="20"/>
                          <w:szCs w:val="20"/>
                          <w:vertAlign w:val="subscript"/>
                        </w:rPr>
                      </w:pPr>
                      <w:r>
                        <w:rPr>
                          <w:sz w:val="20"/>
                          <w:szCs w:val="20"/>
                        </w:rPr>
                        <w:t>k</w:t>
                      </w:r>
                      <w:r>
                        <w:rPr>
                          <w:sz w:val="20"/>
                          <w:szCs w:val="20"/>
                          <w:vertAlign w:val="subscript"/>
                        </w:rPr>
                        <w:t>6</w:t>
                      </w:r>
                    </w:p>
                    <w:p w:rsidR="00361018" w:rsidRDefault="00361018" w:rsidP="006A6A55">
                      <w:pPr>
                        <w:rPr>
                          <w:sz w:val="10"/>
                          <w:szCs w:val="10"/>
                        </w:rPr>
                      </w:pPr>
                    </w:p>
                    <w:p w:rsidR="00361018" w:rsidRDefault="00361018" w:rsidP="006A6A55">
                      <w:pPr>
                        <w:rPr>
                          <w:sz w:val="20"/>
                          <w:szCs w:val="20"/>
                        </w:rPr>
                      </w:pPr>
                    </w:p>
                  </w:txbxContent>
                </v:textbox>
              </v:shape>
            </w:pict>
          </mc:Fallback>
        </mc:AlternateContent>
      </w:r>
      <w:r>
        <w:rPr>
          <w:noProof/>
          <w:sz w:val="26"/>
          <w:lang w:val="en-US"/>
        </w:rPr>
        <mc:AlternateContent>
          <mc:Choice Requires="wps">
            <w:drawing>
              <wp:anchor distT="0" distB="0" distL="114300" distR="114300" simplePos="0" relativeHeight="251644928" behindDoc="0" locked="0" layoutInCell="1" allowOverlap="1">
                <wp:simplePos x="0" y="0"/>
                <wp:positionH relativeFrom="column">
                  <wp:posOffset>3950335</wp:posOffset>
                </wp:positionH>
                <wp:positionV relativeFrom="paragraph">
                  <wp:posOffset>220980</wp:posOffset>
                </wp:positionV>
                <wp:extent cx="712470" cy="442595"/>
                <wp:effectExtent l="8255" t="19685" r="15875" b="20320"/>
                <wp:wrapNone/>
                <wp:docPr id="5909" name="AutoShape 14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12470" cy="44259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93" o:spid="_x0000_s1026" type="#_x0000_t5" style="position:absolute;margin-left:311.05pt;margin-top:17.4pt;width:56.1pt;height:34.85pt;rotation:90;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"/>
            </w:pict>
          </mc:Fallback>
        </mc:AlternateContent>
      </w:r>
      <w:r>
        <w:rPr>
          <w:noProof/>
          <w:sz w:val="26"/>
          <w:lang w:val="en-US"/>
        </w:rPr>
        <mc:AlternateContent>
          <mc:Choice Requires="wpg">
            <w:drawing>
              <wp:anchor distT="0" distB="0" distL="114300" distR="114300" simplePos="0" relativeHeight="251642880" behindDoc="0" locked="0" layoutInCell="1" allowOverlap="1">
                <wp:simplePos x="0" y="0"/>
                <wp:positionH relativeFrom="column">
                  <wp:posOffset>1882775</wp:posOffset>
                </wp:positionH>
                <wp:positionV relativeFrom="paragraph">
                  <wp:posOffset>97155</wp:posOffset>
                </wp:positionV>
                <wp:extent cx="291465" cy="302260"/>
                <wp:effectExtent l="6350" t="11430" r="6985" b="10160"/>
                <wp:wrapNone/>
                <wp:docPr id="5906" name="Group 14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465" cy="302260"/>
                          <a:chOff x="3282" y="11272"/>
                          <a:chExt cx="459" cy="476"/>
                        </a:xfrm>
                      </wpg:grpSpPr>
                      <wps:wsp>
                        <wps:cNvPr id="5907" name="Oval 1488"/>
                        <wps:cNvSpPr>
                          <a:spLocks noChangeArrowheads="1"/>
                        </wps:cNvSpPr>
                        <wps:spPr bwMode="auto">
                          <a:xfrm>
                            <a:off x="3282" y="11272"/>
                            <a:ext cx="459"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08" name="Text Box 1489"/>
                        <wps:cNvSpPr txBox="1">
                          <a:spLocks noChangeArrowheads="1"/>
                        </wps:cNvSpPr>
                        <wps:spPr bwMode="auto">
                          <a:xfrm>
                            <a:off x="3367" y="1132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87" o:spid="_x0000_s1828" style="position:absolute;left:0;text-align:left;margin-left:148.25pt;margin-top:7.65pt;width:22.95pt;height:23.8pt;z-index:251642880" coordorigin="3282,11272" coordsize="459,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">
                <v:oval id="Oval 1488" o:spid="_x0000_s1829" style="position:absolute;left:3282;top:11272;width:45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BqBcYA&#10;AADdAAAADwAAAGRycy9kb3ducmV2LnhtbESPzWrDMBCE74G+g9hCb4mcGufHiRJCQyE99BC3uS/W&#10;xjaxVsbaOu7bV4VCj8PMfMNs96Nr1UB9aDwbmM8SUMSltw1XBj4/XqcrUEGQLbaeycA3BdjvHiZb&#10;zK2/85mGQioVIRxyNFCLdLnWoazJYZj5jjh6V987lCj7Stse7xHuWv2cJAvtsOG4UGNHLzWVt+LL&#10;GThWh2Ix6FSy9Ho8SXa7vL+lc2OeHsfDBpTQKP/hv/bJGsjWyRJ+38QnoH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BqBcYAAADdAAAADwAAAAAAAAAAAAAAAACYAgAAZHJz&#10;L2Rvd25yZXYueG1sUEsFBgAAAAAEAAQA9QAAAIsDAAAAAA==&#10;"/>
                <v:shape id="Text Box 1489" o:spid="_x0000_s1830" type="#_x0000_t202" style="position:absolute;left:3367;top:1132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dvRr4A&#10;AADdAAAADwAAAGRycy9kb3ducmV2LnhtbERPSwrCMBDdC94hjOBGNFX8VqOooLj1c4CxGdtiMylN&#10;tPX2ZiG4fLz/atOYQrypcrllBcNBBII4sTrnVMHteujPQTiPrLGwTAo+5GCzbrdWGGtb85neF5+K&#10;EMIuRgWZ92UspUsyMugGtiQO3MNWBn2AVSp1hXUIN4UcRdFUGsw5NGRY0j6j5Hl5GQWPU92bLOr7&#10;0d9m5/F0h/nsbj9KdTvNdgnCU+P/4p/7pBVMFlGYG96EJyDX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Nnb0a+AAAA3QAAAA8AAAAAAAAAAAAAAAAAmAIAAGRycy9kb3ducmV2&#10;LnhtbFBLBQYAAAAABAAEAPUAAACDAwAAAAA=&#10;" stroked="f">
                  <v:textbox>
                    <w:txbxContent>
                      <w:p w:rsidR="00361018" w:rsidRDefault="00361018" w:rsidP="006A6A55">
                        <w:pPr>
                          <w:rPr>
                            <w:sz w:val="20"/>
                            <w:szCs w:val="20"/>
                          </w:rPr>
                        </w:pPr>
                        <w:r>
                          <w:rPr>
                            <w:sz w:val="20"/>
                            <w:szCs w:val="20"/>
                          </w:rPr>
                          <w:t>c</w:t>
                        </w:r>
                      </w:p>
                    </w:txbxContent>
                  </v:textbox>
                </v:shape>
              </v:group>
            </w:pict>
          </mc:Fallback>
        </mc:AlternateContent>
      </w:r>
      <w:r>
        <w:rPr>
          <w:noProof/>
          <w:sz w:val="26"/>
          <w:lang w:val="en-US"/>
        </w:rPr>
        <mc:AlternateContent>
          <mc:Choice Requires="wps">
            <w:drawing>
              <wp:anchor distT="0" distB="0" distL="114300" distR="114300" simplePos="0" relativeHeight="251635712" behindDoc="0" locked="0" layoutInCell="1" allowOverlap="1">
                <wp:simplePos x="0" y="0"/>
                <wp:positionH relativeFrom="column">
                  <wp:posOffset>2249805</wp:posOffset>
                </wp:positionH>
                <wp:positionV relativeFrom="paragraph">
                  <wp:posOffset>107950</wp:posOffset>
                </wp:positionV>
                <wp:extent cx="313055" cy="701675"/>
                <wp:effectExtent l="11430" t="12700" r="8890" b="9525"/>
                <wp:wrapNone/>
                <wp:docPr id="5905" name="Text Box 1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701675"/>
                        </a:xfrm>
                        <a:prstGeom prst="rect">
                          <a:avLst/>
                        </a:prstGeom>
                        <a:solidFill>
                          <a:srgbClr val="FFFFFF"/>
                        </a:solidFill>
                        <a:ln w="9525">
                          <a:solidFill>
                            <a:srgbClr val="000000"/>
                          </a:solidFill>
                          <a:miter lim="800000"/>
                          <a:headEnd/>
                          <a:tailEnd/>
                        </a:ln>
                      </wps:spPr>
                      <wps:txbx>
                        <w:txbxContent>
                          <w:p w:rsidR="00361018" w:rsidRDefault="00361018" w:rsidP="006A6A55">
                            <w:pPr>
                              <w:rPr>
                                <w:sz w:val="10"/>
                                <w:szCs w:val="10"/>
                                <w:vertAlign w:val="subscript"/>
                              </w:rPr>
                            </w:pPr>
                            <w:r>
                              <w:rPr>
                                <w:sz w:val="20"/>
                                <w:szCs w:val="20"/>
                              </w:rPr>
                              <w:t>k</w:t>
                            </w:r>
                            <w:r>
                              <w:rPr>
                                <w:sz w:val="20"/>
                                <w:szCs w:val="20"/>
                                <w:vertAlign w:val="subscript"/>
                              </w:rPr>
                              <w:t>3</w:t>
                            </w:r>
                          </w:p>
                          <w:p w:rsidR="00361018" w:rsidRDefault="00361018" w:rsidP="006A6A55">
                            <w:pPr>
                              <w:rPr>
                                <w:sz w:val="20"/>
                                <w:szCs w:val="20"/>
                              </w:rPr>
                            </w:pPr>
                          </w:p>
                          <w:p w:rsidR="00361018" w:rsidRDefault="00361018" w:rsidP="006A6A55">
                            <w:pPr>
                              <w:rPr>
                                <w:sz w:val="20"/>
                                <w:szCs w:val="20"/>
                                <w:vertAlign w:val="subscript"/>
                              </w:rPr>
                            </w:pPr>
                            <w:r>
                              <w:rPr>
                                <w:sz w:val="20"/>
                                <w:szCs w:val="20"/>
                              </w:rPr>
                              <w:t>k</w:t>
                            </w:r>
                            <w:r>
                              <w:rPr>
                                <w:sz w:val="20"/>
                                <w:szCs w:val="20"/>
                                <w:vertAlign w:val="subscript"/>
                              </w:rPr>
                              <w:t>4</w:t>
                            </w:r>
                          </w:p>
                          <w:p w:rsidR="00361018" w:rsidRDefault="00361018" w:rsidP="006A6A55">
                            <w:pPr>
                              <w:rPr>
                                <w:sz w:val="10"/>
                                <w:szCs w:val="10"/>
                              </w:rPr>
                            </w:pPr>
                          </w:p>
                          <w:p w:rsidR="00361018" w:rsidRDefault="00361018" w:rsidP="006A6A55">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80" o:spid="_x0000_s1831" type="#_x0000_t202" style="position:absolute;left:0;text-align:left;margin-left:177.15pt;margin-top:8.5pt;width:24.65pt;height:55.2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">
                <v:textbox>
                  <w:txbxContent>
                    <w:p w:rsidR="00361018" w:rsidRDefault="00361018" w:rsidP="006A6A55">
                      <w:pPr>
                        <w:rPr>
                          <w:sz w:val="10"/>
                          <w:szCs w:val="10"/>
                          <w:vertAlign w:val="subscript"/>
                        </w:rPr>
                      </w:pPr>
                      <w:r>
                        <w:rPr>
                          <w:sz w:val="20"/>
                          <w:szCs w:val="20"/>
                        </w:rPr>
                        <w:t>k</w:t>
                      </w:r>
                      <w:r>
                        <w:rPr>
                          <w:sz w:val="20"/>
                          <w:szCs w:val="20"/>
                          <w:vertAlign w:val="subscript"/>
                        </w:rPr>
                        <w:t>3</w:t>
                      </w:r>
                    </w:p>
                    <w:p w:rsidR="00361018" w:rsidRDefault="00361018" w:rsidP="006A6A55">
                      <w:pPr>
                        <w:rPr>
                          <w:sz w:val="20"/>
                          <w:szCs w:val="20"/>
                        </w:rPr>
                      </w:pPr>
                    </w:p>
                    <w:p w:rsidR="00361018" w:rsidRDefault="00361018" w:rsidP="006A6A55">
                      <w:pPr>
                        <w:rPr>
                          <w:sz w:val="20"/>
                          <w:szCs w:val="20"/>
                          <w:vertAlign w:val="subscript"/>
                        </w:rPr>
                      </w:pPr>
                      <w:r>
                        <w:rPr>
                          <w:sz w:val="20"/>
                          <w:szCs w:val="20"/>
                        </w:rPr>
                        <w:t>k</w:t>
                      </w:r>
                      <w:r>
                        <w:rPr>
                          <w:sz w:val="20"/>
                          <w:szCs w:val="20"/>
                          <w:vertAlign w:val="subscript"/>
                        </w:rPr>
                        <w:t>4</w:t>
                      </w:r>
                    </w:p>
                    <w:p w:rsidR="00361018" w:rsidRDefault="00361018" w:rsidP="006A6A55">
                      <w:pPr>
                        <w:rPr>
                          <w:sz w:val="10"/>
                          <w:szCs w:val="10"/>
                        </w:rPr>
                      </w:pPr>
                    </w:p>
                    <w:p w:rsidR="00361018" w:rsidRDefault="00361018" w:rsidP="006A6A55">
                      <w:pPr>
                        <w:rPr>
                          <w:sz w:val="20"/>
                          <w:szCs w:val="20"/>
                        </w:rPr>
                      </w:pPr>
                    </w:p>
                  </w:txbxContent>
                </v:textbox>
              </v:shape>
            </w:pict>
          </mc:Fallback>
        </mc:AlternateContent>
      </w:r>
      <w:r>
        <w:rPr>
          <w:noProof/>
          <w:sz w:val="26"/>
          <w:lang w:val="en-US"/>
        </w:rPr>
        <mc:AlternateContent>
          <mc:Choice Requires="wps">
            <w:drawing>
              <wp:anchor distT="0" distB="0" distL="114300" distR="114300" simplePos="0" relativeHeight="251634688" behindDoc="0" locked="0" layoutInCell="1" allowOverlap="1">
                <wp:simplePos x="0" y="0"/>
                <wp:positionH relativeFrom="column">
                  <wp:posOffset>2433320</wp:posOffset>
                </wp:positionH>
                <wp:positionV relativeFrom="paragraph">
                  <wp:posOffset>226695</wp:posOffset>
                </wp:positionV>
                <wp:extent cx="712470" cy="474980"/>
                <wp:effectExtent l="8890" t="22225" r="20955" b="17780"/>
                <wp:wrapNone/>
                <wp:docPr id="5904" name="AutoShape 14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12470" cy="4749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79" o:spid="_x0000_s1026" type="#_x0000_t5" style="position:absolute;margin-left:191.6pt;margin-top:17.85pt;width:56.1pt;height:37.4pt;rotation:90;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"/>
            </w:pict>
          </mc:Fallback>
        </mc:AlternateContent>
      </w:r>
      <w:r>
        <w:rPr>
          <w:noProof/>
          <w:sz w:val="26"/>
          <w:lang w:val="en-US"/>
        </w:rPr>
        <mc:AlternateContent>
          <mc:Choice Requires="wpg">
            <w:drawing>
              <wp:anchor distT="0" distB="0" distL="114300" distR="114300" simplePos="0" relativeHeight="251632640" behindDoc="0" locked="0" layoutInCell="1" allowOverlap="1">
                <wp:simplePos x="0" y="0"/>
                <wp:positionH relativeFrom="column">
                  <wp:posOffset>306705</wp:posOffset>
                </wp:positionH>
                <wp:positionV relativeFrom="paragraph">
                  <wp:posOffset>107950</wp:posOffset>
                </wp:positionV>
                <wp:extent cx="291465" cy="302260"/>
                <wp:effectExtent l="11430" t="12700" r="11430" b="8890"/>
                <wp:wrapNone/>
                <wp:docPr id="5901" name="Group 14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465" cy="302260"/>
                          <a:chOff x="3282" y="11272"/>
                          <a:chExt cx="459" cy="476"/>
                        </a:xfrm>
                      </wpg:grpSpPr>
                      <wps:wsp>
                        <wps:cNvPr id="5902" name="Oval 1474"/>
                        <wps:cNvSpPr>
                          <a:spLocks noChangeArrowheads="1"/>
                        </wps:cNvSpPr>
                        <wps:spPr bwMode="auto">
                          <a:xfrm>
                            <a:off x="3282" y="11272"/>
                            <a:ext cx="459"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03" name="Text Box 1475"/>
                        <wps:cNvSpPr txBox="1">
                          <a:spLocks noChangeArrowheads="1"/>
                        </wps:cNvSpPr>
                        <wps:spPr bwMode="auto">
                          <a:xfrm>
                            <a:off x="3367" y="1132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a</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73" o:spid="_x0000_s1832" style="position:absolute;left:0;text-align:left;margin-left:24.15pt;margin-top:8.5pt;width:22.95pt;height:23.8pt;z-index:251632640" coordorigin="3282,11272" coordsize="459,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">
                <v:oval id="Oval 1474" o:spid="_x0000_s1833" style="position:absolute;left:3282;top:11272;width:45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fJncUA&#10;AADdAAAADwAAAGRycy9kb3ducmV2LnhtbESPQWvCQBSE7wX/w/KE3pqNhohGV5FKwR56aGzvj+wz&#10;CWbfhuxrTP99t1DocZiZb5jdYXKdGmkIrWcDiyQFRVx523Jt4OPy8rQGFQTZYueZDHxTgMN+9rDD&#10;wvo7v9NYSq0ihEOBBhqRvtA6VA05DInviaN39YNDiXKotR3wHuGu08s0XWmHLceFBnt6bqi6lV/O&#10;wKk+lqtRZ5Jn19NZ8tvn22u2MOZxPh23oIQm+Q//tc/WQL5Jl/D7Jj4Bv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J8mdxQAAAN0AAAAPAAAAAAAAAAAAAAAAAJgCAABkcnMv&#10;ZG93bnJldi54bWxQSwUGAAAAAAQABAD1AAAAigMAAAAA&#10;"/>
                <v:shape id="Text Box 1475" o:spid="_x0000_s1834" type="#_x0000_t202" style="position:absolute;left:3367;top:1132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N8QA&#10;AADdAAAADwAAAGRycy9kb3ducmV2LnhtbESP0YrCMBRE3xf8h3AFXxZNdVerXaPogouvaj/g2lzb&#10;ss1NaaKtf28EwcdhZs4wy3VnKnGjxpWWFYxHEQjizOqScwXpaTecg3AeWWNlmRTcycF61ftYYqJt&#10;ywe6HX0uAoRdggoK7+tESpcVZNCNbE0cvIttDPogm1zqBtsAN5WcRNFMGiw5LBRY029B2f/xahRc&#10;9u3ndNGe/3waH75nWyzjs70rNeh3mx8Qnjr/Dr/ae61guoi+4PkmPAG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D/TfEAAAA3QAAAA8AAAAAAAAAAAAAAAAAmAIAAGRycy9k&#10;b3ducmV2LnhtbFBLBQYAAAAABAAEAPUAAACJAwAAAAA=&#10;" stroked="f">
                  <v:textbox>
                    <w:txbxContent>
                      <w:p w:rsidR="00361018" w:rsidRDefault="00361018" w:rsidP="006A6A55">
                        <w:pPr>
                          <w:rPr>
                            <w:sz w:val="20"/>
                            <w:szCs w:val="20"/>
                          </w:rPr>
                        </w:pPr>
                        <w:r>
                          <w:rPr>
                            <w:sz w:val="20"/>
                            <w:szCs w:val="20"/>
                          </w:rPr>
                          <w:t>a</w:t>
                        </w:r>
                      </w:p>
                    </w:txbxContent>
                  </v:textbox>
                </v:shape>
              </v:group>
            </w:pict>
          </mc:Fallback>
        </mc:AlternateContent>
      </w:r>
      <w:r>
        <w:rPr>
          <w:noProof/>
          <w:sz w:val="26"/>
          <w:lang w:val="en-US"/>
        </w:rPr>
        <mc:AlternateContent>
          <mc:Choice Requires="wps">
            <w:drawing>
              <wp:anchor distT="0" distB="0" distL="114300" distR="114300" simplePos="0" relativeHeight="251625472" behindDoc="0" locked="0" layoutInCell="1" allowOverlap="1">
                <wp:simplePos x="0" y="0"/>
                <wp:positionH relativeFrom="column">
                  <wp:posOffset>673735</wp:posOffset>
                </wp:positionH>
                <wp:positionV relativeFrom="paragraph">
                  <wp:posOffset>118745</wp:posOffset>
                </wp:positionV>
                <wp:extent cx="313055" cy="701675"/>
                <wp:effectExtent l="6985" t="13970" r="13335" b="8255"/>
                <wp:wrapNone/>
                <wp:docPr id="5900" name="Text Box 14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701675"/>
                        </a:xfrm>
                        <a:prstGeom prst="rect">
                          <a:avLst/>
                        </a:prstGeom>
                        <a:solidFill>
                          <a:srgbClr val="FFFFFF"/>
                        </a:solidFill>
                        <a:ln w="9525">
                          <a:solidFill>
                            <a:srgbClr val="000000"/>
                          </a:solidFill>
                          <a:miter lim="800000"/>
                          <a:headEnd/>
                          <a:tailEnd/>
                        </a:ln>
                      </wps:spPr>
                      <wps:txbx>
                        <w:txbxContent>
                          <w:p w:rsidR="00361018" w:rsidRDefault="00361018" w:rsidP="006A6A55">
                            <w:pPr>
                              <w:rPr>
                                <w:sz w:val="10"/>
                                <w:szCs w:val="10"/>
                                <w:vertAlign w:val="subscript"/>
                              </w:rPr>
                            </w:pPr>
                            <w:r>
                              <w:rPr>
                                <w:sz w:val="20"/>
                                <w:szCs w:val="20"/>
                              </w:rPr>
                              <w:t>k</w:t>
                            </w:r>
                            <w:r>
                              <w:rPr>
                                <w:sz w:val="20"/>
                                <w:szCs w:val="20"/>
                                <w:vertAlign w:val="subscript"/>
                              </w:rPr>
                              <w:t>1</w:t>
                            </w:r>
                          </w:p>
                          <w:p w:rsidR="00361018" w:rsidRDefault="00361018" w:rsidP="006A6A55">
                            <w:pPr>
                              <w:rPr>
                                <w:sz w:val="12"/>
                                <w:szCs w:val="12"/>
                              </w:rPr>
                            </w:pPr>
                          </w:p>
                          <w:p w:rsidR="00361018" w:rsidRPr="002B168C" w:rsidRDefault="00361018" w:rsidP="006A6A55">
                            <w:pPr>
                              <w:rPr>
                                <w:sz w:val="12"/>
                                <w:szCs w:val="12"/>
                              </w:rPr>
                            </w:pPr>
                          </w:p>
                          <w:p w:rsidR="00361018" w:rsidRDefault="00361018" w:rsidP="006A6A55">
                            <w:pPr>
                              <w:rPr>
                                <w:sz w:val="20"/>
                                <w:szCs w:val="20"/>
                              </w:rPr>
                            </w:pPr>
                            <w:r>
                              <w:rPr>
                                <w:sz w:val="20"/>
                                <w:szCs w:val="20"/>
                              </w:rPr>
                              <w:t>k</w:t>
                            </w:r>
                            <w:r>
                              <w:rPr>
                                <w:sz w:val="20"/>
                                <w:szCs w:val="20"/>
                                <w:vertAlign w:val="subscript"/>
                              </w:rPr>
                              <w:t>2</w:t>
                            </w:r>
                          </w:p>
                          <w:p w:rsidR="00361018" w:rsidRDefault="00361018" w:rsidP="006A6A55">
                            <w:pPr>
                              <w:rPr>
                                <w:sz w:val="10"/>
                                <w:szCs w:val="10"/>
                              </w:rPr>
                            </w:pPr>
                          </w:p>
                          <w:p w:rsidR="00361018" w:rsidRDefault="00361018" w:rsidP="006A6A55">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66" o:spid="_x0000_s1835" type="#_x0000_t202" style="position:absolute;left:0;text-align:left;margin-left:53.05pt;margin-top:9.35pt;width:24.65pt;height:55.2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">
                <v:textbox>
                  <w:txbxContent>
                    <w:p w:rsidR="00361018" w:rsidRDefault="00361018" w:rsidP="006A6A55">
                      <w:pPr>
                        <w:rPr>
                          <w:sz w:val="10"/>
                          <w:szCs w:val="10"/>
                          <w:vertAlign w:val="subscript"/>
                        </w:rPr>
                      </w:pPr>
                      <w:r>
                        <w:rPr>
                          <w:sz w:val="20"/>
                          <w:szCs w:val="20"/>
                        </w:rPr>
                        <w:t>k</w:t>
                      </w:r>
                      <w:r>
                        <w:rPr>
                          <w:sz w:val="20"/>
                          <w:szCs w:val="20"/>
                          <w:vertAlign w:val="subscript"/>
                        </w:rPr>
                        <w:t>1</w:t>
                      </w:r>
                    </w:p>
                    <w:p w:rsidR="00361018" w:rsidRDefault="00361018" w:rsidP="006A6A55">
                      <w:pPr>
                        <w:rPr>
                          <w:sz w:val="12"/>
                          <w:szCs w:val="12"/>
                        </w:rPr>
                      </w:pPr>
                    </w:p>
                    <w:p w:rsidR="00361018" w:rsidRPr="002B168C" w:rsidRDefault="00361018" w:rsidP="006A6A55">
                      <w:pPr>
                        <w:rPr>
                          <w:sz w:val="12"/>
                          <w:szCs w:val="12"/>
                        </w:rPr>
                      </w:pPr>
                    </w:p>
                    <w:p w:rsidR="00361018" w:rsidRDefault="00361018" w:rsidP="006A6A55">
                      <w:pPr>
                        <w:rPr>
                          <w:sz w:val="20"/>
                          <w:szCs w:val="20"/>
                        </w:rPr>
                      </w:pPr>
                      <w:r>
                        <w:rPr>
                          <w:sz w:val="20"/>
                          <w:szCs w:val="20"/>
                        </w:rPr>
                        <w:t>k</w:t>
                      </w:r>
                      <w:r>
                        <w:rPr>
                          <w:sz w:val="20"/>
                          <w:szCs w:val="20"/>
                          <w:vertAlign w:val="subscript"/>
                        </w:rPr>
                        <w:t>2</w:t>
                      </w:r>
                    </w:p>
                    <w:p w:rsidR="00361018" w:rsidRDefault="00361018" w:rsidP="006A6A55">
                      <w:pPr>
                        <w:rPr>
                          <w:sz w:val="10"/>
                          <w:szCs w:val="10"/>
                        </w:rPr>
                      </w:pPr>
                    </w:p>
                    <w:p w:rsidR="00361018" w:rsidRDefault="00361018" w:rsidP="006A6A55">
                      <w:pPr>
                        <w:rPr>
                          <w:sz w:val="20"/>
                          <w:szCs w:val="20"/>
                        </w:rPr>
                      </w:pPr>
                    </w:p>
                  </w:txbxContent>
                </v:textbox>
              </v:shape>
            </w:pict>
          </mc:Fallback>
        </mc:AlternateContent>
      </w:r>
      <w:r>
        <w:rPr>
          <w:noProof/>
          <w:sz w:val="26"/>
          <w:lang w:val="en-US"/>
        </w:rPr>
        <mc:AlternateContent>
          <mc:Choice Requires="wps">
            <w:drawing>
              <wp:anchor distT="0" distB="0" distL="114300" distR="114300" simplePos="0" relativeHeight="251624448" behindDoc="0" locked="0" layoutInCell="1" allowOverlap="1">
                <wp:simplePos x="0" y="0"/>
                <wp:positionH relativeFrom="column">
                  <wp:posOffset>868045</wp:posOffset>
                </wp:positionH>
                <wp:positionV relativeFrom="paragraph">
                  <wp:posOffset>226695</wp:posOffset>
                </wp:positionV>
                <wp:extent cx="712470" cy="496570"/>
                <wp:effectExtent l="13970" t="23495" r="13335" b="16510"/>
                <wp:wrapNone/>
                <wp:docPr id="5899" name="AutoShape 1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12470" cy="49657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65" o:spid="_x0000_s1026" type="#_x0000_t5" style="position:absolute;margin-left:68.35pt;margin-top:17.85pt;width:56.1pt;height:39.1pt;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"/>
            </w:pict>
          </mc:Fallback>
        </mc:AlternateContent>
      </w:r>
      <w:r>
        <w:rPr>
          <w:noProof/>
          <w:sz w:val="26"/>
          <w:lang w:val="en-US"/>
        </w:rPr>
        <mc:AlternateContent>
          <mc:Choice Requires="wps">
            <w:drawing>
              <wp:anchor distT="0" distB="0" distL="114300" distR="114300" simplePos="0" relativeHeight="251623424" behindDoc="0" locked="0" layoutInCell="1" allowOverlap="1">
                <wp:simplePos x="0" y="0"/>
                <wp:positionH relativeFrom="column">
                  <wp:posOffset>-114300</wp:posOffset>
                </wp:positionH>
                <wp:positionV relativeFrom="paragraph">
                  <wp:posOffset>129540</wp:posOffset>
                </wp:positionV>
                <wp:extent cx="345440" cy="237490"/>
                <wp:effectExtent l="0" t="0" r="0" b="4445"/>
                <wp:wrapNone/>
                <wp:docPr id="5898" name="Text Box 14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440"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10"/>
                                <w:szCs w:val="10"/>
                                <w:vertAlign w:val="subscript"/>
                              </w:rPr>
                            </w:pPr>
                            <w:r>
                              <w:rPr>
                                <w:sz w:val="20"/>
                                <w:szCs w:val="20"/>
                              </w:rPr>
                              <w:t>V</w:t>
                            </w:r>
                            <w:r>
                              <w:rPr>
                                <w:sz w:val="20"/>
                                <w:szCs w:val="20"/>
                                <w:vertAlign w:val="subscript"/>
                              </w:rPr>
                              <w:t xml:space="preserve">i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64" o:spid="_x0000_s1836" type="#_x0000_t202" style="position:absolute;left:0;text-align:left;margin-left:-9pt;margin-top:10.2pt;width:27.2pt;height:18.7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" stroked="f">
                <v:textbox>
                  <w:txbxContent>
                    <w:p w:rsidR="00361018" w:rsidRDefault="00361018" w:rsidP="006A6A55">
                      <w:pPr>
                        <w:rPr>
                          <w:sz w:val="10"/>
                          <w:szCs w:val="10"/>
                          <w:vertAlign w:val="subscript"/>
                        </w:rPr>
                      </w:pPr>
                      <w:r>
                        <w:rPr>
                          <w:sz w:val="20"/>
                          <w:szCs w:val="20"/>
                        </w:rPr>
                        <w:t>V</w:t>
                      </w:r>
                      <w:r>
                        <w:rPr>
                          <w:sz w:val="20"/>
                          <w:szCs w:val="20"/>
                          <w:vertAlign w:val="subscript"/>
                        </w:rPr>
                        <w:t xml:space="preserve">i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v:textbox>
              </v:shape>
            </w:pict>
          </mc:Fallback>
        </mc:AlternateContent>
      </w:r>
    </w:p>
    <w:p w:rsidR="006A6A55" w:rsidRPr="00504EAE" w:rsidRDefault="005E7AD3" w:rsidP="006A6A55">
      <w:pPr>
        <w:jc w:val="both"/>
        <w:rPr>
          <w:sz w:val="26"/>
        </w:rPr>
      </w:pPr>
      <w:r>
        <w:rPr>
          <w:noProof/>
          <w:sz w:val="26"/>
          <w:lang w:val="en-US"/>
        </w:rPr>
        <mc:AlternateContent>
          <mc:Choice Requires="wps">
            <w:drawing>
              <wp:anchor distT="0" distB="0" distL="114300" distR="114300" simplePos="0" relativeHeight="251655168" behindDoc="0" locked="0" layoutInCell="1" allowOverlap="1">
                <wp:simplePos x="0" y="0"/>
                <wp:positionH relativeFrom="column">
                  <wp:posOffset>4775835</wp:posOffset>
                </wp:positionH>
                <wp:positionV relativeFrom="paragraph">
                  <wp:posOffset>69215</wp:posOffset>
                </wp:positionV>
                <wp:extent cx="345440" cy="237490"/>
                <wp:effectExtent l="3810" t="2540" r="3175" b="0"/>
                <wp:wrapNone/>
                <wp:docPr id="5897" name="Text Box 1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440"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10"/>
                                <w:szCs w:val="10"/>
                                <w:vertAlign w:val="subscript"/>
                              </w:rPr>
                            </w:pPr>
                            <w:r>
                              <w:rPr>
                                <w:sz w:val="20"/>
                                <w:szCs w:val="20"/>
                              </w:rPr>
                              <w:t>V</w:t>
                            </w:r>
                            <w:r>
                              <w:rPr>
                                <w:sz w:val="20"/>
                                <w:szCs w:val="20"/>
                                <w:vertAlign w:val="subscript"/>
                              </w:rPr>
                              <w:t xml:space="preserve">o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07" o:spid="_x0000_s1837" type="#_x0000_t202" style="position:absolute;left:0;text-align:left;margin-left:376.05pt;margin-top:5.45pt;width:27.2pt;height:18.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" stroked="f">
                <v:textbox>
                  <w:txbxContent>
                    <w:p w:rsidR="00361018" w:rsidRDefault="00361018" w:rsidP="006A6A55">
                      <w:pPr>
                        <w:rPr>
                          <w:sz w:val="10"/>
                          <w:szCs w:val="10"/>
                          <w:vertAlign w:val="subscript"/>
                        </w:rPr>
                      </w:pPr>
                      <w:r>
                        <w:rPr>
                          <w:sz w:val="20"/>
                          <w:szCs w:val="20"/>
                        </w:rPr>
                        <w:t>V</w:t>
                      </w:r>
                      <w:r>
                        <w:rPr>
                          <w:sz w:val="20"/>
                          <w:szCs w:val="20"/>
                          <w:vertAlign w:val="subscript"/>
                        </w:rPr>
                        <w:t xml:space="preserve">o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v:textbox>
              </v:shape>
            </w:pict>
          </mc:Fallback>
        </mc:AlternateContent>
      </w:r>
      <w:r>
        <w:rPr>
          <w:noProof/>
          <w:sz w:val="26"/>
          <w:lang w:val="en-US"/>
        </w:rPr>
        <mc:AlternateContent>
          <mc:Choice Requires="wps">
            <w:drawing>
              <wp:anchor distT="0" distB="0" distL="114300" distR="114300" simplePos="0" relativeHeight="251646976" behindDoc="0" locked="0" layoutInCell="1" allowOverlap="1">
                <wp:simplePos x="0" y="0"/>
                <wp:positionH relativeFrom="column">
                  <wp:posOffset>3145790</wp:posOffset>
                </wp:positionH>
                <wp:positionV relativeFrom="paragraph">
                  <wp:posOffset>26035</wp:posOffset>
                </wp:positionV>
                <wp:extent cx="626110" cy="0"/>
                <wp:effectExtent l="12065" t="6985" r="9525" b="12065"/>
                <wp:wrapNone/>
                <wp:docPr id="5896" name="Line 1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1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95"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7pt,2.05pt" to="297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"/>
            </w:pict>
          </mc:Fallback>
        </mc:AlternateContent>
      </w:r>
      <w:r>
        <w:rPr>
          <w:noProof/>
          <w:sz w:val="26"/>
          <w:lang w:val="en-US"/>
        </w:rPr>
        <mc:AlternateContent>
          <mc:Choice Requires="wps">
            <w:drawing>
              <wp:anchor distT="0" distB="0" distL="114300" distR="114300" simplePos="0" relativeHeight="251641856" behindDoc="0" locked="0" layoutInCell="1" allowOverlap="1">
                <wp:simplePos x="0" y="0"/>
                <wp:positionH relativeFrom="column">
                  <wp:posOffset>3145790</wp:posOffset>
                </wp:positionH>
                <wp:positionV relativeFrom="paragraph">
                  <wp:posOffset>26035</wp:posOffset>
                </wp:positionV>
                <wp:extent cx="0" cy="701675"/>
                <wp:effectExtent l="12065" t="6985" r="6985" b="5715"/>
                <wp:wrapNone/>
                <wp:docPr id="5895" name="Line 14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701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86" o:spid="_x0000_s1026" style="position:absolute;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7pt,2.05pt" to="247.7pt,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"/>
            </w:pict>
          </mc:Fallback>
        </mc:AlternateContent>
      </w:r>
      <w:r>
        <w:rPr>
          <w:noProof/>
          <w:sz w:val="26"/>
          <w:lang w:val="en-US"/>
        </w:rPr>
        <mc:AlternateContent>
          <mc:Choice Requires="wps">
            <w:drawing>
              <wp:anchor distT="0" distB="0" distL="114300" distR="114300" simplePos="0" relativeHeight="251636736" behindDoc="0" locked="0" layoutInCell="1" allowOverlap="1">
                <wp:simplePos x="0" y="0"/>
                <wp:positionH relativeFrom="column">
                  <wp:posOffset>1548130</wp:posOffset>
                </wp:positionH>
                <wp:positionV relativeFrom="paragraph">
                  <wp:posOffset>47625</wp:posOffset>
                </wp:positionV>
                <wp:extent cx="690880" cy="0"/>
                <wp:effectExtent l="5080" t="9525" r="8890" b="9525"/>
                <wp:wrapNone/>
                <wp:docPr id="5894" name="Line 14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0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81" o:spid="_x0000_s1026" style="position:absolute;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9pt,3.75pt" to="176.3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"/>
            </w:pict>
          </mc:Fallback>
        </mc:AlternateContent>
      </w:r>
      <w:r>
        <w:rPr>
          <w:noProof/>
          <w:sz w:val="26"/>
          <w:lang w:val="en-US"/>
        </w:rPr>
        <mc:AlternateContent>
          <mc:Choice Requires="wps">
            <w:drawing>
              <wp:anchor distT="0" distB="0" distL="114300" distR="114300" simplePos="0" relativeHeight="251631616" behindDoc="0" locked="0" layoutInCell="1" allowOverlap="1">
                <wp:simplePos x="0" y="0"/>
                <wp:positionH relativeFrom="column">
                  <wp:posOffset>1548130</wp:posOffset>
                </wp:positionH>
                <wp:positionV relativeFrom="paragraph">
                  <wp:posOffset>45720</wp:posOffset>
                </wp:positionV>
                <wp:extent cx="0" cy="687705"/>
                <wp:effectExtent l="5080" t="7620" r="13970" b="9525"/>
                <wp:wrapNone/>
                <wp:docPr id="5893" name="Line 1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87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72" o:spid="_x0000_s1026" style="position:absolute;flip:y;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9pt,3.6pt" to="121.9pt,5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"/>
            </w:pict>
          </mc:Fallback>
        </mc:AlternateContent>
      </w:r>
      <w:r>
        <w:rPr>
          <w:noProof/>
          <w:sz w:val="26"/>
          <w:lang w:val="en-US"/>
        </w:rPr>
        <mc:AlternateContent>
          <mc:Choice Requires="wps">
            <w:drawing>
              <wp:anchor distT="0" distB="0" distL="114300" distR="114300" simplePos="0" relativeHeight="251626496" behindDoc="0" locked="0" layoutInCell="1" allowOverlap="1">
                <wp:simplePos x="0" y="0"/>
                <wp:positionH relativeFrom="column">
                  <wp:posOffset>241935</wp:posOffset>
                </wp:positionH>
                <wp:positionV relativeFrom="paragraph">
                  <wp:posOffset>58420</wp:posOffset>
                </wp:positionV>
                <wp:extent cx="421005" cy="0"/>
                <wp:effectExtent l="13335" t="10795" r="13335" b="8255"/>
                <wp:wrapNone/>
                <wp:docPr id="5892" name="Line 1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10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67"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5pt,4.6pt" to="52.2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"/>
            </w:pict>
          </mc:Fallback>
        </mc:AlternateContent>
      </w:r>
    </w:p>
    <w:p w:rsidR="006A6A55" w:rsidRPr="00504EAE" w:rsidRDefault="005E7AD3" w:rsidP="006A6A55">
      <w:pPr>
        <w:jc w:val="both"/>
        <w:rPr>
          <w:sz w:val="26"/>
        </w:rPr>
      </w:pPr>
      <w:r>
        <w:rPr>
          <w:noProof/>
          <w:sz w:val="26"/>
          <w:lang w:val="en-US"/>
        </w:rPr>
        <mc:AlternateContent>
          <mc:Choice Requires="wpg">
            <w:drawing>
              <wp:anchor distT="0" distB="0" distL="114300" distR="114300" simplePos="0" relativeHeight="251654144" behindDoc="0" locked="0" layoutInCell="1" allowOverlap="1">
                <wp:simplePos x="0" y="0"/>
                <wp:positionH relativeFrom="column">
                  <wp:posOffset>3404870</wp:posOffset>
                </wp:positionH>
                <wp:positionV relativeFrom="paragraph">
                  <wp:posOffset>52070</wp:posOffset>
                </wp:positionV>
                <wp:extent cx="291465" cy="302260"/>
                <wp:effectExtent l="13970" t="13970" r="8890" b="7620"/>
                <wp:wrapNone/>
                <wp:docPr id="5889" name="Group 1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465" cy="302260"/>
                          <a:chOff x="3282" y="11272"/>
                          <a:chExt cx="459" cy="476"/>
                        </a:xfrm>
                      </wpg:grpSpPr>
                      <wps:wsp>
                        <wps:cNvPr id="5890" name="Oval 1505"/>
                        <wps:cNvSpPr>
                          <a:spLocks noChangeArrowheads="1"/>
                        </wps:cNvSpPr>
                        <wps:spPr bwMode="auto">
                          <a:xfrm>
                            <a:off x="3282" y="11272"/>
                            <a:ext cx="459"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91" name="Text Box 1506"/>
                        <wps:cNvSpPr txBox="1">
                          <a:spLocks noChangeArrowheads="1"/>
                        </wps:cNvSpPr>
                        <wps:spPr bwMode="auto">
                          <a:xfrm>
                            <a:off x="3367" y="1132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04" o:spid="_x0000_s1838" style="position:absolute;left:0;text-align:left;margin-left:268.1pt;margin-top:4.1pt;width:22.95pt;height:23.8pt;z-index:251654144" coordorigin="3282,11272" coordsize="459,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">
                <v:oval id="Oval 1505" o:spid="_x0000_s1839" style="position:absolute;left:3282;top:11272;width:45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Joa8IA&#10;AADdAAAADwAAAGRycy9kb3ducmV2LnhtbERPS2vCQBC+F/wPywi91Y0NEZtmFakU9NBDY3sfspMH&#10;ZmdDdhrTf+8eCj1+fO9iP7teTTSGzrOB9SoBRVx523Fj4Ovy/rQFFQTZYu+ZDPxSgP1u8VBgbv2N&#10;P2kqpVExhEOOBlqRIdc6VC05DCs/EEeu9qNDiXBstB3xFsNdr5+TZKMddhwbWhzoraXqWv44A8fm&#10;UG4mnUqW1seTZNfvj3O6NuZxOR9eQQnN8i/+c5+sgWz7EvfHN/EJ6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UmhrwgAAAN0AAAAPAAAAAAAAAAAAAAAAAJgCAABkcnMvZG93&#10;bnJldi54bWxQSwUGAAAAAAQABAD1AAAAhwMAAAAA&#10;"/>
                <v:shape id="Text Box 1506" o:spid="_x0000_s1840" type="#_x0000_t202" style="position:absolute;left:3367;top:1132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wcUA&#10;AADdAAAADwAAAGRycy9kb3ducmV2LnhtbESPW2vCQBSE3wv+h+UIvhTdKPUWs4oVWvLq5QccsycX&#10;zJ4N2a1J/r1bKPRxmJlvmOTQm1o8qXWVZQXzWQSCOLO64kLB7fo13YBwHlljbZkUDOTgsB+9JRhr&#10;2/GZnhdfiABhF6OC0vsmltJlJRl0M9sQBy+3rUEfZFtI3WIX4KaWiyhaSYMVh4USGzqVlD0uP0ZB&#10;nnbvy213//a39flj9YnV+m4HpSbj/rgD4an3/+G/dqoVLDfbOfy+CU9A7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tlzBxQAAAN0AAAAPAAAAAAAAAAAAAAAAAJgCAABkcnMv&#10;ZG93bnJldi54bWxQSwUGAAAAAAQABAD1AAAAigMAAAAA&#10;" stroked="f">
                  <v:textbox>
                    <w:txbxContent>
                      <w:p w:rsidR="00361018" w:rsidRDefault="00361018" w:rsidP="006A6A55">
                        <w:pPr>
                          <w:rPr>
                            <w:sz w:val="20"/>
                            <w:szCs w:val="20"/>
                          </w:rPr>
                        </w:pPr>
                        <w:r>
                          <w:rPr>
                            <w:sz w:val="20"/>
                            <w:szCs w:val="20"/>
                          </w:rPr>
                          <w:t>f</w:t>
                        </w:r>
                      </w:p>
                    </w:txbxContent>
                  </v:textbox>
                </v:shape>
              </v:group>
            </w:pict>
          </mc:Fallback>
        </mc:AlternateContent>
      </w:r>
      <w:r>
        <w:rPr>
          <w:noProof/>
          <w:sz w:val="26"/>
          <w:lang w:val="en-US"/>
        </w:rPr>
        <mc:AlternateContent>
          <mc:Choice Requires="wps">
            <w:drawing>
              <wp:anchor distT="0" distB="0" distL="114300" distR="114300" simplePos="0" relativeHeight="251652096" behindDoc="0" locked="0" layoutInCell="1" allowOverlap="1">
                <wp:simplePos x="0" y="0"/>
                <wp:positionH relativeFrom="column">
                  <wp:posOffset>4689475</wp:posOffset>
                </wp:positionH>
                <wp:positionV relativeFrom="paragraph">
                  <wp:posOffset>62865</wp:posOffset>
                </wp:positionV>
                <wp:extent cx="0" cy="442595"/>
                <wp:effectExtent l="12700" t="5715" r="6350" b="8890"/>
                <wp:wrapNone/>
                <wp:docPr id="5888" name="Line 15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42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00" o:spid="_x0000_s1026" style="position:absolute;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25pt,4.95pt" to="369.25pt,3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"/>
            </w:pict>
          </mc:Fallback>
        </mc:AlternateContent>
      </w:r>
      <w:r>
        <w:rPr>
          <w:noProof/>
          <w:sz w:val="26"/>
          <w:lang w:val="en-US"/>
        </w:rPr>
        <mc:AlternateContent>
          <mc:Choice Requires="wps">
            <w:drawing>
              <wp:anchor distT="0" distB="0" distL="114300" distR="114300" simplePos="0" relativeHeight="251649024" behindDoc="0" locked="0" layoutInCell="1" allowOverlap="1">
                <wp:simplePos x="0" y="0"/>
                <wp:positionH relativeFrom="column">
                  <wp:posOffset>4527550</wp:posOffset>
                </wp:positionH>
                <wp:positionV relativeFrom="paragraph">
                  <wp:posOffset>62865</wp:posOffset>
                </wp:positionV>
                <wp:extent cx="215900" cy="0"/>
                <wp:effectExtent l="12700" t="5715" r="9525" b="13335"/>
                <wp:wrapNone/>
                <wp:docPr id="5887" name="Line 14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97"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6.5pt,4.95pt" to="373.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5Z+FgIAAC0EAAAOAAAAZHJzL2Uyb0RvYy54bWysU8GO2jAQvVfqP1i+QxIaW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"/>
            </w:pict>
          </mc:Fallback>
        </mc:AlternateContent>
      </w:r>
      <w:r>
        <w:rPr>
          <w:noProof/>
          <w:sz w:val="26"/>
          <w:lang w:val="en-US"/>
        </w:rPr>
        <mc:AlternateContent>
          <mc:Choice Requires="wpg">
            <w:drawing>
              <wp:anchor distT="0" distB="0" distL="114300" distR="114300" simplePos="0" relativeHeight="251643904" behindDoc="0" locked="0" layoutInCell="1" allowOverlap="1">
                <wp:simplePos x="0" y="0"/>
                <wp:positionH relativeFrom="column">
                  <wp:posOffset>1871980</wp:posOffset>
                </wp:positionH>
                <wp:positionV relativeFrom="paragraph">
                  <wp:posOffset>73660</wp:posOffset>
                </wp:positionV>
                <wp:extent cx="291465" cy="302260"/>
                <wp:effectExtent l="5080" t="6985" r="8255" b="5080"/>
                <wp:wrapNone/>
                <wp:docPr id="5884" name="Group 1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465" cy="302260"/>
                          <a:chOff x="3282" y="11272"/>
                          <a:chExt cx="459" cy="476"/>
                        </a:xfrm>
                      </wpg:grpSpPr>
                      <wps:wsp>
                        <wps:cNvPr id="5885" name="Oval 1491"/>
                        <wps:cNvSpPr>
                          <a:spLocks noChangeArrowheads="1"/>
                        </wps:cNvSpPr>
                        <wps:spPr bwMode="auto">
                          <a:xfrm>
                            <a:off x="3282" y="11272"/>
                            <a:ext cx="459"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86" name="Text Box 1492"/>
                        <wps:cNvSpPr txBox="1">
                          <a:spLocks noChangeArrowheads="1"/>
                        </wps:cNvSpPr>
                        <wps:spPr bwMode="auto">
                          <a:xfrm>
                            <a:off x="3367" y="1132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90" o:spid="_x0000_s1841" style="position:absolute;left:0;text-align:left;margin-left:147.4pt;margin-top:5.8pt;width:22.95pt;height:23.8pt;z-index:251643904" coordorigin="3282,11272" coordsize="459,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">
                <v:oval id="Oval 1491" o:spid="_x0000_s1842" style="position:absolute;left:3282;top:11272;width:45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xdLsUA&#10;AADdAAAADwAAAGRycy9kb3ducmV2LnhtbESPQWvCQBSE7wX/w/IK3urGhkhIXUUUwR56aGzvj+wz&#10;CWbfhuxrjP/eLRR6HGbmG2a9nVynRhpC69nAcpGAIq68bbk28HU+vuSggiBb7DyTgTsF2G5mT2ss&#10;rL/xJ42l1CpCOBRooBHpC61D1ZDDsPA9cfQufnAoUQ61tgPeItx1+jVJVtphy3GhwZ72DVXX8scZ&#10;ONS7cjXqVLL0cjhJdv3+eE+Xxsyfp90bKKFJ/sN/7ZM1kOV5Br9v4hP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F0uxQAAAN0AAAAPAAAAAAAAAAAAAAAAAJgCAABkcnMv&#10;ZG93bnJldi54bWxQSwUGAAAAAAQABAD1AAAAigMAAAAA&#10;"/>
                <v:shape id="Text Box 1492" o:spid="_x0000_s1843" type="#_x0000_t202" style="position:absolute;left:3367;top:1132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ZSaMUA&#10;AADdAAAADwAAAGRycy9kb3ducmV2LnhtbESPzWrDMBCE74G+g9hCL6GRWxLHdaOYtpDiq5M8wMba&#10;2KbWyliqf96+KgRyHGbmG2aXTaYVA/WusazgZRWBIC6tbrhScD4dnhMQziNrbC2TgpkcZPuHxQ5T&#10;bUcuaDj6SgQIuxQV1N53qZSurMmgW9mOOHhX2xv0QfaV1D2OAW5a+RpFsTTYcFiosaOvmsqf469R&#10;cM3H5eZtvHz787ZYx5/YbC92Vurpcfp4B+Fp8vfwrZ1rBZskieH/TXgCc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hlJoxQAAAN0AAAAPAAAAAAAAAAAAAAAAAJgCAABkcnMv&#10;ZG93bnJldi54bWxQSwUGAAAAAAQABAD1AAAAigMAAAAA&#10;" stroked="f">
                  <v:textbox>
                    <w:txbxContent>
                      <w:p w:rsidR="00361018" w:rsidRDefault="00361018" w:rsidP="006A6A55">
                        <w:pPr>
                          <w:rPr>
                            <w:sz w:val="20"/>
                            <w:szCs w:val="20"/>
                          </w:rPr>
                        </w:pPr>
                        <w:r>
                          <w:rPr>
                            <w:sz w:val="20"/>
                            <w:szCs w:val="20"/>
                          </w:rPr>
                          <w:t>d</w:t>
                        </w:r>
                      </w:p>
                    </w:txbxContent>
                  </v:textbox>
                </v:shape>
              </v:group>
            </w:pict>
          </mc:Fallback>
        </mc:AlternateContent>
      </w:r>
      <w:r>
        <w:rPr>
          <w:noProof/>
          <w:sz w:val="26"/>
          <w:lang w:val="en-US"/>
        </w:rPr>
        <mc:AlternateContent>
          <mc:Choice Requires="wps">
            <w:drawing>
              <wp:anchor distT="0" distB="0" distL="114300" distR="114300" simplePos="0" relativeHeight="251638784" behindDoc="0" locked="0" layoutInCell="1" allowOverlap="1">
                <wp:simplePos x="0" y="0"/>
                <wp:positionH relativeFrom="column">
                  <wp:posOffset>3027045</wp:posOffset>
                </wp:positionH>
                <wp:positionV relativeFrom="paragraph">
                  <wp:posOffset>84455</wp:posOffset>
                </wp:positionV>
                <wp:extent cx="129540" cy="0"/>
                <wp:effectExtent l="7620" t="8255" r="5715" b="10795"/>
                <wp:wrapNone/>
                <wp:docPr id="5883" name="Line 1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83"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35pt,6.65pt" to="248.5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ZmFg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"/>
            </w:pict>
          </mc:Fallback>
        </mc:AlternateContent>
      </w:r>
      <w:r>
        <w:rPr>
          <w:noProof/>
          <w:sz w:val="26"/>
          <w:lang w:val="en-US"/>
        </w:rPr>
        <mc:AlternateContent>
          <mc:Choice Requires="wpg">
            <w:drawing>
              <wp:anchor distT="0" distB="0" distL="114300" distR="114300" simplePos="0" relativeHeight="251633664" behindDoc="0" locked="0" layoutInCell="1" allowOverlap="1">
                <wp:simplePos x="0" y="0"/>
                <wp:positionH relativeFrom="column">
                  <wp:posOffset>295910</wp:posOffset>
                </wp:positionH>
                <wp:positionV relativeFrom="paragraph">
                  <wp:posOffset>84455</wp:posOffset>
                </wp:positionV>
                <wp:extent cx="291465" cy="302260"/>
                <wp:effectExtent l="10160" t="8255" r="12700" b="13335"/>
                <wp:wrapNone/>
                <wp:docPr id="5880" name="Group 1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465" cy="302260"/>
                          <a:chOff x="3282" y="11272"/>
                          <a:chExt cx="459" cy="476"/>
                        </a:xfrm>
                      </wpg:grpSpPr>
                      <wps:wsp>
                        <wps:cNvPr id="5881" name="Oval 1477"/>
                        <wps:cNvSpPr>
                          <a:spLocks noChangeArrowheads="1"/>
                        </wps:cNvSpPr>
                        <wps:spPr bwMode="auto">
                          <a:xfrm>
                            <a:off x="3282" y="11272"/>
                            <a:ext cx="459"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82" name="Text Box 1478"/>
                        <wps:cNvSpPr txBox="1">
                          <a:spLocks noChangeArrowheads="1"/>
                        </wps:cNvSpPr>
                        <wps:spPr bwMode="auto">
                          <a:xfrm>
                            <a:off x="3367" y="1132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76" o:spid="_x0000_s1844" style="position:absolute;left:0;text-align:left;margin-left:23.3pt;margin-top:6.65pt;width:22.95pt;height:23.8pt;z-index:251633664" coordorigin="3282,11272" coordsize="459,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">
                <v:oval id="Oval 1477" o:spid="_x0000_s1845" style="position:absolute;left:3282;top:11272;width:45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dbLcUA&#10;AADdAAAADwAAAGRycy9kb3ducmV2LnhtbESPwWrDMBBE74X+g9hCbo3sGgfjRgmhIZAeeqiT3Bdr&#10;Y5tYK2NtHffvq0Khx2Fm3jDr7ex6NdEYOs8G0mUCirj2tuPGwPl0eC5ABUG22HsmA98UYLt5fFhj&#10;af2dP2mqpFERwqFEA63IUGod6pYchqUfiKN39aNDiXJstB3xHuGu1y9JstIOO44LLQ701lJ9q76c&#10;gX2zq1aTziTPrvuj5LfLx3uWGrN4mnevoIRm+Q//tY/WQF4UKfy+iU9Ab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1stxQAAAN0AAAAPAAAAAAAAAAAAAAAAAJgCAABkcnMv&#10;ZG93bnJldi54bWxQSwUGAAAAAAQABAD1AAAAigMAAAAA&#10;"/>
                <v:shape id="Text Box 1478" o:spid="_x0000_s1846" type="#_x0000_t202" style="position:absolute;left:3367;top:1132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1Ua8MA&#10;AADdAAAADwAAAGRycy9kb3ducmV2LnhtbESP3YrCMBSE7wXfIRxhb0RTxZ9ajeIuKN768wDH5tgW&#10;m5PSRFvffiMIXg4z8w2z2rSmFE+qXWFZwWgYgSBOrS44U3A57wYxCOeRNZaWScGLHGzW3c4KE20b&#10;PtLz5DMRIOwSVJB7XyVSujQng25oK+Lg3Wxt0AdZZ1LX2AS4KeU4imbSYMFhIceK/nJK76eHUXA7&#10;NP3pornu/WV+nMx+sZhf7Uupn167XYLw1Ppv+NM+aAXTOB7D+01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1Ua8MAAADdAAAADwAAAAAAAAAAAAAAAACYAgAAZHJzL2Rv&#10;d25yZXYueG1sUEsFBgAAAAAEAAQA9QAAAIgDAAAAAA==&#10;" stroked="f">
                  <v:textbox>
                    <w:txbxContent>
                      <w:p w:rsidR="00361018" w:rsidRDefault="00361018" w:rsidP="006A6A55">
                        <w:pPr>
                          <w:rPr>
                            <w:sz w:val="20"/>
                            <w:szCs w:val="20"/>
                          </w:rPr>
                        </w:pPr>
                        <w:r>
                          <w:rPr>
                            <w:sz w:val="20"/>
                            <w:szCs w:val="20"/>
                          </w:rPr>
                          <w:t>b</w:t>
                        </w:r>
                      </w:p>
                    </w:txbxContent>
                  </v:textbox>
                </v:shape>
              </v:group>
            </w:pict>
          </mc:Fallback>
        </mc:AlternateContent>
      </w:r>
      <w:r>
        <w:rPr>
          <w:noProof/>
          <w:sz w:val="26"/>
          <w:lang w:val="en-US"/>
        </w:rPr>
        <mc:AlternateContent>
          <mc:Choice Requires="wps">
            <w:drawing>
              <wp:anchor distT="0" distB="0" distL="114300" distR="114300" simplePos="0" relativeHeight="251628544" behindDoc="0" locked="0" layoutInCell="1" allowOverlap="1">
                <wp:simplePos x="0" y="0"/>
                <wp:positionH relativeFrom="column">
                  <wp:posOffset>1440180</wp:posOffset>
                </wp:positionH>
                <wp:positionV relativeFrom="paragraph">
                  <wp:posOffset>95250</wp:posOffset>
                </wp:positionV>
                <wp:extent cx="118745" cy="0"/>
                <wp:effectExtent l="11430" t="9525" r="12700" b="9525"/>
                <wp:wrapNone/>
                <wp:docPr id="5879" name="Line 1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69"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4pt,7.5pt" to="122.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nbbFgIAAC0EAAAOAAAAZHJzL2Uyb0RvYy54bWysU8GO2jAQvVfqP1i+QxIaW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"/>
            </w:pict>
          </mc:Fallback>
        </mc:AlternateContent>
      </w:r>
    </w:p>
    <w:p w:rsidR="006A6A55" w:rsidRPr="00504EAE" w:rsidRDefault="005E7AD3" w:rsidP="006A6A55">
      <w:pPr>
        <w:jc w:val="both"/>
        <w:rPr>
          <w:sz w:val="26"/>
        </w:rPr>
      </w:pPr>
      <w:r>
        <w:rPr>
          <w:noProof/>
          <w:sz w:val="26"/>
          <w:lang w:val="en-US"/>
        </w:rPr>
        <mc:AlternateContent>
          <mc:Choice Requires="wps">
            <w:drawing>
              <wp:anchor distT="0" distB="0" distL="114300" distR="114300" simplePos="0" relativeHeight="251650048" behindDoc="0" locked="0" layoutInCell="1" allowOverlap="1">
                <wp:simplePos x="0" y="0"/>
                <wp:positionH relativeFrom="column">
                  <wp:posOffset>3329305</wp:posOffset>
                </wp:positionH>
                <wp:positionV relativeFrom="paragraph">
                  <wp:posOffset>13335</wp:posOffset>
                </wp:positionV>
                <wp:extent cx="0" cy="302260"/>
                <wp:effectExtent l="5080" t="13335" r="13970" b="8255"/>
                <wp:wrapNone/>
                <wp:docPr id="5878" name="Line 14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2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98"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15pt,1.05pt" to="262.1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"/>
            </w:pict>
          </mc:Fallback>
        </mc:AlternateContent>
      </w:r>
      <w:r>
        <w:rPr>
          <w:noProof/>
          <w:sz w:val="26"/>
          <w:lang w:val="en-US"/>
        </w:rPr>
        <mc:AlternateContent>
          <mc:Choice Requires="wps">
            <w:drawing>
              <wp:anchor distT="0" distB="0" distL="114300" distR="114300" simplePos="0" relativeHeight="251648000" behindDoc="0" locked="0" layoutInCell="1" allowOverlap="1">
                <wp:simplePos x="0" y="0"/>
                <wp:positionH relativeFrom="column">
                  <wp:posOffset>3329305</wp:posOffset>
                </wp:positionH>
                <wp:positionV relativeFrom="paragraph">
                  <wp:posOffset>13335</wp:posOffset>
                </wp:positionV>
                <wp:extent cx="453390" cy="0"/>
                <wp:effectExtent l="5080" t="13335" r="8255" b="5715"/>
                <wp:wrapNone/>
                <wp:docPr id="5877" name="Line 1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3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96"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15pt,1.05pt" to="297.8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"/>
            </w:pict>
          </mc:Fallback>
        </mc:AlternateContent>
      </w:r>
      <w:r>
        <w:rPr>
          <w:noProof/>
          <w:sz w:val="26"/>
          <w:lang w:val="en-US"/>
        </w:rPr>
        <mc:AlternateContent>
          <mc:Choice Requires="wps">
            <w:drawing>
              <wp:anchor distT="0" distB="0" distL="114300" distR="114300" simplePos="0" relativeHeight="251639808" behindDoc="0" locked="0" layoutInCell="1" allowOverlap="1">
                <wp:simplePos x="0" y="0"/>
                <wp:positionH relativeFrom="column">
                  <wp:posOffset>1796415</wp:posOffset>
                </wp:positionH>
                <wp:positionV relativeFrom="paragraph">
                  <wp:posOffset>34925</wp:posOffset>
                </wp:positionV>
                <wp:extent cx="0" cy="302260"/>
                <wp:effectExtent l="5715" t="6350" r="13335" b="5715"/>
                <wp:wrapNone/>
                <wp:docPr id="5876" name="Line 14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2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84"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45pt,2.75pt" to="141.45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"/>
            </w:pict>
          </mc:Fallback>
        </mc:AlternateContent>
      </w:r>
      <w:r>
        <w:rPr>
          <w:noProof/>
          <w:sz w:val="26"/>
          <w:lang w:val="en-US"/>
        </w:rPr>
        <mc:AlternateContent>
          <mc:Choice Requires="wps">
            <w:drawing>
              <wp:anchor distT="0" distB="0" distL="114300" distR="114300" simplePos="0" relativeHeight="251637760" behindDoc="0" locked="0" layoutInCell="1" allowOverlap="1">
                <wp:simplePos x="0" y="0"/>
                <wp:positionH relativeFrom="column">
                  <wp:posOffset>1796415</wp:posOffset>
                </wp:positionH>
                <wp:positionV relativeFrom="paragraph">
                  <wp:posOffset>34925</wp:posOffset>
                </wp:positionV>
                <wp:extent cx="453390" cy="0"/>
                <wp:effectExtent l="5715" t="6350" r="7620" b="12700"/>
                <wp:wrapNone/>
                <wp:docPr id="5875" name="Line 1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3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82" o:spid="_x0000_s1026"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45pt,2.75pt" to="177.1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"/>
            </w:pict>
          </mc:Fallback>
        </mc:AlternateContent>
      </w:r>
      <w:r>
        <w:rPr>
          <w:noProof/>
          <w:sz w:val="26"/>
          <w:lang w:val="en-US"/>
        </w:rPr>
        <mc:AlternateContent>
          <mc:Choice Requires="wps">
            <w:drawing>
              <wp:anchor distT="0" distB="0" distL="114300" distR="114300" simplePos="0" relativeHeight="251629568" behindDoc="0" locked="0" layoutInCell="1" allowOverlap="1">
                <wp:simplePos x="0" y="0"/>
                <wp:positionH relativeFrom="column">
                  <wp:posOffset>220345</wp:posOffset>
                </wp:positionH>
                <wp:positionV relativeFrom="paragraph">
                  <wp:posOffset>45720</wp:posOffset>
                </wp:positionV>
                <wp:extent cx="0" cy="313055"/>
                <wp:effectExtent l="10795" t="7620" r="8255" b="12700"/>
                <wp:wrapNone/>
                <wp:docPr id="5874" name="Line 1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30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70" o:spid="_x0000_s1026" style="position:absolute;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5pt,3.6pt" to="17.3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"/>
            </w:pict>
          </mc:Fallback>
        </mc:AlternateContent>
      </w:r>
      <w:r>
        <w:rPr>
          <w:noProof/>
          <w:sz w:val="26"/>
          <w:lang w:val="en-US"/>
        </w:rPr>
        <mc:AlternateContent>
          <mc:Choice Requires="wps">
            <w:drawing>
              <wp:anchor distT="0" distB="0" distL="114300" distR="114300" simplePos="0" relativeHeight="251627520" behindDoc="0" locked="0" layoutInCell="1" allowOverlap="1">
                <wp:simplePos x="0" y="0"/>
                <wp:positionH relativeFrom="column">
                  <wp:posOffset>220345</wp:posOffset>
                </wp:positionH>
                <wp:positionV relativeFrom="paragraph">
                  <wp:posOffset>45720</wp:posOffset>
                </wp:positionV>
                <wp:extent cx="453390" cy="0"/>
                <wp:effectExtent l="10795" t="7620" r="12065" b="11430"/>
                <wp:wrapNone/>
                <wp:docPr id="5873" name="Line 1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3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68"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5pt,3.6pt" to="53.0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JN5FwIAAC0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"/>
            </w:pict>
          </mc:Fallback>
        </mc:AlternateContent>
      </w:r>
    </w:p>
    <w:p w:rsidR="006A6A55" w:rsidRPr="00504EAE" w:rsidRDefault="005E7AD3" w:rsidP="006A6A55">
      <w:pPr>
        <w:jc w:val="both"/>
        <w:rPr>
          <w:sz w:val="26"/>
        </w:rPr>
      </w:pPr>
      <w:r>
        <w:rPr>
          <w:noProof/>
          <w:sz w:val="26"/>
          <w:lang w:val="en-US"/>
        </w:rPr>
        <mc:AlternateContent>
          <mc:Choice Requires="wps">
            <w:drawing>
              <wp:anchor distT="0" distB="0" distL="114300" distR="114300" simplePos="0" relativeHeight="251651072" behindDoc="0" locked="0" layoutInCell="1" allowOverlap="1">
                <wp:simplePos x="0" y="0"/>
                <wp:positionH relativeFrom="column">
                  <wp:posOffset>3318510</wp:posOffset>
                </wp:positionH>
                <wp:positionV relativeFrom="paragraph">
                  <wp:posOffset>137160</wp:posOffset>
                </wp:positionV>
                <wp:extent cx="1370965" cy="0"/>
                <wp:effectExtent l="13335" t="13335" r="6350" b="5715"/>
                <wp:wrapNone/>
                <wp:docPr id="5872" name="Line 1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09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99"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3pt,10.8pt" to="369.2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"/>
            </w:pict>
          </mc:Fallback>
        </mc:AlternateContent>
      </w:r>
      <w:r>
        <w:rPr>
          <w:noProof/>
          <w:sz w:val="26"/>
          <w:lang w:val="en-US"/>
        </w:rPr>
        <mc:AlternateContent>
          <mc:Choice Requires="wps">
            <w:drawing>
              <wp:anchor distT="0" distB="0" distL="114300" distR="114300" simplePos="0" relativeHeight="251640832" behindDoc="0" locked="0" layoutInCell="1" allowOverlap="1">
                <wp:simplePos x="0" y="0"/>
                <wp:positionH relativeFrom="column">
                  <wp:posOffset>1796415</wp:posOffset>
                </wp:positionH>
                <wp:positionV relativeFrom="paragraph">
                  <wp:posOffset>158750</wp:posOffset>
                </wp:positionV>
                <wp:extent cx="1360170" cy="0"/>
                <wp:effectExtent l="5715" t="6350" r="5715" b="12700"/>
                <wp:wrapNone/>
                <wp:docPr id="5871" name="Line 14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0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85"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45pt,12.5pt" to="248.5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"/>
            </w:pict>
          </mc:Fallback>
        </mc:AlternateContent>
      </w:r>
      <w:r>
        <w:rPr>
          <w:noProof/>
          <w:sz w:val="26"/>
          <w:lang w:val="en-US"/>
        </w:rPr>
        <mc:AlternateContent>
          <mc:Choice Requires="wps">
            <w:drawing>
              <wp:anchor distT="0" distB="0" distL="114300" distR="114300" simplePos="0" relativeHeight="251630592" behindDoc="0" locked="0" layoutInCell="1" allowOverlap="1">
                <wp:simplePos x="0" y="0"/>
                <wp:positionH relativeFrom="column">
                  <wp:posOffset>220345</wp:posOffset>
                </wp:positionH>
                <wp:positionV relativeFrom="paragraph">
                  <wp:posOffset>169545</wp:posOffset>
                </wp:positionV>
                <wp:extent cx="1327785" cy="0"/>
                <wp:effectExtent l="10795" t="7620" r="13970" b="11430"/>
                <wp:wrapNone/>
                <wp:docPr id="5870" name="Line 1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277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71" o:spid="_x0000_s1026" style="position:absolute;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5pt,13.35pt" to="121.9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"/>
            </w:pict>
          </mc:Fallback>
        </mc:AlternateContent>
      </w:r>
    </w:p>
    <w:p w:rsidR="006A6A55" w:rsidRPr="00504EAE" w:rsidRDefault="006A6A55" w:rsidP="006A6A55">
      <w:pPr>
        <w:jc w:val="center"/>
        <w:rPr>
          <w:sz w:val="26"/>
        </w:rPr>
      </w:pPr>
    </w:p>
    <w:p w:rsidR="006A6A55" w:rsidRPr="00A70ED6" w:rsidRDefault="006A6A55" w:rsidP="00621176">
      <w:pPr>
        <w:jc w:val="center"/>
        <w:rPr>
          <w:i/>
        </w:rPr>
      </w:pPr>
      <w:r w:rsidRPr="00A70ED6">
        <w:t>Fig. 1.</w:t>
      </w:r>
      <w:r w:rsidR="00EE2E49" w:rsidRPr="00A70ED6">
        <w:t>10</w:t>
      </w:r>
      <w:r w:rsidRPr="00A70ED6">
        <w:rPr>
          <w:i/>
        </w:rPr>
        <w:t xml:space="preserve"> Modeli analog i thjeshtuar i paraqitjes i funksionit transmetues të tri nyjeve të lidhura në kaskadë</w:t>
      </w:r>
      <w:r w:rsidR="002B168C" w:rsidRPr="00A70ED6">
        <w:rPr>
          <w:i/>
        </w:rPr>
        <w:t xml:space="preserve"> </w:t>
      </w:r>
    </w:p>
    <w:p w:rsidR="006A6A55" w:rsidRPr="00A70ED6" w:rsidRDefault="006A6A55" w:rsidP="006A6A55">
      <w:pPr>
        <w:jc w:val="both"/>
      </w:pPr>
    </w:p>
    <w:p w:rsidR="006A6A55" w:rsidRPr="00A70ED6" w:rsidRDefault="006A6A55" w:rsidP="006A6A55">
      <w:pPr>
        <w:jc w:val="both"/>
      </w:pPr>
      <w:r w:rsidRPr="00A70ED6">
        <w:t>Për këtë rast përcaktojmë koeficientet si më poshtë:</w:t>
      </w:r>
    </w:p>
    <w:p w:rsidR="006A6A55" w:rsidRPr="00504EAE" w:rsidRDefault="006A6A55" w:rsidP="006A6A55">
      <w:pPr>
        <w:jc w:val="both"/>
        <w:rPr>
          <w:sz w:val="26"/>
          <w:szCs w:val="12"/>
        </w:rPr>
      </w:pPr>
    </w:p>
    <w:p w:rsidR="006A6A55" w:rsidRPr="00504EAE" w:rsidRDefault="002B168C" w:rsidP="006A6A55">
      <w:pPr>
        <w:jc w:val="both"/>
        <w:rPr>
          <w:sz w:val="26"/>
        </w:rPr>
      </w:pPr>
      <w:r w:rsidRPr="00504EAE">
        <w:rPr>
          <w:position w:val="-30"/>
          <w:sz w:val="26"/>
        </w:rPr>
        <w:object w:dxaOrig="6240" w:dyaOrig="680">
          <v:shape id="_x0000_i1043" type="#_x0000_t75" style="width:312pt;height:33.75pt" o:ole="">
            <v:imagedata r:id="rId49" o:title=""/>
          </v:shape>
          <o:OLEObject Type="Embed" ProgID="Equation.3" ShapeID="_x0000_i1043" DrawAspect="Content" ObjectID="_1457098089" r:id="rId50"/>
        </w:object>
      </w:r>
    </w:p>
    <w:p w:rsidR="006A6A55" w:rsidRPr="00504EAE" w:rsidRDefault="006A6A55" w:rsidP="006A6A55">
      <w:pPr>
        <w:jc w:val="both"/>
        <w:rPr>
          <w:sz w:val="26"/>
          <w:szCs w:val="12"/>
        </w:rPr>
      </w:pPr>
    </w:p>
    <w:p w:rsidR="006A6A55" w:rsidRPr="00A70ED6" w:rsidRDefault="006A6A55" w:rsidP="006A6A55">
      <w:pPr>
        <w:jc w:val="both"/>
      </w:pPr>
      <w:r w:rsidRPr="00A70ED6">
        <w:t xml:space="preserve">Për ndërtimin e modelit analog të sistemit të mbyllur kur koeficienti i çiftimit të kundërt negativ është </w:t>
      </w:r>
      <w:r w:rsidRPr="00A70ED6">
        <w:sym w:font="Symbol" w:char="F062"/>
      </w:r>
      <w:r w:rsidRPr="00A70ED6">
        <w:t>= 0.05, mjafton të shtohet lidhja e daljes (V</w:t>
      </w:r>
      <w:r w:rsidRPr="00A70ED6">
        <w:rPr>
          <w:vertAlign w:val="subscript"/>
        </w:rPr>
        <w:t>o</w:t>
      </w:r>
      <w:r w:rsidRPr="00A70ED6">
        <w:t>) nëpërmjet një potenciometri me vlerë përkatëse te hyrja e tretë ë nyjës së parë dhe me koeficient të barabartë me njësinë (shih fig. 1.</w:t>
      </w:r>
      <w:r w:rsidR="00724985">
        <w:t>11</w:t>
      </w:r>
      <w:r w:rsidRPr="00A70ED6">
        <w:t xml:space="preserve">). </w:t>
      </w:r>
    </w:p>
    <w:p w:rsidR="006A6A55" w:rsidRPr="00504EAE" w:rsidRDefault="006A6A55" w:rsidP="006A6A55">
      <w:pPr>
        <w:jc w:val="both"/>
        <w:rPr>
          <w:sz w:val="26"/>
        </w:rPr>
      </w:pPr>
    </w:p>
    <w:p w:rsidR="00724985" w:rsidRDefault="00724985" w:rsidP="006A6A55">
      <w:pPr>
        <w:jc w:val="both"/>
        <w:rPr>
          <w:sz w:val="26"/>
        </w:rPr>
      </w:pPr>
    </w:p>
    <w:p w:rsidR="006A6A55" w:rsidRPr="00504EAE" w:rsidRDefault="005E7AD3" w:rsidP="006A6A55">
      <w:pPr>
        <w:jc w:val="both"/>
        <w:rPr>
          <w:sz w:val="26"/>
        </w:rPr>
      </w:pPr>
      <w:r>
        <w:rPr>
          <w:noProof/>
          <w:sz w:val="26"/>
          <w:lang w:val="en-US"/>
        </w:rPr>
        <mc:AlternateContent>
          <mc:Choice Requires="wpg">
            <w:drawing>
              <wp:anchor distT="0" distB="0" distL="114300" distR="114300" simplePos="0" relativeHeight="251656192" behindDoc="0" locked="0" layoutInCell="1" allowOverlap="1">
                <wp:simplePos x="0" y="0"/>
                <wp:positionH relativeFrom="column">
                  <wp:posOffset>259080</wp:posOffset>
                </wp:positionH>
                <wp:positionV relativeFrom="paragraph">
                  <wp:posOffset>32385</wp:posOffset>
                </wp:positionV>
                <wp:extent cx="5235575" cy="993140"/>
                <wp:effectExtent l="1905" t="13335" r="1270" b="12700"/>
                <wp:wrapNone/>
                <wp:docPr id="5819" name="Group 15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35575" cy="993140"/>
                          <a:chOff x="1769" y="7447"/>
                          <a:chExt cx="8245" cy="1564"/>
                        </a:xfrm>
                      </wpg:grpSpPr>
                      <wps:wsp>
                        <wps:cNvPr id="5820" name="Text Box 1509"/>
                        <wps:cNvSpPr txBox="1">
                          <a:spLocks noChangeArrowheads="1"/>
                        </wps:cNvSpPr>
                        <wps:spPr bwMode="auto">
                          <a:xfrm>
                            <a:off x="1769" y="7532"/>
                            <a:ext cx="544"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10"/>
                                  <w:szCs w:val="10"/>
                                  <w:vertAlign w:val="subscript"/>
                                </w:rPr>
                              </w:pPr>
                              <w:r>
                                <w:rPr>
                                  <w:sz w:val="20"/>
                                  <w:szCs w:val="20"/>
                                </w:rPr>
                                <w:t>V</w:t>
                              </w:r>
                              <w:r>
                                <w:rPr>
                                  <w:sz w:val="20"/>
                                  <w:szCs w:val="20"/>
                                  <w:vertAlign w:val="subscript"/>
                                </w:rPr>
                                <w:t xml:space="preserve">i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wps:txbx>
                        <wps:bodyPr rot="0" vert="horz" wrap="square" lIns="91440" tIns="45720" rIns="91440" bIns="45720" anchor="t" anchorCtr="0" upright="1">
                          <a:noAutofit/>
                        </wps:bodyPr>
                      </wps:wsp>
                      <wps:wsp>
                        <wps:cNvPr id="5821" name="AutoShape 1510"/>
                        <wps:cNvSpPr>
                          <a:spLocks noChangeArrowheads="1"/>
                        </wps:cNvSpPr>
                        <wps:spPr bwMode="auto">
                          <a:xfrm rot="5400000">
                            <a:off x="3316" y="7685"/>
                            <a:ext cx="1122" cy="7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822" name="Text Box 1511"/>
                        <wps:cNvSpPr txBox="1">
                          <a:spLocks noChangeArrowheads="1"/>
                        </wps:cNvSpPr>
                        <wps:spPr bwMode="auto">
                          <a:xfrm>
                            <a:off x="3010" y="7515"/>
                            <a:ext cx="493" cy="1105"/>
                          </a:xfrm>
                          <a:prstGeom prst="rect">
                            <a:avLst/>
                          </a:prstGeom>
                          <a:solidFill>
                            <a:srgbClr val="FFFFFF"/>
                          </a:solidFill>
                          <a:ln w="9525">
                            <a:solidFill>
                              <a:srgbClr val="000000"/>
                            </a:solidFill>
                            <a:miter lim="800000"/>
                            <a:headEnd/>
                            <a:tailEnd/>
                          </a:ln>
                        </wps:spPr>
                        <wps:txbx>
                          <w:txbxContent>
                            <w:p w:rsidR="00361018" w:rsidRDefault="00361018" w:rsidP="006A6A55">
                              <w:pPr>
                                <w:rPr>
                                  <w:sz w:val="10"/>
                                  <w:szCs w:val="10"/>
                                  <w:vertAlign w:val="subscript"/>
                                </w:rPr>
                              </w:pPr>
                              <w:r>
                                <w:rPr>
                                  <w:sz w:val="20"/>
                                  <w:szCs w:val="20"/>
                                </w:rPr>
                                <w:t>k</w:t>
                              </w:r>
                              <w:r>
                                <w:rPr>
                                  <w:sz w:val="20"/>
                                  <w:szCs w:val="20"/>
                                  <w:vertAlign w:val="subscript"/>
                                </w:rPr>
                                <w:t>1</w:t>
                              </w:r>
                            </w:p>
                            <w:p w:rsidR="00361018" w:rsidRDefault="00361018" w:rsidP="006A6A55">
                              <w:pPr>
                                <w:rPr>
                                  <w:sz w:val="10"/>
                                  <w:szCs w:val="10"/>
                                </w:rPr>
                              </w:pPr>
                            </w:p>
                            <w:p w:rsidR="00361018" w:rsidRDefault="00361018" w:rsidP="006A6A55">
                              <w:pPr>
                                <w:rPr>
                                  <w:sz w:val="20"/>
                                  <w:szCs w:val="20"/>
                                </w:rPr>
                              </w:pPr>
                              <w:r>
                                <w:rPr>
                                  <w:sz w:val="20"/>
                                  <w:szCs w:val="20"/>
                                </w:rPr>
                                <w:t>1</w:t>
                              </w:r>
                            </w:p>
                            <w:p w:rsidR="00361018" w:rsidRDefault="00C551FB" w:rsidP="006A6A55">
                              <w:pPr>
                                <w:rPr>
                                  <w:sz w:val="8"/>
                                  <w:szCs w:val="8"/>
                                </w:rPr>
                              </w:pPr>
                              <w:r>
                                <w:rPr>
                                  <w:noProof/>
                                  <w:sz w:val="8"/>
                                  <w:szCs w:val="8"/>
                                  <w:lang w:val="en-US"/>
                                </w:rPr>
                                <w:drawing>
                                  <wp:inline distT="0" distB="0" distL="0" distR="0">
                                    <wp:extent cx="123825" cy="9525"/>
                                    <wp:effectExtent l="1905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1"/>
                                            <a:srcRect/>
                                            <a:stretch>
                                              <a:fillRect/>
                                            </a:stretch>
                                          </pic:blipFill>
                                          <pic:spPr bwMode="auto">
                                            <a:xfrm>
                                              <a:off x="0" y="0"/>
                                              <a:ext cx="123825" cy="9525"/>
                                            </a:xfrm>
                                            <a:prstGeom prst="rect">
                                              <a:avLst/>
                                            </a:prstGeom>
                                            <a:noFill/>
                                            <a:ln w="9525">
                                              <a:noFill/>
                                              <a:miter lim="800000"/>
                                              <a:headEnd/>
                                              <a:tailEnd/>
                                            </a:ln>
                                          </pic:spPr>
                                        </pic:pic>
                                      </a:graphicData>
                                    </a:graphic>
                                  </wp:inline>
                                </w:drawing>
                              </w:r>
                            </w:p>
                            <w:p w:rsidR="00361018" w:rsidRDefault="00361018" w:rsidP="006A6A55">
                              <w:pPr>
                                <w:rPr>
                                  <w:sz w:val="20"/>
                                  <w:szCs w:val="20"/>
                                </w:rPr>
                              </w:pPr>
                              <w:r>
                                <w:rPr>
                                  <w:sz w:val="20"/>
                                  <w:szCs w:val="20"/>
                                </w:rPr>
                                <w:t>k</w:t>
                              </w:r>
                              <w:r>
                                <w:rPr>
                                  <w:sz w:val="20"/>
                                  <w:szCs w:val="20"/>
                                  <w:vertAlign w:val="subscript"/>
                                </w:rPr>
                                <w:t>2</w:t>
                              </w:r>
                            </w:p>
                            <w:p w:rsidR="00361018" w:rsidRDefault="00361018" w:rsidP="006A6A55">
                              <w:pPr>
                                <w:rPr>
                                  <w:sz w:val="10"/>
                                  <w:szCs w:val="10"/>
                                </w:rPr>
                              </w:pPr>
                            </w:p>
                            <w:p w:rsidR="00361018" w:rsidRDefault="00361018" w:rsidP="006A6A55">
                              <w:pPr>
                                <w:rPr>
                                  <w:sz w:val="20"/>
                                  <w:szCs w:val="20"/>
                                </w:rPr>
                              </w:pPr>
                            </w:p>
                          </w:txbxContent>
                        </wps:txbx>
                        <wps:bodyPr rot="0" vert="horz" wrap="square" lIns="91440" tIns="45720" rIns="91440" bIns="45720" anchor="t" anchorCtr="0" upright="1">
                          <a:noAutofit/>
                        </wps:bodyPr>
                      </wps:wsp>
                      <wps:wsp>
                        <wps:cNvPr id="5823" name="Line 1512"/>
                        <wps:cNvCnPr/>
                        <wps:spPr bwMode="auto">
                          <a:xfrm>
                            <a:off x="2330" y="7719"/>
                            <a:ext cx="6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24" name="Line 1513"/>
                        <wps:cNvCnPr/>
                        <wps:spPr bwMode="auto">
                          <a:xfrm>
                            <a:off x="2296" y="8416"/>
                            <a:ext cx="7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25" name="Line 1514"/>
                        <wps:cNvCnPr/>
                        <wps:spPr bwMode="auto">
                          <a:xfrm>
                            <a:off x="4217" y="8076"/>
                            <a:ext cx="1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26" name="Line 1515"/>
                        <wps:cNvCnPr/>
                        <wps:spPr bwMode="auto">
                          <a:xfrm>
                            <a:off x="2296" y="8399"/>
                            <a:ext cx="0" cy="3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27" name="Line 1516"/>
                        <wps:cNvCnPr/>
                        <wps:spPr bwMode="auto">
                          <a:xfrm>
                            <a:off x="2296" y="8790"/>
                            <a:ext cx="20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28" name="Line 1517"/>
                        <wps:cNvCnPr/>
                        <wps:spPr bwMode="auto">
                          <a:xfrm flipV="1">
                            <a:off x="4387" y="7699"/>
                            <a:ext cx="0" cy="10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829" name="Group 1518"/>
                        <wpg:cNvGrpSpPr>
                          <a:grpSpLocks/>
                        </wpg:cNvGrpSpPr>
                        <wpg:grpSpPr bwMode="auto">
                          <a:xfrm>
                            <a:off x="2432" y="7498"/>
                            <a:ext cx="459" cy="476"/>
                            <a:chOff x="3282" y="11272"/>
                            <a:chExt cx="459" cy="476"/>
                          </a:xfrm>
                        </wpg:grpSpPr>
                        <wps:wsp>
                          <wps:cNvPr id="5830" name="Oval 1519"/>
                          <wps:cNvSpPr>
                            <a:spLocks noChangeArrowheads="1"/>
                          </wps:cNvSpPr>
                          <wps:spPr bwMode="auto">
                            <a:xfrm>
                              <a:off x="3282" y="11272"/>
                              <a:ext cx="459"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31" name="Text Box 1520"/>
                          <wps:cNvSpPr txBox="1">
                            <a:spLocks noChangeArrowheads="1"/>
                          </wps:cNvSpPr>
                          <wps:spPr bwMode="auto">
                            <a:xfrm>
                              <a:off x="3367" y="1132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a</w:t>
                                </w:r>
                              </w:p>
                            </w:txbxContent>
                          </wps:txbx>
                          <wps:bodyPr rot="0" vert="horz" wrap="square" lIns="91440" tIns="45720" rIns="91440" bIns="45720" anchor="t" anchorCtr="0" upright="1">
                            <a:noAutofit/>
                          </wps:bodyPr>
                        </wps:wsp>
                      </wpg:grpSp>
                      <wpg:grpSp>
                        <wpg:cNvPr id="5832" name="Group 1521"/>
                        <wpg:cNvGrpSpPr>
                          <a:grpSpLocks/>
                        </wpg:cNvGrpSpPr>
                        <wpg:grpSpPr bwMode="auto">
                          <a:xfrm>
                            <a:off x="2415" y="8178"/>
                            <a:ext cx="459" cy="476"/>
                            <a:chOff x="3282" y="11272"/>
                            <a:chExt cx="459" cy="476"/>
                          </a:xfrm>
                        </wpg:grpSpPr>
                        <wps:wsp>
                          <wps:cNvPr id="5833" name="Oval 1522"/>
                          <wps:cNvSpPr>
                            <a:spLocks noChangeArrowheads="1"/>
                          </wps:cNvSpPr>
                          <wps:spPr bwMode="auto">
                            <a:xfrm>
                              <a:off x="3282" y="11272"/>
                              <a:ext cx="459"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34" name="Text Box 1523"/>
                          <wps:cNvSpPr txBox="1">
                            <a:spLocks noChangeArrowheads="1"/>
                          </wps:cNvSpPr>
                          <wps:spPr bwMode="auto">
                            <a:xfrm>
                              <a:off x="3367" y="1132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b</w:t>
                                </w:r>
                              </w:p>
                            </w:txbxContent>
                          </wps:txbx>
                          <wps:bodyPr rot="0" vert="horz" wrap="square" lIns="91440" tIns="45720" rIns="91440" bIns="45720" anchor="t" anchorCtr="0" upright="1">
                            <a:noAutofit/>
                          </wps:bodyPr>
                        </wps:wsp>
                      </wpg:grpSp>
                      <wps:wsp>
                        <wps:cNvPr id="5835" name="AutoShape 1524"/>
                        <wps:cNvSpPr>
                          <a:spLocks noChangeArrowheads="1"/>
                        </wps:cNvSpPr>
                        <wps:spPr bwMode="auto">
                          <a:xfrm rot="5400000">
                            <a:off x="5781" y="7685"/>
                            <a:ext cx="1122" cy="748"/>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836" name="Text Box 1525"/>
                        <wps:cNvSpPr txBox="1">
                          <a:spLocks noChangeArrowheads="1"/>
                        </wps:cNvSpPr>
                        <wps:spPr bwMode="auto">
                          <a:xfrm>
                            <a:off x="5492" y="7498"/>
                            <a:ext cx="493" cy="1105"/>
                          </a:xfrm>
                          <a:prstGeom prst="rect">
                            <a:avLst/>
                          </a:prstGeom>
                          <a:solidFill>
                            <a:srgbClr val="FFFFFF"/>
                          </a:solidFill>
                          <a:ln w="9525">
                            <a:solidFill>
                              <a:srgbClr val="000000"/>
                            </a:solidFill>
                            <a:miter lim="800000"/>
                            <a:headEnd/>
                            <a:tailEnd/>
                          </a:ln>
                        </wps:spPr>
                        <wps:txbx>
                          <w:txbxContent>
                            <w:p w:rsidR="00361018" w:rsidRDefault="00361018" w:rsidP="006A6A55">
                              <w:pPr>
                                <w:rPr>
                                  <w:sz w:val="10"/>
                                  <w:szCs w:val="10"/>
                                  <w:vertAlign w:val="subscript"/>
                                </w:rPr>
                              </w:pPr>
                              <w:r>
                                <w:rPr>
                                  <w:sz w:val="20"/>
                                  <w:szCs w:val="20"/>
                                </w:rPr>
                                <w:t>k</w:t>
                              </w:r>
                              <w:r>
                                <w:rPr>
                                  <w:sz w:val="20"/>
                                  <w:szCs w:val="20"/>
                                  <w:vertAlign w:val="subscript"/>
                                </w:rPr>
                                <w:t>3</w:t>
                              </w:r>
                            </w:p>
                            <w:p w:rsidR="00361018" w:rsidRDefault="00361018" w:rsidP="006A6A55">
                              <w:pPr>
                                <w:rPr>
                                  <w:sz w:val="20"/>
                                  <w:szCs w:val="20"/>
                                </w:rPr>
                              </w:pPr>
                            </w:p>
                            <w:p w:rsidR="00361018" w:rsidRDefault="00361018" w:rsidP="006A6A55">
                              <w:pPr>
                                <w:rPr>
                                  <w:sz w:val="20"/>
                                  <w:szCs w:val="20"/>
                                  <w:vertAlign w:val="subscript"/>
                                </w:rPr>
                              </w:pPr>
                              <w:r>
                                <w:rPr>
                                  <w:sz w:val="20"/>
                                  <w:szCs w:val="20"/>
                                </w:rPr>
                                <w:t>k</w:t>
                              </w:r>
                              <w:r>
                                <w:rPr>
                                  <w:sz w:val="20"/>
                                  <w:szCs w:val="20"/>
                                  <w:vertAlign w:val="subscript"/>
                                </w:rPr>
                                <w:t>4</w:t>
                              </w:r>
                            </w:p>
                            <w:p w:rsidR="00361018" w:rsidRDefault="00361018" w:rsidP="006A6A55">
                              <w:pPr>
                                <w:rPr>
                                  <w:sz w:val="10"/>
                                  <w:szCs w:val="10"/>
                                </w:rPr>
                              </w:pPr>
                            </w:p>
                            <w:p w:rsidR="00361018" w:rsidRDefault="00361018" w:rsidP="006A6A55">
                              <w:pPr>
                                <w:rPr>
                                  <w:sz w:val="20"/>
                                  <w:szCs w:val="20"/>
                                </w:rPr>
                              </w:pPr>
                            </w:p>
                          </w:txbxContent>
                        </wps:txbx>
                        <wps:bodyPr rot="0" vert="horz" wrap="square" lIns="91440" tIns="45720" rIns="91440" bIns="45720" anchor="t" anchorCtr="0" upright="1">
                          <a:noAutofit/>
                        </wps:bodyPr>
                      </wps:wsp>
                      <wps:wsp>
                        <wps:cNvPr id="5837" name="Line 1526"/>
                        <wps:cNvCnPr/>
                        <wps:spPr bwMode="auto">
                          <a:xfrm>
                            <a:off x="4387" y="7702"/>
                            <a:ext cx="10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38" name="Line 1527"/>
                        <wps:cNvCnPr/>
                        <wps:spPr bwMode="auto">
                          <a:xfrm>
                            <a:off x="4778" y="8280"/>
                            <a:ext cx="7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39" name="Line 1528"/>
                        <wps:cNvCnPr/>
                        <wps:spPr bwMode="auto">
                          <a:xfrm>
                            <a:off x="6716" y="8059"/>
                            <a:ext cx="2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40" name="Line 1529"/>
                        <wps:cNvCnPr/>
                        <wps:spPr bwMode="auto">
                          <a:xfrm>
                            <a:off x="4778" y="8280"/>
                            <a:ext cx="0"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41" name="Line 1530"/>
                        <wps:cNvCnPr/>
                        <wps:spPr bwMode="auto">
                          <a:xfrm>
                            <a:off x="4778" y="8773"/>
                            <a:ext cx="21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42" name="Line 1531"/>
                        <wps:cNvCnPr/>
                        <wps:spPr bwMode="auto">
                          <a:xfrm flipV="1">
                            <a:off x="6903" y="7668"/>
                            <a:ext cx="0" cy="11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843" name="Group 1532"/>
                        <wpg:cNvGrpSpPr>
                          <a:grpSpLocks/>
                        </wpg:cNvGrpSpPr>
                        <wpg:grpSpPr bwMode="auto">
                          <a:xfrm>
                            <a:off x="4914" y="7481"/>
                            <a:ext cx="459" cy="476"/>
                            <a:chOff x="3282" y="11272"/>
                            <a:chExt cx="459" cy="476"/>
                          </a:xfrm>
                        </wpg:grpSpPr>
                        <wps:wsp>
                          <wps:cNvPr id="5844" name="Oval 1533"/>
                          <wps:cNvSpPr>
                            <a:spLocks noChangeArrowheads="1"/>
                          </wps:cNvSpPr>
                          <wps:spPr bwMode="auto">
                            <a:xfrm>
                              <a:off x="3282" y="11272"/>
                              <a:ext cx="459"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45" name="Text Box 1534"/>
                          <wps:cNvSpPr txBox="1">
                            <a:spLocks noChangeArrowheads="1"/>
                          </wps:cNvSpPr>
                          <wps:spPr bwMode="auto">
                            <a:xfrm>
                              <a:off x="3367" y="1132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c</w:t>
                                </w:r>
                              </w:p>
                            </w:txbxContent>
                          </wps:txbx>
                          <wps:bodyPr rot="0" vert="horz" wrap="square" lIns="91440" tIns="45720" rIns="91440" bIns="45720" anchor="t" anchorCtr="0" upright="1">
                            <a:noAutofit/>
                          </wps:bodyPr>
                        </wps:wsp>
                      </wpg:grpSp>
                      <wpg:grpSp>
                        <wpg:cNvPr id="5846" name="Group 1535"/>
                        <wpg:cNvGrpSpPr>
                          <a:grpSpLocks/>
                        </wpg:cNvGrpSpPr>
                        <wpg:grpSpPr bwMode="auto">
                          <a:xfrm>
                            <a:off x="4897" y="8042"/>
                            <a:ext cx="459" cy="476"/>
                            <a:chOff x="3282" y="11272"/>
                            <a:chExt cx="459" cy="476"/>
                          </a:xfrm>
                        </wpg:grpSpPr>
                        <wps:wsp>
                          <wps:cNvPr id="5847" name="Oval 1536"/>
                          <wps:cNvSpPr>
                            <a:spLocks noChangeArrowheads="1"/>
                          </wps:cNvSpPr>
                          <wps:spPr bwMode="auto">
                            <a:xfrm>
                              <a:off x="3282" y="11272"/>
                              <a:ext cx="459"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48" name="Text Box 1537"/>
                          <wps:cNvSpPr txBox="1">
                            <a:spLocks noChangeArrowheads="1"/>
                          </wps:cNvSpPr>
                          <wps:spPr bwMode="auto">
                            <a:xfrm>
                              <a:off x="3367" y="1132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d</w:t>
                                </w:r>
                              </w:p>
                            </w:txbxContent>
                          </wps:txbx>
                          <wps:bodyPr rot="0" vert="horz" wrap="square" lIns="91440" tIns="45720" rIns="91440" bIns="45720" anchor="t" anchorCtr="0" upright="1">
                            <a:noAutofit/>
                          </wps:bodyPr>
                        </wps:wsp>
                      </wpg:grpSp>
                      <wps:wsp>
                        <wps:cNvPr id="5849" name="AutoShape 1538"/>
                        <wps:cNvSpPr>
                          <a:spLocks noChangeArrowheads="1"/>
                        </wps:cNvSpPr>
                        <wps:spPr bwMode="auto">
                          <a:xfrm rot="5400000">
                            <a:off x="8170" y="7676"/>
                            <a:ext cx="1122" cy="697"/>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850" name="Text Box 1539"/>
                        <wps:cNvSpPr txBox="1">
                          <a:spLocks noChangeArrowheads="1"/>
                        </wps:cNvSpPr>
                        <wps:spPr bwMode="auto">
                          <a:xfrm>
                            <a:off x="7906" y="7464"/>
                            <a:ext cx="493" cy="1105"/>
                          </a:xfrm>
                          <a:prstGeom prst="rect">
                            <a:avLst/>
                          </a:prstGeom>
                          <a:solidFill>
                            <a:srgbClr val="FFFFFF"/>
                          </a:solidFill>
                          <a:ln w="9525">
                            <a:solidFill>
                              <a:srgbClr val="000000"/>
                            </a:solidFill>
                            <a:miter lim="800000"/>
                            <a:headEnd/>
                            <a:tailEnd/>
                          </a:ln>
                        </wps:spPr>
                        <wps:txbx>
                          <w:txbxContent>
                            <w:p w:rsidR="00361018" w:rsidRDefault="00361018" w:rsidP="006A6A55">
                              <w:pPr>
                                <w:rPr>
                                  <w:sz w:val="10"/>
                                  <w:szCs w:val="10"/>
                                  <w:vertAlign w:val="subscript"/>
                                </w:rPr>
                              </w:pPr>
                              <w:r>
                                <w:rPr>
                                  <w:sz w:val="20"/>
                                  <w:szCs w:val="20"/>
                                </w:rPr>
                                <w:t>k</w:t>
                              </w:r>
                              <w:r>
                                <w:rPr>
                                  <w:sz w:val="20"/>
                                  <w:szCs w:val="20"/>
                                  <w:vertAlign w:val="subscript"/>
                                </w:rPr>
                                <w:t>5</w:t>
                              </w:r>
                            </w:p>
                            <w:p w:rsidR="00361018" w:rsidRDefault="00361018" w:rsidP="006A6A55">
                              <w:pPr>
                                <w:rPr>
                                  <w:sz w:val="20"/>
                                  <w:szCs w:val="20"/>
                                </w:rPr>
                              </w:pPr>
                            </w:p>
                            <w:p w:rsidR="00361018" w:rsidRDefault="00361018" w:rsidP="006A6A55">
                              <w:pPr>
                                <w:rPr>
                                  <w:sz w:val="20"/>
                                  <w:szCs w:val="20"/>
                                  <w:vertAlign w:val="subscript"/>
                                </w:rPr>
                              </w:pPr>
                              <w:r>
                                <w:rPr>
                                  <w:sz w:val="20"/>
                                  <w:szCs w:val="20"/>
                                </w:rPr>
                                <w:t>k</w:t>
                              </w:r>
                              <w:r>
                                <w:rPr>
                                  <w:sz w:val="20"/>
                                  <w:szCs w:val="20"/>
                                  <w:vertAlign w:val="subscript"/>
                                </w:rPr>
                                <w:t>6</w:t>
                              </w:r>
                            </w:p>
                            <w:p w:rsidR="00361018" w:rsidRDefault="00361018" w:rsidP="006A6A55">
                              <w:pPr>
                                <w:rPr>
                                  <w:sz w:val="10"/>
                                  <w:szCs w:val="10"/>
                                </w:rPr>
                              </w:pPr>
                            </w:p>
                            <w:p w:rsidR="00361018" w:rsidRDefault="00361018" w:rsidP="006A6A55">
                              <w:pPr>
                                <w:rPr>
                                  <w:sz w:val="20"/>
                                  <w:szCs w:val="20"/>
                                </w:rPr>
                              </w:pPr>
                            </w:p>
                          </w:txbxContent>
                        </wps:txbx>
                        <wps:bodyPr rot="0" vert="horz" wrap="square" lIns="91440" tIns="45720" rIns="91440" bIns="45720" anchor="t" anchorCtr="0" upright="1">
                          <a:noAutofit/>
                        </wps:bodyPr>
                      </wps:wsp>
                      <wps:wsp>
                        <wps:cNvPr id="5851" name="Line 1540"/>
                        <wps:cNvCnPr/>
                        <wps:spPr bwMode="auto">
                          <a:xfrm>
                            <a:off x="6903" y="7668"/>
                            <a:ext cx="9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52" name="Line 1541"/>
                        <wps:cNvCnPr/>
                        <wps:spPr bwMode="auto">
                          <a:xfrm>
                            <a:off x="7192" y="8246"/>
                            <a:ext cx="7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53" name="Line 1542"/>
                        <wps:cNvCnPr/>
                        <wps:spPr bwMode="auto">
                          <a:xfrm>
                            <a:off x="9079" y="8025"/>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54" name="Line 1543"/>
                        <wps:cNvCnPr/>
                        <wps:spPr bwMode="auto">
                          <a:xfrm>
                            <a:off x="7192" y="8246"/>
                            <a:ext cx="0" cy="4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55" name="Line 1544"/>
                        <wps:cNvCnPr/>
                        <wps:spPr bwMode="auto">
                          <a:xfrm>
                            <a:off x="7192" y="8739"/>
                            <a:ext cx="21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56" name="Line 1545"/>
                        <wps:cNvCnPr/>
                        <wps:spPr bwMode="auto">
                          <a:xfrm flipV="1">
                            <a:off x="9334" y="8025"/>
                            <a:ext cx="0" cy="9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857" name="Group 1546"/>
                        <wpg:cNvGrpSpPr>
                          <a:grpSpLocks/>
                        </wpg:cNvGrpSpPr>
                        <wpg:grpSpPr bwMode="auto">
                          <a:xfrm>
                            <a:off x="7209" y="7447"/>
                            <a:ext cx="459" cy="476"/>
                            <a:chOff x="3282" y="11272"/>
                            <a:chExt cx="459" cy="476"/>
                          </a:xfrm>
                        </wpg:grpSpPr>
                        <wps:wsp>
                          <wps:cNvPr id="5858" name="Oval 1547"/>
                          <wps:cNvSpPr>
                            <a:spLocks noChangeArrowheads="1"/>
                          </wps:cNvSpPr>
                          <wps:spPr bwMode="auto">
                            <a:xfrm>
                              <a:off x="3282" y="11272"/>
                              <a:ext cx="459"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59" name="Text Box 1548"/>
                          <wps:cNvSpPr txBox="1">
                            <a:spLocks noChangeArrowheads="1"/>
                          </wps:cNvSpPr>
                          <wps:spPr bwMode="auto">
                            <a:xfrm>
                              <a:off x="3367" y="1132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e</w:t>
                                </w:r>
                              </w:p>
                            </w:txbxContent>
                          </wps:txbx>
                          <wps:bodyPr rot="0" vert="horz" wrap="square" lIns="91440" tIns="45720" rIns="91440" bIns="45720" anchor="t" anchorCtr="0" upright="1">
                            <a:noAutofit/>
                          </wps:bodyPr>
                        </wps:wsp>
                      </wpg:grpSp>
                      <wpg:grpSp>
                        <wpg:cNvPr id="5860" name="Group 1549"/>
                        <wpg:cNvGrpSpPr>
                          <a:grpSpLocks/>
                        </wpg:cNvGrpSpPr>
                        <wpg:grpSpPr bwMode="auto">
                          <a:xfrm>
                            <a:off x="7311" y="8008"/>
                            <a:ext cx="459" cy="476"/>
                            <a:chOff x="3282" y="11272"/>
                            <a:chExt cx="459" cy="476"/>
                          </a:xfrm>
                        </wpg:grpSpPr>
                        <wps:wsp>
                          <wps:cNvPr id="5861" name="Oval 1550"/>
                          <wps:cNvSpPr>
                            <a:spLocks noChangeArrowheads="1"/>
                          </wps:cNvSpPr>
                          <wps:spPr bwMode="auto">
                            <a:xfrm>
                              <a:off x="3282" y="11272"/>
                              <a:ext cx="459"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62" name="Text Box 1551"/>
                          <wps:cNvSpPr txBox="1">
                            <a:spLocks noChangeArrowheads="1"/>
                          </wps:cNvSpPr>
                          <wps:spPr bwMode="auto">
                            <a:xfrm>
                              <a:off x="3367" y="1132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20"/>
                                    <w:szCs w:val="20"/>
                                  </w:rPr>
                                </w:pPr>
                                <w:r>
                                  <w:rPr>
                                    <w:sz w:val="20"/>
                                    <w:szCs w:val="20"/>
                                  </w:rPr>
                                  <w:t>f</w:t>
                                </w:r>
                              </w:p>
                            </w:txbxContent>
                          </wps:txbx>
                          <wps:bodyPr rot="0" vert="horz" wrap="square" lIns="91440" tIns="45720" rIns="91440" bIns="45720" anchor="t" anchorCtr="0" upright="1">
                            <a:noAutofit/>
                          </wps:bodyPr>
                        </wps:wsp>
                      </wpg:grpSp>
                      <wps:wsp>
                        <wps:cNvPr id="5863" name="Text Box 1552"/>
                        <wps:cNvSpPr txBox="1">
                          <a:spLocks noChangeArrowheads="1"/>
                        </wps:cNvSpPr>
                        <wps:spPr bwMode="auto">
                          <a:xfrm>
                            <a:off x="9470" y="7736"/>
                            <a:ext cx="544"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6A6A55">
                              <w:pPr>
                                <w:rPr>
                                  <w:sz w:val="10"/>
                                  <w:szCs w:val="10"/>
                                  <w:vertAlign w:val="subscript"/>
                                </w:rPr>
                              </w:pPr>
                              <w:r>
                                <w:rPr>
                                  <w:sz w:val="20"/>
                                  <w:szCs w:val="20"/>
                                </w:rPr>
                                <w:t>V</w:t>
                              </w:r>
                              <w:r>
                                <w:rPr>
                                  <w:sz w:val="20"/>
                                  <w:szCs w:val="20"/>
                                  <w:vertAlign w:val="subscript"/>
                                </w:rPr>
                                <w:t xml:space="preserve">o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wps:txbx>
                        <wps:bodyPr rot="0" vert="horz" wrap="square" lIns="91440" tIns="45720" rIns="91440" bIns="45720" anchor="t" anchorCtr="0" upright="1">
                          <a:noAutofit/>
                        </wps:bodyPr>
                      </wps:wsp>
                      <wps:wsp>
                        <wps:cNvPr id="5864" name="Line 1553"/>
                        <wps:cNvCnPr/>
                        <wps:spPr bwMode="auto">
                          <a:xfrm>
                            <a:off x="1820" y="9011"/>
                            <a:ext cx="75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65" name="Line 1554"/>
                        <wps:cNvCnPr/>
                        <wps:spPr bwMode="auto">
                          <a:xfrm>
                            <a:off x="1837" y="8059"/>
                            <a:ext cx="11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66" name="Line 1555"/>
                        <wps:cNvCnPr/>
                        <wps:spPr bwMode="auto">
                          <a:xfrm flipV="1">
                            <a:off x="1820" y="8047"/>
                            <a:ext cx="0" cy="9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867" name="Group 1556"/>
                        <wpg:cNvGrpSpPr>
                          <a:grpSpLocks/>
                        </wpg:cNvGrpSpPr>
                        <wpg:grpSpPr bwMode="auto">
                          <a:xfrm>
                            <a:off x="1939" y="7838"/>
                            <a:ext cx="459" cy="476"/>
                            <a:chOff x="3282" y="11272"/>
                            <a:chExt cx="459" cy="476"/>
                          </a:xfrm>
                        </wpg:grpSpPr>
                        <wps:wsp>
                          <wps:cNvPr id="5868" name="Oval 1557"/>
                          <wps:cNvSpPr>
                            <a:spLocks noChangeArrowheads="1"/>
                          </wps:cNvSpPr>
                          <wps:spPr bwMode="auto">
                            <a:xfrm>
                              <a:off x="3282" y="11272"/>
                              <a:ext cx="459"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69" name="Text Box 1558"/>
                          <wps:cNvSpPr txBox="1">
                            <a:spLocks noChangeArrowheads="1"/>
                          </wps:cNvSpPr>
                          <wps:spPr bwMode="auto">
                            <a:xfrm>
                              <a:off x="3367" y="1132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Pr="00FE4F90" w:rsidRDefault="00361018" w:rsidP="006A6A55">
                                <w:pPr>
                                  <w:rPr>
                                    <w:sz w:val="16"/>
                                    <w:szCs w:val="16"/>
                                  </w:rPr>
                                </w:pPr>
                                <w:r w:rsidRPr="00FE4F90">
                                  <w:rPr>
                                    <w:sz w:val="16"/>
                                    <w:szCs w:val="16"/>
                                  </w:rPr>
                                  <w:sym w:font="Symbol" w:char="F062"/>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508" o:spid="_x0000_s1847" style="position:absolute;left:0;text-align:left;margin-left:20.4pt;margin-top:2.55pt;width:412.25pt;height:78.2pt;z-index:251656192" coordorigin="1769,7447" coordsize="8245,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">
                <v:shape id="Text Box 1509" o:spid="_x0000_s1848" type="#_x0000_t202" style="position:absolute;left:1769;top:7532;width:54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wvb4A&#10;AADdAAAADwAAAGRycy9kb3ducmV2LnhtbERPSwrCMBDdC94hjOBGNFX8VqOooLj1c4CxGdtiMylN&#10;tPX2ZiG4fLz/atOYQrypcrllBcNBBII4sTrnVMHteujPQTiPrLGwTAo+5GCzbrdWGGtb85neF5+K&#10;EMIuRgWZ92UspUsyMugGtiQO3MNWBn2AVSp1hXUIN4UcRdFUGsw5NGRY0j6j5Hl5GQWPU92bLOr7&#10;0d9m5/F0h/nsbj9KdTvNdgnCU+P/4p/7pBVM5qOwP7wJT0Cu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BFML2+AAAA3QAAAA8AAAAAAAAAAAAAAAAAmAIAAGRycy9kb3ducmV2&#10;LnhtbFBLBQYAAAAABAAEAPUAAACDAwAAAAA=&#10;" stroked="f">
                  <v:textbox>
                    <w:txbxContent>
                      <w:p w:rsidR="00361018" w:rsidRDefault="00361018" w:rsidP="006A6A55">
                        <w:pPr>
                          <w:rPr>
                            <w:sz w:val="10"/>
                            <w:szCs w:val="10"/>
                            <w:vertAlign w:val="subscript"/>
                          </w:rPr>
                        </w:pPr>
                        <w:r>
                          <w:rPr>
                            <w:sz w:val="20"/>
                            <w:szCs w:val="20"/>
                          </w:rPr>
                          <w:t>V</w:t>
                        </w:r>
                        <w:r>
                          <w:rPr>
                            <w:sz w:val="20"/>
                            <w:szCs w:val="20"/>
                            <w:vertAlign w:val="subscript"/>
                          </w:rPr>
                          <w:t xml:space="preserve">i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v:textbox>
                </v:shape>
                <v:shape id="AutoShape 1510" o:spid="_x0000_s1849" type="#_x0000_t5" style="position:absolute;left:3316;top:7685;width:1122;height:7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5w6cUA&#10;AADdAAAADwAAAGRycy9kb3ducmV2LnhtbESPQYvCMBSE7wv+h/AWvK2pgm6pRhFRFD2IruteH82z&#10;LTYvtYla/70RFjwOM/MNM5o0phQ3ql1hWUG3E4EgTq0uOFNw+Fl8xSCcR9ZYWiYFD3IwGbc+Rpho&#10;e+cd3fY+EwHCLkEFufdVIqVLczLoOrYiDt7J1gZ9kHUmdY33ADel7EXRQBosOCzkWNEsp/S8vxoF&#10;uP61q+0hW5qHvMz75+n36fi3Uar92UyHIDw1/h3+b6+0gn7c68LrTXgCcvw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nDpxQAAAN0AAAAPAAAAAAAAAAAAAAAAAJgCAABkcnMv&#10;ZG93bnJldi54bWxQSwUGAAAAAAQABAD1AAAAigMAAAAA&#10;"/>
                <v:shape id="Text Box 1511" o:spid="_x0000_s1850" type="#_x0000_t202" style="position:absolute;left:3010;top:7515;width:4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9VGMcA&#10;AADdAAAADwAAAGRycy9kb3ducmV2LnhtbESPT2vCQBTE74V+h+UVeim6aawao6uUQsXe6h/0+sg+&#10;k9Ds23R3G+O3dwuFHoeZ+Q2zWPWmER05X1tW8DxMQBAXVtdcKjjs3wcZCB+QNTaWScGVPKyW93cL&#10;zLW98Ja6XShFhLDPUUEVQptL6YuKDPqhbYmjd7bOYIjSlVI7vES4aWSaJBNpsOa4UGFLbxUVX7sf&#10;oyB72XQn/zH6PBaTczMLT9Nu/e2UenzoX+cgAvXhP/zX3mgF4yxN4fdNf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vVRjHAAAA3QAAAA8AAAAAAAAAAAAAAAAAmAIAAGRy&#10;cy9kb3ducmV2LnhtbFBLBQYAAAAABAAEAPUAAACMAwAAAAA=&#10;">
                  <v:textbox>
                    <w:txbxContent>
                      <w:p w:rsidR="00361018" w:rsidRDefault="00361018" w:rsidP="006A6A55">
                        <w:pPr>
                          <w:rPr>
                            <w:sz w:val="10"/>
                            <w:szCs w:val="10"/>
                            <w:vertAlign w:val="subscript"/>
                          </w:rPr>
                        </w:pPr>
                        <w:r>
                          <w:rPr>
                            <w:sz w:val="20"/>
                            <w:szCs w:val="20"/>
                          </w:rPr>
                          <w:t>k</w:t>
                        </w:r>
                        <w:r>
                          <w:rPr>
                            <w:sz w:val="20"/>
                            <w:szCs w:val="20"/>
                            <w:vertAlign w:val="subscript"/>
                          </w:rPr>
                          <w:t>1</w:t>
                        </w:r>
                      </w:p>
                      <w:p w:rsidR="00361018" w:rsidRDefault="00361018" w:rsidP="006A6A55">
                        <w:pPr>
                          <w:rPr>
                            <w:sz w:val="10"/>
                            <w:szCs w:val="10"/>
                          </w:rPr>
                        </w:pPr>
                      </w:p>
                      <w:p w:rsidR="00361018" w:rsidRDefault="00361018" w:rsidP="006A6A55">
                        <w:pPr>
                          <w:rPr>
                            <w:sz w:val="20"/>
                            <w:szCs w:val="20"/>
                          </w:rPr>
                        </w:pPr>
                        <w:r>
                          <w:rPr>
                            <w:sz w:val="20"/>
                            <w:szCs w:val="20"/>
                          </w:rPr>
                          <w:t>1</w:t>
                        </w:r>
                      </w:p>
                      <w:p w:rsidR="00361018" w:rsidRDefault="00C551FB" w:rsidP="006A6A55">
                        <w:pPr>
                          <w:rPr>
                            <w:sz w:val="8"/>
                            <w:szCs w:val="8"/>
                          </w:rPr>
                        </w:pPr>
                        <w:r>
                          <w:rPr>
                            <w:noProof/>
                            <w:sz w:val="8"/>
                            <w:szCs w:val="8"/>
                            <w:lang w:val="en-US"/>
                          </w:rPr>
                          <w:drawing>
                            <wp:inline distT="0" distB="0" distL="0" distR="0">
                              <wp:extent cx="123825" cy="9525"/>
                              <wp:effectExtent l="1905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2"/>
                                      <a:srcRect/>
                                      <a:stretch>
                                        <a:fillRect/>
                                      </a:stretch>
                                    </pic:blipFill>
                                    <pic:spPr bwMode="auto">
                                      <a:xfrm>
                                        <a:off x="0" y="0"/>
                                        <a:ext cx="123825" cy="9525"/>
                                      </a:xfrm>
                                      <a:prstGeom prst="rect">
                                        <a:avLst/>
                                      </a:prstGeom>
                                      <a:noFill/>
                                      <a:ln w="9525">
                                        <a:noFill/>
                                        <a:miter lim="800000"/>
                                        <a:headEnd/>
                                        <a:tailEnd/>
                                      </a:ln>
                                    </pic:spPr>
                                  </pic:pic>
                                </a:graphicData>
                              </a:graphic>
                            </wp:inline>
                          </w:drawing>
                        </w:r>
                      </w:p>
                      <w:p w:rsidR="00361018" w:rsidRDefault="00361018" w:rsidP="006A6A55">
                        <w:pPr>
                          <w:rPr>
                            <w:sz w:val="20"/>
                            <w:szCs w:val="20"/>
                          </w:rPr>
                        </w:pPr>
                        <w:r>
                          <w:rPr>
                            <w:sz w:val="20"/>
                            <w:szCs w:val="20"/>
                          </w:rPr>
                          <w:t>k</w:t>
                        </w:r>
                        <w:r>
                          <w:rPr>
                            <w:sz w:val="20"/>
                            <w:szCs w:val="20"/>
                            <w:vertAlign w:val="subscript"/>
                          </w:rPr>
                          <w:t>2</w:t>
                        </w:r>
                      </w:p>
                      <w:p w:rsidR="00361018" w:rsidRDefault="00361018" w:rsidP="006A6A55">
                        <w:pPr>
                          <w:rPr>
                            <w:sz w:val="10"/>
                            <w:szCs w:val="10"/>
                          </w:rPr>
                        </w:pPr>
                      </w:p>
                      <w:p w:rsidR="00361018" w:rsidRDefault="00361018" w:rsidP="006A6A55">
                        <w:pPr>
                          <w:rPr>
                            <w:sz w:val="20"/>
                            <w:szCs w:val="20"/>
                          </w:rPr>
                        </w:pPr>
                      </w:p>
                    </w:txbxContent>
                  </v:textbox>
                </v:shape>
                <v:line id="Line 1512" o:spid="_x0000_s1851" style="position:absolute;visibility:visible;mso-wrap-style:square" from="2330,7719" to="2993,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JuNccAAADdAAAADwAAAGRycy9kb3ducmV2LnhtbESPQWvCQBSE74X+h+UVequbKg0SXUVa&#10;CtqDqBX0+Mw+k9js27C7TdJ/7wpCj8PMfMNM572pRUvOV5YVvA4SEMS51RUXCvbfny9jED4ga6wt&#10;k4I/8jCfPT5MMdO24y21u1CICGGfoYIyhCaT0uclGfQD2xBH72ydwRClK6R22EW4qeUwSVJpsOK4&#10;UGJD7yXlP7tfo2A92qTtYvW17A+r9JR/bE/HS+eUen7qFxMQgfrwH763l1rB23g4gt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sm41xwAAAN0AAAAPAAAAAAAA&#10;AAAAAAAAAKECAABkcnMvZG93bnJldi54bWxQSwUGAAAAAAQABAD5AAAAlQMAAAAA&#10;"/>
                <v:line id="Line 1513" o:spid="_x0000_s1852" style="position:absolute;visibility:visible;mso-wrap-style:square" from="2296,8416" to="3010,8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v2QcgAAADdAAAADwAAAGRycy9kb3ducmV2LnhtbESPT2vCQBTE70K/w/KE3nSjbYOkriKW&#10;gvZQ/Ad6fGZfk9Ts27C7TdJv3y0Uehxm5jfMfNmbWrTkfGVZwWScgCDOra64UHA6vo5mIHxA1lhb&#10;JgXf5GG5uBvMMdO24z21h1CICGGfoYIyhCaT0uclGfRj2xBH78M6gyFKV0jtsItwU8tpkqTSYMVx&#10;ocSG1iXlt8OXUfD+sEvb1fZt05+36TV/2V8vn51T6n7Yr55BBOrDf/ivvdEKnmbTR/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lv2QcgAAADdAAAADwAAAAAA&#10;AAAAAAAAAAChAgAAZHJzL2Rvd25yZXYueG1sUEsFBgAAAAAEAAQA+QAAAJYDAAAAAA==&#10;"/>
                <v:line id="Line 1514" o:spid="_x0000_s1853" style="position:absolute;visibility:visible;mso-wrap-style:square" from="4217,8076" to="4404,8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dT2scAAADdAAAADwAAAGRycy9kb3ducmV2LnhtbESPQWvCQBSE7wX/w/KE3upGi0Giq0hL&#10;QXsoVQv1+Mw+k2j2bdjdJum/7xYEj8PMfMMsVr2pRUvOV5YVjEcJCOLc6ooLBV+Ht6cZCB+QNdaW&#10;ScEveVgtBw8LzLTteEftPhQiQthnqKAMocmk9HlJBv3INsTRO1tnMETpCqkddhFuajlJklQarDgu&#10;lNjQS0n5df9jFHw8f6btevu+6b+36Sl/3Z2Ol84p9Tjs13MQgfpwD9/aG61gOptM4f9NfAJy+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F1PaxwAAAN0AAAAPAAAAAAAA&#10;AAAAAAAAAKECAABkcnMvZG93bnJldi54bWxQSwUGAAAAAAQABAD5AAAAlQMAAAAA&#10;"/>
                <v:line id="Line 1515" o:spid="_x0000_s1854" style="position:absolute;visibility:visible;mso-wrap-style:square" from="2296,8399" to="2296,8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XNrccAAADdAAAADwAAAGRycy9kb3ducmV2LnhtbESPQWvCQBSE7wX/w/KE3uqmlgZJXUUU&#10;QT2I2kJ7fGZfk9Ts27C7Jum/d4VCj8PMfMNM572pRUvOV5YVPI8SEMS51RUXCj7e108TED4ga6wt&#10;k4Jf8jCfDR6mmGnb8ZHaUyhEhLDPUEEZQpNJ6fOSDPqRbYij922dwRClK6R22EW4qeU4SVJpsOK4&#10;UGJDy5Lyy+lqFOxfDmm72O42/ec2Peer4/nrp3NKPQ77xRuIQH34D/+1N1rB62Scwv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xc2txwAAAN0AAAAPAAAAAAAA&#10;AAAAAAAAAKECAABkcnMvZG93bnJldi54bWxQSwUGAAAAAAQABAD5AAAAlQMAAAAA&#10;"/>
                <v:line id="Line 1516" o:spid="_x0000_s1855" style="position:absolute;visibility:visible;mso-wrap-style:square" from="2296,8790" to="4387,8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loNsgAAADdAAAADwAAAGRycy9kb3ducmV2LnhtbESPT2vCQBTE74V+h+UJvdWNlqaSuopY&#10;CtpD8R/o8Zl9TVKzb8PuNkm/vSsUehxm5jfMdN6bWrTkfGVZwWiYgCDOra64UHDYvz9OQPiArLG2&#10;TAp+ycN8dn83xUzbjrfU7kIhIoR9hgrKEJpMSp+XZNAPbUMcvS/rDIYoXSG1wy7CTS3HSZJKgxXH&#10;hRIbWpaUX3Y/RsHn0yZtF+uPVX9cp+f8bXs+fXdOqYdBv3gFEagP/+G/9koreJ6MX+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oloNsgAAADdAAAADwAAAAAA&#10;AAAAAAAAAAChAgAAZHJzL2Rvd25yZXYueG1sUEsFBgAAAAAEAAQA+QAAAJYDAAAAAA==&#10;"/>
                <v:line id="Line 1517" o:spid="_x0000_s1856" style="position:absolute;flip:y;visibility:visible;mso-wrap-style:square" from="4387,7699" to="4387,8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Mu8QAAADdAAAADwAAAGRycy9kb3ducmV2LnhtbERPz2vCMBS+D/wfwhN2GZpONqnVKDIY&#10;7OBlKhVvz+bZlDYvXZJp998vh8GOH9/v1WawnbiRD41jBc/TDARx5XTDtYLj4X2SgwgRWWPnmBT8&#10;UIDNevSwwkK7O3/SbR9rkUI4FKjAxNgXUobKkMUwdT1x4q7OW4wJ+lpqj/cUbjs5y7K5tNhwajDY&#10;05uhqt1/WwUy3z19+e3lpS3b02lhyqrszzulHsfDdgki0hD/xX/uD63gNZ+luelNe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Yy7xAAAAN0AAAAPAAAAAAAAAAAA&#10;AAAAAKECAABkcnMvZG93bnJldi54bWxQSwUGAAAAAAQABAD5AAAAkgMAAAAA&#10;"/>
                <v:group id="Group 1518" o:spid="_x0000_s1857" style="position:absolute;left:2432;top:7498;width:459;height:476" coordorigin="3282,11272" coordsize="459,4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G65J8YAAADdAAAADwAAAGRycy9kb3ducmV2LnhtbESPT4vCMBTE78J+h/AW&#10;9qZpXRS3GkXEXTyI4B9YvD2aZ1tsXkoT2/rtjSB4HGbmN8xs0ZlSNFS7wrKCeBCBIE6tLjhTcDr+&#10;9icgnEfWWFomBXdysJh/9GaYaNvynpqDz0SAsEtQQe59lUjp0pwMuoGtiIN3sbVBH2SdSV1jG+Cm&#10;lMMoGkuDBYeFHCta5ZReDzej4K/Fdvkdr5vt9bK6n4+j3f82JqW+PrvlFISnzr/Dr/ZGKxhNhj/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gbrknxgAAAN0A&#10;AAAPAAAAAAAAAAAAAAAAAKoCAABkcnMvZG93bnJldi54bWxQSwUGAAAAAAQABAD6AAAAnQMAAAAA&#10;">
                  <v:oval id="Oval 1519" o:spid="_x0000_s1858" style="position:absolute;left:3282;top:11272;width:45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Q3UcEA&#10;AADdAAAADwAAAGRycy9kb3ducmV2LnhtbERPTWvCQBC9C/6HZYTedGNDRFJXkYpgDz0Y7X3Ijkkw&#10;OxuyY0z/ffdQ8Ph435vd6Fo1UB8azwaWiwQUceltw5WB6+U4X4MKgmyx9UwGfinAbjudbDC3/sln&#10;GgqpVAzhkKOBWqTLtQ5lTQ7DwnfEkbv53qFE2Ffa9viM4a7V70my0g4bjg01dvRZU3kvHs7AodoX&#10;q0GnkqW3w0my+8/3V7o05m027j9ACY3yEv+7T9ZAtk7j/vgmPgG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0N1HBAAAA3QAAAA8AAAAAAAAAAAAAAAAAmAIAAGRycy9kb3du&#10;cmV2LnhtbFBLBQYAAAAABAAEAPUAAACGAwAAAAA=&#10;"/>
                  <v:shape id="Text Box 1520" o:spid="_x0000_s1859" type="#_x0000_t202" style="position:absolute;left:3367;top:1132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AD+8QA&#10;AADdAAAADwAAAGRycy9kb3ducmV2LnhtbESP3YrCMBSE74V9h3AW9kbW1N9qNYorKN7q9gGOzbEt&#10;25yUJmvr2xtB8HKYmW+Y1aYzlbhR40rLCoaDCARxZnXJuYL0d/89B+E8ssbKMim4k4PN+qO3wkTb&#10;lk90O/tcBAi7BBUU3teJlC4ryKAb2Jo4eFfbGPRBNrnUDbYBbio5iqKZNFhyWCiwpl1B2d/53yi4&#10;Htv+dNFeDj6NT5PZD5bxxd6V+vrstksQnjr/Dr/aR61gOh8P4fkmPA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QA/vEAAAA3QAAAA8AAAAAAAAAAAAAAAAAmAIAAGRycy9k&#10;b3ducmV2LnhtbFBLBQYAAAAABAAEAPUAAACJAwAAAAA=&#10;" stroked="f">
                    <v:textbox>
                      <w:txbxContent>
                        <w:p w:rsidR="00361018" w:rsidRDefault="00361018" w:rsidP="006A6A55">
                          <w:pPr>
                            <w:rPr>
                              <w:sz w:val="20"/>
                              <w:szCs w:val="20"/>
                            </w:rPr>
                          </w:pPr>
                          <w:r>
                            <w:rPr>
                              <w:sz w:val="20"/>
                              <w:szCs w:val="20"/>
                            </w:rPr>
                            <w:t>a</w:t>
                          </w:r>
                        </w:p>
                      </w:txbxContent>
                    </v:textbox>
                  </v:shape>
                </v:group>
                <v:group id="Group 1521" o:spid="_x0000_s1860" style="position:absolute;left:2415;top:8178;width:459;height:476" coordorigin="3282,11272" coordsize="459,4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sTvYvFAAAA3QAA&#10;AA8AAAAAAAAAAAAAAAAAqgIAAGRycy9kb3ducmV2LnhtbFBLBQYAAAAABAAEAPoAAACcAwAAAAA=&#10;">
                  <v:oval id="Oval 1522" o:spid="_x0000_s1861" style="position:absolute;left:3282;top:11272;width:45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pJsUA&#10;AADdAAAADwAAAGRycy9kb3ducmV2LnhtbESPQWvCQBSE74X+h+UVvNWNXSKSuopUBHvooVHvj+wz&#10;CWbfhuxrTP99t1DocZiZb5j1dvKdGmmIbWALi3kGirgKruXawvl0eF6BioLssAtMFr4pwnbz+LDG&#10;woU7f9JYSq0ShGOBFhqRvtA6Vg15jPPQEyfvGgaPkuRQazfgPcF9p1+ybKk9tpwWGuzpraHqVn55&#10;C/t6Vy5HbSQ31/1R8tvl490srJ09TbtXUEKT/If/2kdnIV8ZA79v0hP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5qkmxQAAAN0AAAAPAAAAAAAAAAAAAAAAAJgCAABkcnMv&#10;ZG93bnJldi54bWxQSwUGAAAAAAQABAD1AAAAigMAAAAA&#10;"/>
                  <v:shape id="Text Box 1523" o:spid="_x0000_s1862" type="#_x0000_t202" style="position:absolute;left:3367;top:1132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gY8QA&#10;AADdAAAADwAAAGRycy9kb3ducmV2LnhtbESP0YrCMBRE34X9h3AXfBFN11Wr1SjuguKr2g+4Nte2&#10;bHNTmmjr328EwcdhZs4wq01nKnGnxpWWFXyNIhDEmdUl5wrS8244B+E8ssbKMil4kIPN+qO3wkTb&#10;lo90P/lcBAi7BBUU3teJlC4ryKAb2Zo4eFfbGPRBNrnUDbYBbio5jqKZNFhyWCiwpt+Csr/TzSi4&#10;HtrBdNFe9j6Nj5PZD5bxxT6U6n922yUIT51/h1/tg1YwnX9P4PkmP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noGPEAAAA3QAAAA8AAAAAAAAAAAAAAAAAmAIAAGRycy9k&#10;b3ducmV2LnhtbFBLBQYAAAAABAAEAPUAAACJAwAAAAA=&#10;" stroked="f">
                    <v:textbox>
                      <w:txbxContent>
                        <w:p w:rsidR="00361018" w:rsidRDefault="00361018" w:rsidP="006A6A55">
                          <w:pPr>
                            <w:rPr>
                              <w:sz w:val="20"/>
                              <w:szCs w:val="20"/>
                            </w:rPr>
                          </w:pPr>
                          <w:r>
                            <w:rPr>
                              <w:sz w:val="20"/>
                              <w:szCs w:val="20"/>
                            </w:rPr>
                            <w:t>b</w:t>
                          </w:r>
                        </w:p>
                      </w:txbxContent>
                    </v:textbox>
                  </v:shape>
                </v:group>
                <v:shape id="AutoShape 1524" o:spid="_x0000_s1863" type="#_x0000_t5" style="position:absolute;left:5781;top:7685;width:1122;height:74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zgN8cA&#10;AADdAAAADwAAAGRycy9kb3ducmV2LnhtbESPQWvCQBSE70L/w/IK3nTTllhJXYOUFsUepKnV6yP7&#10;TEKyb9PsqvHfdwXB4zAz3zCztDeNOFHnKssKnsYRCOLc6ooLBdufz9EUhPPIGhvLpOBCDtL5w2CG&#10;ibZn/qZT5gsRIOwSVFB63yZSurwkg25sW+LgHWxn0AfZFVJ3eA5w08jnKJpIgxWHhRJbei8pr7Oj&#10;UYDrX7vabIuluci/j7hevB52+y+lho/94g2Ep97fw7f2SiuIpy8xXN+EJyD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c4DfHAAAA3QAAAA8AAAAAAAAAAAAAAAAAmAIAAGRy&#10;cy9kb3ducmV2LnhtbFBLBQYAAAAABAAEAPUAAACMAwAAAAA=&#10;"/>
                <v:shape id="Text Box 1525" o:spid="_x0000_s1864" type="#_x0000_t202" style="position:absolute;left:5492;top:7498;width:4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3FxscA&#10;AADdAAAADwAAAGRycy9kb3ducmV2LnhtbESPT2vCQBTE70K/w/IKvRTdtNYYo6uUQou91T/o9ZF9&#10;JqHZt+nuNsZv7xYKHoeZ+Q2zWPWmER05X1tW8DRKQBAXVtdcKtjv3ocZCB+QNTaWScGFPKyWd4MF&#10;5tqeeUPdNpQiQtjnqKAKoc2l9EVFBv3ItsTRO1lnMETpSqkdniPcNPI5SVJpsOa4UGFLbxUV39tf&#10;oyB7WXdH/zn+OhTpqZmFx2n38eOUerjvX+cgAvXhFv5vr7WCSTZO4e9NfAJye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NxcbHAAAA3QAAAA8AAAAAAAAAAAAAAAAAmAIAAGRy&#10;cy9kb3ducmV2LnhtbFBLBQYAAAAABAAEAPUAAACMAwAAAAA=&#10;">
                  <v:textbox>
                    <w:txbxContent>
                      <w:p w:rsidR="00361018" w:rsidRDefault="00361018" w:rsidP="006A6A55">
                        <w:pPr>
                          <w:rPr>
                            <w:sz w:val="10"/>
                            <w:szCs w:val="10"/>
                            <w:vertAlign w:val="subscript"/>
                          </w:rPr>
                        </w:pPr>
                        <w:r>
                          <w:rPr>
                            <w:sz w:val="20"/>
                            <w:szCs w:val="20"/>
                          </w:rPr>
                          <w:t>k</w:t>
                        </w:r>
                        <w:r>
                          <w:rPr>
                            <w:sz w:val="20"/>
                            <w:szCs w:val="20"/>
                            <w:vertAlign w:val="subscript"/>
                          </w:rPr>
                          <w:t>3</w:t>
                        </w:r>
                      </w:p>
                      <w:p w:rsidR="00361018" w:rsidRDefault="00361018" w:rsidP="006A6A55">
                        <w:pPr>
                          <w:rPr>
                            <w:sz w:val="20"/>
                            <w:szCs w:val="20"/>
                          </w:rPr>
                        </w:pPr>
                      </w:p>
                      <w:p w:rsidR="00361018" w:rsidRDefault="00361018" w:rsidP="006A6A55">
                        <w:pPr>
                          <w:rPr>
                            <w:sz w:val="20"/>
                            <w:szCs w:val="20"/>
                            <w:vertAlign w:val="subscript"/>
                          </w:rPr>
                        </w:pPr>
                        <w:r>
                          <w:rPr>
                            <w:sz w:val="20"/>
                            <w:szCs w:val="20"/>
                          </w:rPr>
                          <w:t>k</w:t>
                        </w:r>
                        <w:r>
                          <w:rPr>
                            <w:sz w:val="20"/>
                            <w:szCs w:val="20"/>
                            <w:vertAlign w:val="subscript"/>
                          </w:rPr>
                          <w:t>4</w:t>
                        </w:r>
                      </w:p>
                      <w:p w:rsidR="00361018" w:rsidRDefault="00361018" w:rsidP="006A6A55">
                        <w:pPr>
                          <w:rPr>
                            <w:sz w:val="10"/>
                            <w:szCs w:val="10"/>
                          </w:rPr>
                        </w:pPr>
                      </w:p>
                      <w:p w:rsidR="00361018" w:rsidRDefault="00361018" w:rsidP="006A6A55">
                        <w:pPr>
                          <w:rPr>
                            <w:sz w:val="20"/>
                            <w:szCs w:val="20"/>
                          </w:rPr>
                        </w:pPr>
                      </w:p>
                    </w:txbxContent>
                  </v:textbox>
                </v:shape>
                <v:line id="Line 1526" o:spid="_x0000_s1865" style="position:absolute;visibility:visible;mso-wrap-style:square" from="4387,7702" to="5475,7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68gAAADdAAAADwAAAGRycy9kb3ducmV2LnhtbESPQWvCQBSE7wX/w/IK3uqmlUaJriIt&#10;gvZQ1Bb0+Mw+k9js27C7TdJ/3y0UPA4z8w0zX/amFi05X1lW8DhKQBDnVldcKPj8WD9MQfiArLG2&#10;TAp+yMNyMbibY6Ztx3tqD6EQEcI+QwVlCE0mpc9LMuhHtiGO3sU6gyFKV0jtsItwU8unJEmlwYrj&#10;QokNvZSUfx2+jYL38S5tV9u3TX/cpuf8dX8+XTun1PC+X81ABOrDLfzf3mgFz9PxB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1D+68gAAADdAAAADwAAAAAA&#10;AAAAAAAAAAChAgAAZHJzL2Rvd25yZXYueG1sUEsFBgAAAAAEAAQA+QAAAJYDAAAAAA==&#10;"/>
                <v:line id="Line 1527" o:spid="_x0000_s1866" style="position:absolute;visibility:visible;mso-wrap-style:square" from="4778,8280" to="5492,8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9qmcUAAADdAAAADwAAAGRycy9kb3ducmV2LnhtbERPy2rCQBTdC/7DcAvudFKlQVJHkRZB&#10;uyg+Cu3ymrlNUjN3wsyYpH/vLASXh/NerHpTi5acrywreJ4kIIhzqysuFHydNuM5CB+QNdaWScE/&#10;eVgth4MFZtp2fKD2GAoRQ9hnqKAMocmk9HlJBv3ENsSR+7XOYIjQFVI77GK4qeU0SVJpsOLYUGJD&#10;byXll+PVKPic7dN2vfvY9t+79Jy/H84/f51TavTUr19BBOrDQ3x3b7WCl/kszo1v4hO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9qmcUAAADdAAAADwAAAAAAAAAA&#10;AAAAAAChAgAAZHJzL2Rvd25yZXYueG1sUEsFBgAAAAAEAAQA+QAAAJMDAAAAAA==&#10;"/>
                <v:line id="Line 1528" o:spid="_x0000_s1867" style="position:absolute;visibility:visible;mso-wrap-style:square" from="6716,8059" to="6920,8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PPAsgAAADdAAAADwAAAGRycy9kb3ducmV2LnhtbESPQWvCQBSE7wX/w/KE3urGSoNNXUVa&#10;CtqDqBXs8Zl9JtHs27C7TdJ/7xYKPQ4z8w0zW/SmFi05X1lWMB4lIIhzqysuFBw+3x+mIHxA1lhb&#10;JgU/5GExH9zNMNO24x21+1CICGGfoYIyhCaT0uclGfQj2xBH72ydwRClK6R22EW4qeVjkqTSYMVx&#10;ocSGXkvKr/tvo2Az2abtcv2x6o/r9JS/7U5fl84pdT/sly8gAvXhP/zXXmkFT9PJM/y+iU9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PPAsgAAADdAAAADwAAAAAA&#10;AAAAAAAAAAChAgAAZHJzL2Rvd25yZXYueG1sUEsFBgAAAAAEAAQA+QAAAJYDAAAAAA==&#10;"/>
                <v:line id="Line 1529" o:spid="_x0000_s1868" style="position:absolute;visibility:visible;mso-wrap-style:square" from="4778,8280" to="4778,8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V4sQAAADdAAAADwAAAGRycy9kb3ducmV2LnhtbERPy2rCQBTdF/yH4Qrd1UlfQaKjSEtB&#10;XYgv0OU1c5ukzdwJM9Mk/r2zKLg8nPd03ptatOR8ZVnB8ygBQZxbXXGh4Hj4ehqD8AFZY22ZFFzJ&#10;w3w2eJhipm3HO2r3oRAxhH2GCsoQmkxKn5dk0I9sQxy5b+sMhghdIbXDLoabWr4kSSoNVhwbSmzo&#10;o6T8d/9nFGxet2m7WK2X/WmVXvLP3eX80zmlHof9YgIiUB/u4n/3Uit4H7/F/fFNfAJ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vxXixAAAAN0AAAAPAAAAAAAAAAAA&#10;AAAAAKECAABkcnMvZG93bnJldi54bWxQSwUGAAAAAAQABAD5AAAAkgMAAAAA&#10;"/>
                <v:line id="Line 1530" o:spid="_x0000_s1869" style="position:absolute;visibility:visible;mso-wrap-style:square" from="4778,8773" to="6920,8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wecgAAADdAAAADwAAAGRycy9kb3ducmV2LnhtbESPT2vCQBTE74LfYXlCb7qxtUFSV5GW&#10;gvZQ/Ad6fGZfk7TZt2F3TdJv3y0Uehxm5jfMYtWbWrTkfGVZwXSSgCDOra64UHA6vo7nIHxA1lhb&#10;JgXf5GG1HA4WmGnb8Z7aQyhEhLDPUEEZQpNJ6fOSDPqJbYij92GdwRClK6R22EW4qeV9kqTSYMVx&#10;ocSGnkvKvw43o+D9YZe26+3bpj9v02v+sr9ePjun1N2oXz+BCNSH//Bfe6MVPM5nU/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OwecgAAADdAAAADwAAAAAA&#10;AAAAAAAAAAChAgAAZHJzL2Rvd25yZXYueG1sUEsFBgAAAAAEAAQA+QAAAJYDAAAAAA==&#10;"/>
                <v:line id="Line 1531" o:spid="_x0000_s1870" style="position:absolute;flip:y;visibility:visible;mso-wrap-style:square" from="6903,7668" to="6903,8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pe8cgAAADdAAAADwAAAGRycy9kb3ducmV2LnhtbESPQUvDQBSE74L/YXmCF2k3llbS2G0p&#10;guChF1tJ6O01+8yGZN/G3bWN/94tCB6HmfmGWW1G24sz+dA6VvA4zUAQ10633Cj4OLxOchAhImvs&#10;HZOCHwqwWd/erLDQ7sLvdN7HRiQIhwIVmBiHQspQG7IYpm4gTt6n8xZjkr6R2uMlwW0vZ1n2JC22&#10;nBYMDvRiqO7231aBzHcPX357mndlV1VLU9blcNwpdX83bp9BRBrjf/iv/aYVLPL5DK5v0hOQ6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8pe8cgAAADdAAAADwAAAAAA&#10;AAAAAAAAAAChAgAAZHJzL2Rvd25yZXYueG1sUEsFBgAAAAAEAAQA+QAAAJYDAAAAAA==&#10;"/>
                <v:group id="Group 1532" o:spid="_x0000_s1871" style="position:absolute;left:4914;top:7481;width:459;height:476" coordorigin="3282,11272" coordsize="459,4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WWttxgAAAN0A&#10;AAAPAAAAAAAAAAAAAAAAAKoCAABkcnMvZG93bnJldi54bWxQSwUGAAAAAAQABAD6AAAAnQMAAAAA&#10;">
                  <v:oval id="Oval 1533" o:spid="_x0000_s1872" style="position:absolute;left:3282;top:11272;width:45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CL8UA&#10;AADdAAAADwAAAGRycy9kb3ducmV2LnhtbESPQWvCQBSE74X+h+UJ3urGxohEV5GKYA8eGtv7I/tM&#10;gtm3Ifsa03/fLQg9DjPzDbPZja5VA/Wh8WxgPktAEZfeNlwZ+LwcX1aggiBbbD2TgR8KsNs+P20w&#10;t/7OHzQUUqkI4ZCjgVqky7UOZU0Ow8x3xNG7+t6hRNlX2vZ4j3DX6tckWWqHDceFGjt6q6m8Fd/O&#10;wKHaF8tBp5Kl18NJstvX+T2dGzOdjPs1KKFR/sOP9skayFaLBfy9iU9Ab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CUIvxQAAAN0AAAAPAAAAAAAAAAAAAAAAAJgCAABkcnMv&#10;ZG93bnJldi54bWxQSwUGAAAAAAQABAD1AAAAigMAAAAA&#10;"/>
                  <v:shape id="Text Box 1534" o:spid="_x0000_s1873" type="#_x0000_t202" style="position:absolute;left:3367;top:1132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2hcQA&#10;AADdAAAADwAAAGRycy9kb3ducmV2LnhtbESP0YrCMBRE3xf2H8IVfFm26S5WazWKKyi+6voB1+ba&#10;Fpub0kRb/94Igo/DzJxh5sve1OJGrassK/iJYhDEudUVFwqO/5vvFITzyBpry6TgTg6Wi8+POWba&#10;dryn28EXIkDYZaig9L7JpHR5SQZdZBvi4J1ta9AH2RZSt9gFuKnlbxyPpcGKw0KJDa1Lyi+Hq1Fw&#10;3nVfybQ7bf1xsh+N/7CanOxdqeGgX81AeOr9O/xq77SCJB0l8HwTn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tdoXEAAAA3QAAAA8AAAAAAAAAAAAAAAAAmAIAAGRycy9k&#10;b3ducmV2LnhtbFBLBQYAAAAABAAEAPUAAACJAwAAAAA=&#10;" stroked="f">
                    <v:textbox>
                      <w:txbxContent>
                        <w:p w:rsidR="00361018" w:rsidRDefault="00361018" w:rsidP="006A6A55">
                          <w:pPr>
                            <w:rPr>
                              <w:sz w:val="20"/>
                              <w:szCs w:val="20"/>
                            </w:rPr>
                          </w:pPr>
                          <w:r>
                            <w:rPr>
                              <w:sz w:val="20"/>
                              <w:szCs w:val="20"/>
                            </w:rPr>
                            <w:t>c</w:t>
                          </w:r>
                        </w:p>
                      </w:txbxContent>
                    </v:textbox>
                  </v:shape>
                </v:group>
                <v:group id="Group 1535" o:spid="_x0000_s1874" style="position:absolute;left:4897;top:8042;width:459;height:476" coordorigin="3282,11272" coordsize="459,4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wuyPXFAAAA3QAA&#10;AA8AAAAAAAAAAAAAAAAAqgIAAGRycy9kb3ducmV2LnhtbFBLBQYAAAAABAAEAPoAAACcAwAAAAA=&#10;">
                  <v:oval id="Oval 1536" o:spid="_x0000_s1875" style="position:absolute;left:3282;top:11272;width:45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vcWMUA&#10;AADdAAAADwAAAGRycy9kb3ducmV2LnhtbESPQWvCQBSE7wX/w/IEb3WjaaxEV5GKYA89mLb3R/aZ&#10;BLNvQ/Y1pv++Wyj0OMzMN8x2P7pWDdSHxrOBxTwBRVx623Bl4OP99LgGFQTZYuuZDHxTgP1u8rDF&#10;3Po7X2gopFIRwiFHA7VIl2sdypochrnviKN39b1DibKvtO3xHuGu1cskWWmHDceFGjt6qam8FV/O&#10;wLE6FKtBp5Kl1+NZstvn22u6MGY2HQ8bUEKj/If/2mdrIFs/PcPvm/gE9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29xYxQAAAN0AAAAPAAAAAAAAAAAAAAAAAJgCAABkcnMv&#10;ZG93bnJldi54bWxQSwUGAAAAAAQABAD1AAAAigMAAAAA&#10;"/>
                  <v:shape id="Text Box 1537" o:spid="_x0000_s1876" type="#_x0000_t202" style="position:absolute;left:3367;top:1132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ZG74A&#10;AADdAAAADwAAAGRycy9kb3ducmV2LnhtbERPSwrCMBDdC94hjOBGNFX8VqOooLj1c4CxGdtiMylN&#10;tPX2ZiG4fLz/atOYQrypcrllBcNBBII4sTrnVMHteujPQTiPrLGwTAo+5GCzbrdWGGtb85neF5+K&#10;EMIuRgWZ92UspUsyMugGtiQO3MNWBn2AVSp1hXUIN4UcRdFUGsw5NGRY0j6j5Hl5GQWPU92bLOr7&#10;0d9m5/F0h/nsbj9KdTvNdgnCU+P/4p/7pBVM5uMwN7wJT0Cu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Ps2Ru+AAAA3QAAAA8AAAAAAAAAAAAAAAAAmAIAAGRycy9kb3ducmV2&#10;LnhtbFBLBQYAAAAABAAEAPUAAACDAwAAAAA=&#10;" stroked="f">
                    <v:textbox>
                      <w:txbxContent>
                        <w:p w:rsidR="00361018" w:rsidRDefault="00361018" w:rsidP="006A6A55">
                          <w:pPr>
                            <w:rPr>
                              <w:sz w:val="20"/>
                              <w:szCs w:val="20"/>
                            </w:rPr>
                          </w:pPr>
                          <w:r>
                            <w:rPr>
                              <w:sz w:val="20"/>
                              <w:szCs w:val="20"/>
                            </w:rPr>
                            <w:t>d</w:t>
                          </w:r>
                        </w:p>
                      </w:txbxContent>
                    </v:textbox>
                  </v:shape>
                </v:group>
                <v:shape id="AutoShape 1538" o:spid="_x0000_s1877" type="#_x0000_t5" style="position:absolute;left:8170;top:7676;width:1122;height:69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eZT8cA&#10;AADdAAAADwAAAGRycy9kb3ducmV2LnhtbESPT2vCQBTE74V+h+UVvDWbFq2augYplUo9iP+vj+wz&#10;Ccm+TbNbjd/eLRQ8DjPzG2aSdqYWZ2pdaVnBSxSDIM6sLjlXsNvOn0cgnEfWWFsmBVdykE4fHyaY&#10;aHvhNZ03PhcBwi5BBYX3TSKlywoy6CLbEAfvZFuDPsg2l7rFS4CbWr7G8Zs0WHJYKLChj4KyavNr&#10;FOD33i5Wu/zLXOXP56CaDU+H41Kp3lM3ewfhqfP38H97oRUMRv0x/L0JT0B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XmU/HAAAA3QAAAA8AAAAAAAAAAAAAAAAAmAIAAGRy&#10;cy9kb3ducmV2LnhtbFBLBQYAAAAABAAEAPUAAACMAwAAAAA=&#10;"/>
                <v:shape id="Text Box 1539" o:spid="_x0000_s1878" type="#_x0000_t202" style="position:absolute;left:7906;top:7464;width:4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cdicQA&#10;AADdAAAADwAAAGRycy9kb3ducmV2LnhtbERPy2rCQBTdC/7DcIVupE7a+ojRUUrBojtri24vmWsS&#10;zNxJZ8aY/n1nIbg8nPdy3ZlatOR8ZVnByygBQZxbXXGh4Od785yC8AFZY22ZFPyRh/Wq31tipu2N&#10;v6g9hELEEPYZKihDaDIpfV6SQT+yDXHkztYZDBG6QmqHtxhuavmaJFNpsOLYUGJDHyXll8PVKEjH&#10;2/bkd2/7Yz491/MwnLWfv06pp0H3vgARqAsP8d291Qom6STuj2/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3HYnEAAAA3QAAAA8AAAAAAAAAAAAAAAAAmAIAAGRycy9k&#10;b3ducmV2LnhtbFBLBQYAAAAABAAEAPUAAACJAwAAAAA=&#10;">
                  <v:textbox>
                    <w:txbxContent>
                      <w:p w:rsidR="00361018" w:rsidRDefault="00361018" w:rsidP="006A6A55">
                        <w:pPr>
                          <w:rPr>
                            <w:sz w:val="10"/>
                            <w:szCs w:val="10"/>
                            <w:vertAlign w:val="subscript"/>
                          </w:rPr>
                        </w:pPr>
                        <w:r>
                          <w:rPr>
                            <w:sz w:val="20"/>
                            <w:szCs w:val="20"/>
                          </w:rPr>
                          <w:t>k</w:t>
                        </w:r>
                        <w:r>
                          <w:rPr>
                            <w:sz w:val="20"/>
                            <w:szCs w:val="20"/>
                            <w:vertAlign w:val="subscript"/>
                          </w:rPr>
                          <w:t>5</w:t>
                        </w:r>
                      </w:p>
                      <w:p w:rsidR="00361018" w:rsidRDefault="00361018" w:rsidP="006A6A55">
                        <w:pPr>
                          <w:rPr>
                            <w:sz w:val="20"/>
                            <w:szCs w:val="20"/>
                          </w:rPr>
                        </w:pPr>
                      </w:p>
                      <w:p w:rsidR="00361018" w:rsidRDefault="00361018" w:rsidP="006A6A55">
                        <w:pPr>
                          <w:rPr>
                            <w:sz w:val="20"/>
                            <w:szCs w:val="20"/>
                            <w:vertAlign w:val="subscript"/>
                          </w:rPr>
                        </w:pPr>
                        <w:r>
                          <w:rPr>
                            <w:sz w:val="20"/>
                            <w:szCs w:val="20"/>
                          </w:rPr>
                          <w:t>k</w:t>
                        </w:r>
                        <w:r>
                          <w:rPr>
                            <w:sz w:val="20"/>
                            <w:szCs w:val="20"/>
                            <w:vertAlign w:val="subscript"/>
                          </w:rPr>
                          <w:t>6</w:t>
                        </w:r>
                      </w:p>
                      <w:p w:rsidR="00361018" w:rsidRDefault="00361018" w:rsidP="006A6A55">
                        <w:pPr>
                          <w:rPr>
                            <w:sz w:val="10"/>
                            <w:szCs w:val="10"/>
                          </w:rPr>
                        </w:pPr>
                      </w:p>
                      <w:p w:rsidR="00361018" w:rsidRDefault="00361018" w:rsidP="006A6A55">
                        <w:pPr>
                          <w:rPr>
                            <w:sz w:val="20"/>
                            <w:szCs w:val="20"/>
                          </w:rPr>
                        </w:pPr>
                      </w:p>
                    </w:txbxContent>
                  </v:textbox>
                </v:shape>
                <v:line id="Line 1540" o:spid="_x0000_s1879" style="position:absolute;visibility:visible;mso-wrap-style:square" from="6903,7668" to="7889,7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ompMcAAADdAAAADwAAAGRycy9kb3ducmV2LnhtbESPQWvCQBSE74X+h+UVvNWNFYNEV5EW&#10;QXsoagU9PrOvSdrs27C7Jum/dwtCj8PMfMPMl72pRUvOV5YVjIYJCOLc6ooLBcfP9fMUhA/IGmvL&#10;pOCXPCwXjw9zzLTteE/tIRQiQthnqKAMocmk9HlJBv3QNsTR+7LOYIjSFVI77CLc1PIlSVJpsOK4&#10;UGJDryXlP4erUfAx3qXtavu+6U/b9JK/7S/n784pNXjqVzMQgfrwH763N1rBZDoZwd+b+ATk4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KiakxwAAAN0AAAAPAAAAAAAA&#10;AAAAAAAAAKECAABkcnMvZG93bnJldi54bWxQSwUGAAAAAAQABAD5AAAAlQMAAAAA&#10;"/>
                <v:line id="Line 1541" o:spid="_x0000_s1880" style="position:absolute;visibility:visible;mso-wrap-style:square" from="7192,8246" to="7906,8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i408cAAADdAAAADwAAAGRycy9kb3ducmV2LnhtbESPQWvCQBSE7wX/w/KE3upGi0Giq0hL&#10;QXsoVQv1+Mw+k2j2bdjdJum/7xYEj8PMfMMsVr2pRUvOV5YVjEcJCOLc6ooLBV+Ht6cZCB+QNdaW&#10;ScEveVgtBw8LzLTteEftPhQiQthnqKAMocmk9HlJBv3INsTRO1tnMETpCqkddhFuajlJklQarDgu&#10;lNjQS0n5df9jFHw8f6btevu+6b+36Sl/3Z2Ol84p9Tjs13MQgfpwD9/aG61gOptO4P9NfAJy+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LjTxwAAAN0AAAAPAAAAAAAA&#10;AAAAAAAAAKECAABkcnMvZG93bnJldi54bWxQSwUGAAAAAAQABAD5AAAAlQMAAAAA&#10;"/>
                <v:line id="Line 1542" o:spid="_x0000_s1881" style="position:absolute;visibility:visible;mso-wrap-style:square" from="9079,8025" to="9419,8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QdSMcAAADdAAAADwAAAGRycy9kb3ducmV2LnhtbESPQWvCQBSE7wX/w/KE3urGikGiq0hL&#10;QXsoVQv1+Mw+k2j2bdjdJum/7xYEj8PMfMMsVr2pRUvOV5YVjEcJCOLc6ooLBV+Ht6cZCB+QNdaW&#10;ScEveVgtBw8LzLTteEftPhQiQthnqKAMocmk9HlJBv3INsTRO1tnMETpCqkddhFuavmcJKk0WHFc&#10;KLGhl5Ly6/7HKPiYfKbtevu+6b+36Sl/3Z2Ol84p9Tjs13MQgfpwD9/aG61gOptO4P9NfAJy+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tB1IxwAAAN0AAAAPAAAAAAAA&#10;AAAAAAAAAKECAABkcnMvZG93bnJldi54bWxQSwUGAAAAAAQABAD5AAAAlQMAAAAA&#10;"/>
                <v:line id="Line 1543" o:spid="_x0000_s1882" style="position:absolute;visibility:visible;mso-wrap-style:square" from="7192,8246" to="7192,8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2FPMgAAADdAAAADwAAAGRycy9kb3ducmV2LnhtbESPT2vCQBTE7wW/w/IKvdVN/xgkuoq0&#10;FLQHUVvQ4zP7TGKzb8PuNkm/vVsQPA4z8xtmOu9NLVpyvrKs4GmYgCDOra64UPD99fE4BuEDssba&#10;Min4Iw/z2eBuipm2HW+p3YVCRAj7DBWUITSZlD4vyaAf2oY4eifrDIYoXSG1wy7CTS2fkySVBiuO&#10;CyU29FZS/rP7NQrWL5u0Xaw+l/1+lR7z9+3xcO6cUg/3/WICIlAfbuFre6kVjMajV/h/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l2FPMgAAADdAAAADwAAAAAA&#10;AAAAAAAAAAChAgAAZHJzL2Rvd25yZXYueG1sUEsFBgAAAAAEAAQA+QAAAJYDAAAAAA==&#10;"/>
                <v:line id="Line 1544" o:spid="_x0000_s1883" style="position:absolute;visibility:visible;mso-wrap-style:square" from="7192,8739" to="9300,8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Egp8gAAADdAAAADwAAAGRycy9kb3ducmV2LnhtbESPQWvCQBSE74X+h+UVvNWNlQSJriIt&#10;gvZQqi3o8Zl9JrHZt2F3TdJ/3y0Uehxm5htmsRpMIzpyvrasYDJOQBAXVtdcKvj82DzOQPiArLGx&#10;TAq+ycNqeX+3wFzbnvfUHUIpIoR9jgqqENpcSl9UZNCPbUscvYt1BkOUrpTaYR/hppFPSZJJgzXH&#10;hQpbeq6o+DrcjIK36XvWrXev2+G4y87Fy/58uvZOqdHDsJ6DCDSE//Bfe6sVpLM0hd838QnI5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REgp8gAAADdAAAADwAAAAAA&#10;AAAAAAAAAAChAgAAZHJzL2Rvd25yZXYueG1sUEsFBgAAAAAEAAQA+QAAAJYDAAAAAA==&#10;"/>
                <v:line id="Line 1545" o:spid="_x0000_s1884" style="position:absolute;flip:y;visibility:visible;mso-wrap-style:square" from="9334,8025" to="9334,9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OL8gAAADdAAAADwAAAGRycy9kb3ducmV2LnhtbESPQUvDQBSE74L/YXmCF7EbxYY07baU&#10;guChF1tJ6e01+8yGZN+mu2sb/70rCB6HmfmGWaxG24sL+dA6VvA0yUAQ10633Cj42L8+FiBCRNbY&#10;OyYF3xRgtby9WWCp3ZXf6bKLjUgQDiUqMDEOpZShNmQxTNxAnLxP5y3GJH0jtcdrgttePmdZLi22&#10;nBYMDrQxVHe7L6tAFtuHs1+fXrqqOxxmpqqr4bhV6v5uXM9BRBrjf/iv/aYVTItpDr9v0hO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SjOL8gAAADdAAAADwAAAAAA&#10;AAAAAAAAAAChAgAAZHJzL2Rvd25yZXYueG1sUEsFBgAAAAAEAAQA+QAAAJYDAAAAAA==&#10;"/>
                <v:group id="Group 1546" o:spid="_x0000_s1885" style="position:absolute;left:7209;top:7447;width:459;height:476" coordorigin="3282,11272" coordsize="459,4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u/uzxgAAAN0A&#10;AAAPAAAAAAAAAAAAAAAAAKoCAABkcnMvZG93bnJldi54bWxQSwUGAAAAAAQABAD6AAAAnQMAAAAA&#10;">
                  <v:oval id="Oval 1547" o:spid="_x0000_s1886" style="position:absolute;left:3282;top:11272;width:45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3e98EA&#10;AADdAAAADwAAAGRycy9kb3ducmV2LnhtbERPTWvCQBC9C/6HZYTedGNDRFJXkYpgDz0Y7X3Ijkkw&#10;OxuyY0z/ffdQ8Ph435vd6Fo1UB8azwaWiwQUceltw5WB6+U4X4MKgmyx9UwGfinAbjudbDC3/sln&#10;GgqpVAzhkKOBWqTLtQ5lTQ7DwnfEkbv53qFE2Ffa9viM4a7V70my0g4bjg01dvRZU3kvHs7AodoX&#10;q0GnkqW3w0my+8/3V7o05m027j9ACY3yEv+7T9ZAts7i3PgmPgG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d3vfBAAAA3QAAAA8AAAAAAAAAAAAAAAAAmAIAAGRycy9kb3du&#10;cmV2LnhtbFBLBQYAAAAABAAEAPUAAACGAwAAAAA=&#10;"/>
                  <v:shape id="Text Box 1548" o:spid="_x0000_s1887" type="#_x0000_t202" style="position:absolute;left:3367;top:1132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qXcUA&#10;AADdAAAADwAAAGRycy9kb3ducmV2LnhtbESP3WrCQBSE7wu+w3IEb0qzUZpEo6tYocVbrQ9wzJ78&#10;YPZsyG5NfHu3UOjlMDPfMJvdaFpxp941lhXMoxgEcWF1w5WCy/fn2xKE88gaW8uk4EEOdtvJywZz&#10;bQc+0f3sKxEg7HJUUHvf5VK6oiaDLrIdcfBK2xv0QfaV1D0OAW5auYjjVBpsOCzU2NGhpuJ2/jEK&#10;yuPwmqyG65e/ZKf39AOb7GofSs2m434NwtPo/8N/7aNWkCyTFfy+CU9Ab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eepdxQAAAN0AAAAPAAAAAAAAAAAAAAAAAJgCAABkcnMv&#10;ZG93bnJldi54bWxQSwUGAAAAAAQABAD1AAAAigMAAAAA&#10;" stroked="f">
                    <v:textbox>
                      <w:txbxContent>
                        <w:p w:rsidR="00361018" w:rsidRDefault="00361018" w:rsidP="006A6A55">
                          <w:pPr>
                            <w:rPr>
                              <w:sz w:val="20"/>
                              <w:szCs w:val="20"/>
                            </w:rPr>
                          </w:pPr>
                          <w:r>
                            <w:rPr>
                              <w:sz w:val="20"/>
                              <w:szCs w:val="20"/>
                            </w:rPr>
                            <w:t>e</w:t>
                          </w:r>
                        </w:p>
                      </w:txbxContent>
                    </v:textbox>
                  </v:shape>
                </v:group>
                <v:group id="Group 1549" o:spid="_x0000_s1888" style="position:absolute;left:7311;top:8008;width:459;height:476" coordorigin="3282,11272" coordsize="459,4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6pesQAAADdAAAA&#10;DwAAAAAAAAAAAAAAAACqAgAAZHJzL2Rvd25yZXYueG1sUEsFBgAAAAAEAAQA+gAAAJsDAAAAAA==&#10;">
                  <v:oval id="Oval 1550" o:spid="_x0000_s1889" style="position:absolute;left:3282;top:11272;width:45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u918UA&#10;AADdAAAADwAAAGRycy9kb3ducmV2LnhtbESPwWrDMBBE74X+g9hCbo3sGpvgRgmhIZAeeqiT3Bdr&#10;Y5tYK2NtHffvq0Khx2Fm3jDr7ex6NdEYOs8G0mUCirj2tuPGwPl0eF6BCoJssfdMBr4pwHbz+LDG&#10;0vo7f9JUSaMihEOJBlqRodQ61C05DEs/EEfv6keHEuXYaDviPcJdr1+SpNAOO44LLQ701lJ9q76c&#10;gX2zq4pJZ5Jn1/1R8tvl4z1LjVk8zbtXUEKz/If/2kdrIF8VKfy+iU9Ab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y73XxQAAAN0AAAAPAAAAAAAAAAAAAAAAAJgCAABkcnMv&#10;ZG93bnJldi54bWxQSwUGAAAAAAQABAD1AAAAigMAAAAA&#10;"/>
                  <v:shape id="Text Box 1551" o:spid="_x0000_s1890" type="#_x0000_t202" style="position:absolute;left:3367;top:1132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ykcMA&#10;AADdAAAADwAAAGRycy9kb3ducmV2LnhtbESP3YrCMBSE7wXfIRxhb0RTRatWo7gLirf+PMCxObbF&#10;5qQ00da33wiCl8PMfMOsNq0pxZNqV1hWMBpGIIhTqwvOFFzOu8EchPPIGkvLpOBFDjbrbmeFibYN&#10;H+l58pkIEHYJKsi9rxIpXZqTQTe0FXHwbrY26IOsM6lrbALclHIcRbE0WHBYyLGiv5zS++lhFNwO&#10;TX+6aK57f5kdJ/EvFrOrfSn102u3SxCeWv8Nf9oHrWA6j8fwfh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ykcMAAADdAAAADwAAAAAAAAAAAAAAAACYAgAAZHJzL2Rv&#10;d25yZXYueG1sUEsFBgAAAAAEAAQA9QAAAIgDAAAAAA==&#10;" stroked="f">
                    <v:textbox>
                      <w:txbxContent>
                        <w:p w:rsidR="00361018" w:rsidRDefault="00361018" w:rsidP="006A6A55">
                          <w:pPr>
                            <w:rPr>
                              <w:sz w:val="20"/>
                              <w:szCs w:val="20"/>
                            </w:rPr>
                          </w:pPr>
                          <w:r>
                            <w:rPr>
                              <w:sz w:val="20"/>
                              <w:szCs w:val="20"/>
                            </w:rPr>
                            <w:t>f</w:t>
                          </w:r>
                        </w:p>
                      </w:txbxContent>
                    </v:textbox>
                  </v:shape>
                </v:group>
                <v:shape id="Text Box 1552" o:spid="_x0000_s1891" type="#_x0000_t202" style="position:absolute;left:9470;top:7736;width:54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0XCsMA&#10;AADdAAAADwAAAGRycy9kb3ducmV2LnhtbESP0YrCMBRE3xf8h3AFXxZN1bVqNYoKLr7q+gHX5toW&#10;m5vSRFv/3gjCPg4zc4ZZrltTigfVrrCsYDiIQBCnVhecKTj/7fszEM4jaywtk4InOVivOl9LTLRt&#10;+EiPk89EgLBLUEHufZVI6dKcDLqBrYiDd7W1QR9knUldYxPgppSjKIqlwYLDQo4V7XJKb6e7UXA9&#10;NN+TeXP59efp8SfeYjG92KdSvW67WYDw1Pr/8Kd90Aoms3gM7zfhCc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0XCsMAAADdAAAADwAAAAAAAAAAAAAAAACYAgAAZHJzL2Rv&#10;d25yZXYueG1sUEsFBgAAAAAEAAQA9QAAAIgDAAAAAA==&#10;" stroked="f">
                  <v:textbox>
                    <w:txbxContent>
                      <w:p w:rsidR="00361018" w:rsidRDefault="00361018" w:rsidP="006A6A55">
                        <w:pPr>
                          <w:rPr>
                            <w:sz w:val="10"/>
                            <w:szCs w:val="10"/>
                            <w:vertAlign w:val="subscript"/>
                          </w:rPr>
                        </w:pPr>
                        <w:r>
                          <w:rPr>
                            <w:sz w:val="20"/>
                            <w:szCs w:val="20"/>
                          </w:rPr>
                          <w:t>V</w:t>
                        </w:r>
                        <w:r>
                          <w:rPr>
                            <w:sz w:val="20"/>
                            <w:szCs w:val="20"/>
                            <w:vertAlign w:val="subscript"/>
                          </w:rPr>
                          <w:t xml:space="preserve">o                                                                                  </w:t>
                        </w:r>
                      </w:p>
                      <w:p w:rsidR="00361018" w:rsidRDefault="00361018" w:rsidP="006A6A55">
                        <w:pPr>
                          <w:rPr>
                            <w:sz w:val="20"/>
                            <w:szCs w:val="20"/>
                            <w:vertAlign w:val="subscript"/>
                          </w:rPr>
                        </w:pPr>
                      </w:p>
                      <w:p w:rsidR="00361018" w:rsidRDefault="00361018" w:rsidP="006A6A55">
                        <w:pPr>
                          <w:rPr>
                            <w:sz w:val="20"/>
                            <w:szCs w:val="20"/>
                            <w:vertAlign w:val="subscript"/>
                          </w:rPr>
                        </w:pPr>
                      </w:p>
                      <w:p w:rsidR="00361018" w:rsidRDefault="00361018" w:rsidP="006A6A55">
                        <w:pPr>
                          <w:rPr>
                            <w:sz w:val="20"/>
                            <w:szCs w:val="20"/>
                            <w:vertAlign w:val="subscript"/>
                          </w:rPr>
                        </w:pPr>
                      </w:p>
                    </w:txbxContent>
                  </v:textbox>
                </v:shape>
                <v:line id="Line 1553" o:spid="_x0000_s1892" style="position:absolute;visibility:visible;mso-wrap-style:square" from="1820,9011" to="9334,9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FPgcgAAADdAAAADwAAAGRycy9kb3ducmV2LnhtbESPQWvCQBSE74L/YXlCb7qptUFSVxFL&#10;QXso1Rba4zP7mkSzb8PumqT/3hUKPQ4z8w2zWPWmFi05X1lWcD9JQBDnVldcKPj8eBnPQfiArLG2&#10;TAp+ycNqORwsMNO24z21h1CICGGfoYIyhCaT0uclGfQT2xBH78c6gyFKV0jtsItwU8tpkqTSYMVx&#10;ocSGNiXl58PFKHh7eE/b9e5123/t0mP+vD9+nzqn1N2oXz+BCNSH//Bfe6sVPM7TGdzexCcgl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DFPgcgAAADdAAAADwAAAAAA&#10;AAAAAAAAAAChAgAAZHJzL2Rvd25yZXYueG1sUEsFBgAAAAAEAAQA+QAAAJYDAAAAAA==&#10;"/>
                <v:line id="Line 1554" o:spid="_x0000_s1893" style="position:absolute;visibility:visible;mso-wrap-style:square" from="1837,8059" to="3010,8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3qGscAAADdAAAADwAAAGRycy9kb3ducmV2LnhtbESPT2vCQBTE7wW/w/KE3urGikFSVxGL&#10;oD0U/0F7fGZfk2j2bdjdJum3dwuFHoeZ+Q0zX/amFi05X1lWMB4lIIhzqysuFJxPm6cZCB+QNdaW&#10;ScEPeVguBg9zzLTt+EDtMRQiQthnqKAMocmk9HlJBv3INsTR+7LOYIjSFVI77CLc1PI5SVJpsOK4&#10;UGJD65Ly2/HbKHif7NN2tXvb9h+79JK/Hi6f184p9TjsVy8gAvXhP/zX3moF01k6hd838QnIx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feoaxwAAAN0AAAAPAAAAAAAA&#10;AAAAAAAAAKECAABkcnMvZG93bnJldi54bWxQSwUGAAAAAAQABAD5AAAAlQMAAAAA&#10;"/>
                <v:line id="Line 1555" o:spid="_x0000_s1894" style="position:absolute;flip:y;visibility:visible;mso-wrap-style:square" from="1820,8047" to="1820,8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QEksgAAADdAAAADwAAAGRycy9kb3ducmV2LnhtbESPQUvDQBSE74L/YXmCF7EbpQ1p2m0p&#10;guChF6ukeHvNvmZDsm/j7tqm/94tCB6HmfmGWa5H24sT+dA6VvA0yUAQ10633Cj4/Hh9LECEiKyx&#10;d0wKLhRgvbq9WWKp3Znf6bSLjUgQDiUqMDEOpZShNmQxTNxAnLyj8xZjkr6R2uM5wW0vn7MslxZb&#10;TgsGB3oxVHe7H6tAFtuHb785TLuq2+/npqqr4Wur1P3duFmAiDTG//Bf+00rmBV5Dtc36Qn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0QEksgAAADdAAAADwAAAAAA&#10;AAAAAAAAAAChAgAAZHJzL2Rvd25yZXYueG1sUEsFBgAAAAAEAAQA+QAAAJYDAAAAAA==&#10;"/>
                <v:group id="Group 1556" o:spid="_x0000_s1895" style="position:absolute;left:1939;top:7838;width:459;height:476" coordorigin="3282,11272" coordsize="459,4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1zEOxgAAAN0A&#10;AAAPAAAAAAAAAAAAAAAAAKoCAABkcnMvZG93bnJldi54bWxQSwUGAAAAAAQABAD6AAAAnQMAAAAA&#10;">
                  <v:oval id="Oval 1557" o:spid="_x0000_s1896" style="position:absolute;left:3282;top:11272;width:45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USsIA&#10;AADdAAAADwAAAGRycy9kb3ducmV2LnhtbERPTWvCQBC9F/oflil4qxsNCZK6iiiCPfRg2t6H7JgE&#10;s7MhO8b477uHgsfH+15vJ9epkYbQejawmCegiCtvW64N/Hwf31eggiBb7DyTgQcF2G5eX9ZYWH/n&#10;M42l1CqGcCjQQCPSF1qHqiGHYe574shd/OBQIhxqbQe8x3DX6WWS5Nphy7GhwZ72DVXX8uYMHOpd&#10;mY86lSy9HE6SXX+/PtOFMbO3afcBSmiSp/jffbIGslUe58Y38Qno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8RRKwgAAAN0AAAAPAAAAAAAAAAAAAAAAAJgCAABkcnMvZG93&#10;bnJldi54bWxQSwUGAAAAAAQABAD1AAAAhwMAAAAA&#10;"/>
                  <v:shape id="Text Box 1558" o:spid="_x0000_s1897" type="#_x0000_t202" style="position:absolute;left:3367;top:1132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g4MQA&#10;AADdAAAADwAAAGRycy9kb3ducmV2LnhtbESP3YrCMBSE74V9h3AW9kY03UVrrUZZFxRv/XmA0+bY&#10;FpuT0kRb334jCF4OM/MNs1z3phZ3al1lWcH3OAJBnFtdcaHgfNqOEhDOI2usLZOCBzlYrz4GS0y1&#10;7fhA96MvRICwS1FB6X2TSunykgy6sW2Ig3exrUEfZFtI3WIX4KaWP1EUS4MVh4USG/orKb8eb0bB&#10;Zd8Np/Mu2/nz7DCJN1jNMvtQ6uuz/12A8NT7d/jV3msF0ySew/NNe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VIODEAAAA3QAAAA8AAAAAAAAAAAAAAAAAmAIAAGRycy9k&#10;b3ducmV2LnhtbFBLBQYAAAAABAAEAPUAAACJAwAAAAA=&#10;" stroked="f">
                    <v:textbox>
                      <w:txbxContent>
                        <w:p w:rsidR="00361018" w:rsidRPr="00FE4F90" w:rsidRDefault="00361018" w:rsidP="006A6A55">
                          <w:pPr>
                            <w:rPr>
                              <w:sz w:val="16"/>
                              <w:szCs w:val="16"/>
                            </w:rPr>
                          </w:pPr>
                          <w:r w:rsidRPr="00FE4F90">
                            <w:rPr>
                              <w:sz w:val="16"/>
                              <w:szCs w:val="16"/>
                            </w:rPr>
                            <w:sym w:font="Symbol" w:char="F062"/>
                          </w:r>
                        </w:p>
                      </w:txbxContent>
                    </v:textbox>
                  </v:shape>
                </v:group>
              </v:group>
            </w:pict>
          </mc:Fallback>
        </mc:AlternateContent>
      </w:r>
    </w:p>
    <w:p w:rsidR="006A6A55" w:rsidRPr="00504EAE" w:rsidRDefault="006A6A55" w:rsidP="006A6A55">
      <w:pPr>
        <w:jc w:val="both"/>
        <w:rPr>
          <w:sz w:val="26"/>
        </w:rPr>
      </w:pPr>
    </w:p>
    <w:p w:rsidR="006A6A55" w:rsidRPr="00504EAE" w:rsidRDefault="006A6A55" w:rsidP="006A6A55">
      <w:pPr>
        <w:jc w:val="both"/>
        <w:rPr>
          <w:sz w:val="26"/>
        </w:rPr>
      </w:pPr>
    </w:p>
    <w:p w:rsidR="006A6A55" w:rsidRPr="00504EAE" w:rsidRDefault="006A6A55" w:rsidP="006A6A55">
      <w:pPr>
        <w:jc w:val="both"/>
        <w:rPr>
          <w:sz w:val="26"/>
        </w:rPr>
      </w:pPr>
    </w:p>
    <w:p w:rsidR="006A6A55" w:rsidRPr="00504EAE" w:rsidRDefault="006A6A55" w:rsidP="006A6A55">
      <w:pPr>
        <w:jc w:val="both"/>
        <w:rPr>
          <w:sz w:val="26"/>
        </w:rPr>
      </w:pPr>
    </w:p>
    <w:p w:rsidR="006A6A55" w:rsidRPr="00504EAE" w:rsidRDefault="006A6A55" w:rsidP="006A6A55">
      <w:pPr>
        <w:jc w:val="both"/>
        <w:rPr>
          <w:sz w:val="26"/>
        </w:rPr>
      </w:pPr>
    </w:p>
    <w:p w:rsidR="00117A0C" w:rsidRPr="00504EAE" w:rsidRDefault="00117A0C" w:rsidP="006A6A55">
      <w:pPr>
        <w:jc w:val="center"/>
        <w:rPr>
          <w:sz w:val="26"/>
        </w:rPr>
      </w:pPr>
    </w:p>
    <w:p w:rsidR="006A6A55" w:rsidRPr="00A70ED6" w:rsidRDefault="006A6A55" w:rsidP="006A6A55">
      <w:pPr>
        <w:jc w:val="center"/>
        <w:rPr>
          <w:i/>
        </w:rPr>
      </w:pPr>
      <w:r w:rsidRPr="00A70ED6">
        <w:t>Fig. 1.</w:t>
      </w:r>
      <w:r w:rsidR="00EE2E49" w:rsidRPr="00A70ED6">
        <w:t>11</w:t>
      </w:r>
      <w:r w:rsidRPr="00A70ED6">
        <w:t xml:space="preserve"> </w:t>
      </w:r>
      <w:r w:rsidRPr="00A70ED6">
        <w:rPr>
          <w:i/>
        </w:rPr>
        <w:t>Modeli analog i sistemit të mbyllur me çiftim të</w:t>
      </w:r>
    </w:p>
    <w:p w:rsidR="006A6A55" w:rsidRPr="00A70ED6" w:rsidRDefault="006A6A55" w:rsidP="006A6A55">
      <w:pPr>
        <w:jc w:val="center"/>
        <w:rPr>
          <w:i/>
        </w:rPr>
      </w:pPr>
      <w:r w:rsidRPr="00A70ED6">
        <w:rPr>
          <w:i/>
        </w:rPr>
        <w:t>kundërt negativ</w:t>
      </w:r>
    </w:p>
    <w:p w:rsidR="006A6A55" w:rsidRPr="00A70ED6" w:rsidRDefault="006A6A55" w:rsidP="006A6A55">
      <w:pPr>
        <w:rPr>
          <w:i/>
        </w:rPr>
      </w:pPr>
    </w:p>
    <w:p w:rsidR="00E941D3" w:rsidRDefault="006A6A55" w:rsidP="006A6A55">
      <w:pPr>
        <w:jc w:val="both"/>
      </w:pPr>
      <w:r w:rsidRPr="00A70ED6">
        <w:t>Modeli duhet të plotësohet edhe me vendosjen e kushteve fillestare, gjë që e bën atë shumë të vlefshëm për marrjen e zgjidhjes së duhur.</w:t>
      </w:r>
      <w:r w:rsidR="008B1EDA">
        <w:t>Ashtu si dhe  pë</w:t>
      </w:r>
      <w:r w:rsidR="00340893">
        <w:t xml:space="preserve">r </w:t>
      </w:r>
      <w:r w:rsidR="00E941D3">
        <w:t xml:space="preserve"> </w:t>
      </w:r>
      <w:r w:rsidR="008B1EDA">
        <w:t>modelin analog të thjeshtuar të sisitemit të</w:t>
      </w:r>
      <w:r w:rsidR="00E941D3">
        <w:t xml:space="preserve"> hapur</w:t>
      </w:r>
      <w:r w:rsidR="008B1EDA">
        <w:t xml:space="preserve"> do p</w:t>
      </w:r>
      <w:r w:rsidR="008B1EDA">
        <w:rPr>
          <w:rFonts w:ascii="Cambria Math" w:hAnsi="Cambria Math"/>
        </w:rPr>
        <w:t>ë</w:t>
      </w:r>
      <w:r w:rsidR="008B1EDA">
        <w:t>rdoren potenciometrat kur koefiçentët rezultojnë më të vegjël se një</w:t>
      </w:r>
      <w:r w:rsidR="00340893">
        <w:t>shi.</w:t>
      </w:r>
      <w:r w:rsidR="00E941D3">
        <w:t xml:space="preserve"> </w:t>
      </w:r>
      <w:r w:rsidRPr="00A70ED6">
        <w:t xml:space="preserve"> </w:t>
      </w:r>
      <w:r w:rsidR="00340893" w:rsidRPr="00D15122">
        <w:t xml:space="preserve">Me </w:t>
      </w:r>
      <w:r w:rsidR="00340893" w:rsidRPr="00D15122">
        <w:sym w:font="Symbol" w:char="F062"/>
      </w:r>
      <w:r w:rsidR="008B1EDA">
        <w:t xml:space="preserve"> është paraqitur vlera e koefiç</w:t>
      </w:r>
      <w:r w:rsidR="00340893" w:rsidRPr="00D15122">
        <w:t xml:space="preserve">ientit të çiftimit të kundërt negativ, </w:t>
      </w:r>
      <w:r w:rsidR="008B1EDA">
        <w:t>vlerë e cila së bashku me koefiç</w:t>
      </w:r>
      <w:r w:rsidR="00340893" w:rsidRPr="00D15122">
        <w:t>ientin e amplifikimit të sistemit të hapur vlejnë për të përcaktuar kushtin e qëndrueshmërisë së sistemit</w:t>
      </w:r>
      <w:r w:rsidR="008B1EDA">
        <w:t>.</w:t>
      </w:r>
    </w:p>
    <w:p w:rsidR="00907D10" w:rsidRDefault="00907D10" w:rsidP="003B6CE7">
      <w:pPr>
        <w:jc w:val="center"/>
      </w:pPr>
    </w:p>
    <w:p w:rsidR="007E43F6" w:rsidRDefault="007E43F6" w:rsidP="003B6CE7">
      <w:pPr>
        <w:jc w:val="center"/>
        <w:rPr>
          <w:b/>
          <w:sz w:val="30"/>
          <w:szCs w:val="30"/>
        </w:rPr>
      </w:pPr>
    </w:p>
    <w:p w:rsidR="007E43F6" w:rsidRDefault="007E43F6" w:rsidP="003B6CE7">
      <w:pPr>
        <w:jc w:val="center"/>
        <w:rPr>
          <w:b/>
          <w:sz w:val="30"/>
          <w:szCs w:val="30"/>
        </w:rPr>
      </w:pPr>
    </w:p>
    <w:p w:rsidR="007E43F6" w:rsidRDefault="007E43F6" w:rsidP="003B6CE7">
      <w:pPr>
        <w:jc w:val="center"/>
        <w:rPr>
          <w:b/>
          <w:sz w:val="30"/>
          <w:szCs w:val="30"/>
        </w:rPr>
      </w:pPr>
    </w:p>
    <w:p w:rsidR="00361018" w:rsidRPr="00724985" w:rsidRDefault="003B6CE7" w:rsidP="003B6CE7">
      <w:pPr>
        <w:jc w:val="center"/>
        <w:rPr>
          <w:b/>
          <w:sz w:val="30"/>
          <w:szCs w:val="30"/>
        </w:rPr>
      </w:pPr>
      <w:r w:rsidRPr="00724985">
        <w:rPr>
          <w:b/>
          <w:sz w:val="30"/>
          <w:szCs w:val="30"/>
        </w:rPr>
        <w:t>Kapitulli 2</w:t>
      </w:r>
    </w:p>
    <w:p w:rsidR="009E36D7" w:rsidRPr="00724985" w:rsidRDefault="00361018" w:rsidP="00361018">
      <w:pPr>
        <w:ind w:left="680"/>
        <w:rPr>
          <w:sz w:val="30"/>
          <w:szCs w:val="30"/>
        </w:rPr>
      </w:pPr>
      <w:r w:rsidRPr="00724985">
        <w:rPr>
          <w:sz w:val="30"/>
          <w:szCs w:val="30"/>
        </w:rPr>
        <w:t xml:space="preserve">   </w:t>
      </w:r>
    </w:p>
    <w:p w:rsidR="00361018" w:rsidRPr="00437B82" w:rsidRDefault="00361018" w:rsidP="00361018">
      <w:pPr>
        <w:ind w:left="680"/>
        <w:rPr>
          <w:b/>
          <w:sz w:val="26"/>
          <w:szCs w:val="26"/>
        </w:rPr>
      </w:pPr>
      <w:r w:rsidRPr="00504EAE">
        <w:rPr>
          <w:sz w:val="32"/>
          <w:szCs w:val="32"/>
        </w:rPr>
        <w:t xml:space="preserve"> </w:t>
      </w:r>
      <w:r w:rsidRPr="00437B82">
        <w:rPr>
          <w:b/>
          <w:sz w:val="26"/>
          <w:szCs w:val="26"/>
        </w:rPr>
        <w:t xml:space="preserve">Qëndrueshmëria e sistemeve të kontrollit </w:t>
      </w:r>
    </w:p>
    <w:p w:rsidR="00361018" w:rsidRPr="00437B82" w:rsidRDefault="00437B82" w:rsidP="00437B82">
      <w:pPr>
        <w:rPr>
          <w:sz w:val="26"/>
          <w:szCs w:val="26"/>
        </w:rPr>
      </w:pPr>
      <w:r>
        <w:rPr>
          <w:b/>
          <w:sz w:val="26"/>
          <w:szCs w:val="26"/>
        </w:rPr>
        <w:t xml:space="preserve">                </w:t>
      </w:r>
      <w:r w:rsidR="00361018" w:rsidRPr="00437B82">
        <w:rPr>
          <w:b/>
          <w:sz w:val="26"/>
          <w:szCs w:val="26"/>
        </w:rPr>
        <w:t>automatik</w:t>
      </w:r>
    </w:p>
    <w:p w:rsidR="00361018" w:rsidRPr="00504EAE" w:rsidRDefault="00361018" w:rsidP="00361018">
      <w:pPr>
        <w:rPr>
          <w:sz w:val="32"/>
          <w:szCs w:val="32"/>
        </w:rPr>
      </w:pPr>
    </w:p>
    <w:p w:rsidR="00361018" w:rsidRPr="00437B82" w:rsidRDefault="00D359B0" w:rsidP="00361018">
      <w:pPr>
        <w:ind w:firstLine="680"/>
        <w:rPr>
          <w:b/>
        </w:rPr>
      </w:pPr>
      <w:r w:rsidRPr="00437B82">
        <w:rPr>
          <w:b/>
        </w:rPr>
        <w:t>2</w:t>
      </w:r>
      <w:r w:rsidR="00361018" w:rsidRPr="00437B82">
        <w:rPr>
          <w:b/>
        </w:rPr>
        <w:t>.1 Qëndrueshmëria dhe kushtet kryesore të saj</w:t>
      </w:r>
    </w:p>
    <w:p w:rsidR="00361018" w:rsidRPr="00504EAE" w:rsidRDefault="00361018" w:rsidP="00361018">
      <w:pPr>
        <w:rPr>
          <w:sz w:val="14"/>
          <w:szCs w:val="14"/>
        </w:rPr>
      </w:pPr>
    </w:p>
    <w:p w:rsidR="00361018" w:rsidRPr="00A70ED6" w:rsidRDefault="00361018" w:rsidP="00361018">
      <w:pPr>
        <w:ind w:firstLine="434"/>
        <w:jc w:val="both"/>
      </w:pPr>
      <w:r w:rsidRPr="00A70ED6">
        <w:t xml:space="preserve">Një sistem i kontrollit automatik do të jetë i aftë për punë, në qoftë se ai do të jetë i qëndrueshëm. Ky është kushti kryesor i domosdoshëm, por jo i mjaftueshëm, se siç do të shohim më tej sistemi duhet të ketë edhe një cilësi të caktuar. Për të gjykuar mbi qëndrueshmërinë nisemi nga studimi i sjelljes në kohë të devijimit (gabimit), kundrejt ngacmimit. Në qoftë se me kalimin e kohës, pas veprimit të ngacmimit, devijimi bëhet më i vogël se një vlerë e vogël dhe e dhënë që më parë, atëherë sistemi i mbyllur do të jetë i qëndrueshëm. Ky kusht mund të shkruhet si më poshtë:  </w:t>
      </w:r>
    </w:p>
    <w:p w:rsidR="00361018" w:rsidRPr="00504EAE" w:rsidRDefault="00361018" w:rsidP="00361018">
      <w:pPr>
        <w:ind w:firstLine="434"/>
        <w:jc w:val="both"/>
        <w:rPr>
          <w:sz w:val="10"/>
          <w:szCs w:val="10"/>
        </w:rPr>
      </w:pPr>
    </w:p>
    <w:p w:rsidR="00361018" w:rsidRPr="00504EAE" w:rsidRDefault="00361018" w:rsidP="00361018">
      <w:pPr>
        <w:ind w:firstLine="434"/>
        <w:jc w:val="both"/>
      </w:pPr>
      <w:r w:rsidRPr="00504EAE">
        <w:tab/>
      </w:r>
      <w:r w:rsidRPr="00504EAE">
        <w:tab/>
      </w:r>
      <w:r w:rsidRPr="00504EAE">
        <w:tab/>
      </w:r>
      <w:r w:rsidR="00C97E58" w:rsidRPr="00504EAE">
        <w:rPr>
          <w:position w:val="-20"/>
        </w:rPr>
        <w:object w:dxaOrig="1219" w:dyaOrig="460">
          <v:shape id="_x0000_i1044" type="#_x0000_t75" style="width:60.75pt;height:23.25pt" o:ole="">
            <v:imagedata r:id="rId53" o:title=""/>
          </v:shape>
          <o:OLEObject Type="Embed" ProgID="Equation.3" ShapeID="_x0000_i1044" DrawAspect="Content" ObjectID="_1457098090" r:id="rId54"/>
        </w:object>
      </w:r>
      <w:r w:rsidRPr="00504EAE">
        <w:tab/>
      </w:r>
      <w:r w:rsidRPr="00504EAE">
        <w:tab/>
      </w:r>
      <w:r w:rsidRPr="00504EAE">
        <w:tab/>
      </w:r>
      <w:r w:rsidRPr="00504EAE">
        <w:tab/>
      </w:r>
      <w:r w:rsidRPr="00504EAE">
        <w:tab/>
        <w:t>(</w:t>
      </w:r>
      <w:r w:rsidR="00D359B0" w:rsidRPr="00504EAE">
        <w:t>2.</w:t>
      </w:r>
      <w:r w:rsidRPr="00504EAE">
        <w:t>1)</w:t>
      </w:r>
    </w:p>
    <w:p w:rsidR="00361018" w:rsidRPr="00504EAE" w:rsidRDefault="00361018" w:rsidP="00361018">
      <w:pPr>
        <w:ind w:firstLine="434"/>
        <w:jc w:val="both"/>
        <w:rPr>
          <w:sz w:val="12"/>
          <w:szCs w:val="12"/>
        </w:rPr>
      </w:pPr>
    </w:p>
    <w:p w:rsidR="00361018" w:rsidRPr="00A70ED6" w:rsidRDefault="00361018" w:rsidP="00361018">
      <w:pPr>
        <w:ind w:firstLine="434"/>
        <w:jc w:val="both"/>
      </w:pPr>
      <w:r w:rsidRPr="00A70ED6">
        <w:t>Në varësi të tipit të ngacmimit (shkallë ose impuls njësi) sistemi kalon në një gjendje të re të qëndrueshme ose kthehet në gjendjen e mëparshme të qëndrueshme.</w:t>
      </w:r>
    </w:p>
    <w:p w:rsidR="00361018" w:rsidRPr="00A70ED6" w:rsidRDefault="00361018" w:rsidP="00361018">
      <w:pPr>
        <w:ind w:firstLine="434"/>
        <w:jc w:val="both"/>
      </w:pPr>
      <w:r w:rsidRPr="00A70ED6">
        <w:t>Studimi fillon duke pranuar se sistemi deri në kohën t</w:t>
      </w:r>
      <w:r w:rsidRPr="00A70ED6">
        <w:rPr>
          <w:vertAlign w:val="subscript"/>
        </w:rPr>
        <w:t>0</w:t>
      </w:r>
      <w:r w:rsidRPr="00A70ED6">
        <w:t xml:space="preserve"> ndodhej në gjendje të qëndrueshme dhe madhësia në dalje y(t)=r(t). Në kohën t=t</w:t>
      </w:r>
      <w:r w:rsidRPr="00A70ED6">
        <w:rPr>
          <w:vertAlign w:val="subscript"/>
        </w:rPr>
        <w:t>0</w:t>
      </w:r>
      <w:r w:rsidRPr="00A70ED6">
        <w:t xml:space="preserve"> mbi sistem vepron ngacmimi dhe fillon kështu procesi i kontrollit (procesi kalimtar), i cli mund të zhvillohet në këto mënyra:</w:t>
      </w:r>
    </w:p>
    <w:p w:rsidR="00361018" w:rsidRPr="00A70ED6" w:rsidRDefault="00361018" w:rsidP="00361018">
      <w:pPr>
        <w:ind w:firstLine="434"/>
        <w:jc w:val="both"/>
      </w:pPr>
      <w:r w:rsidRPr="00A70ED6">
        <w:t xml:space="preserve">1- Me kalimin e kohës madhësia e devijimit synon të bëhet më e vogël se madhësia e dhënë paraprakisht. Në një rast të tillë sistemi do të jetë i qëndrueshëm (shih fig. </w:t>
      </w:r>
      <w:r w:rsidR="00D359B0" w:rsidRPr="00A70ED6">
        <w:t>2.</w:t>
      </w:r>
      <w:r w:rsidRPr="00A70ED6">
        <w:t>1,a).</w:t>
      </w:r>
    </w:p>
    <w:p w:rsidR="00361018" w:rsidRPr="00A70ED6" w:rsidRDefault="005E7AD3" w:rsidP="00361018">
      <w:pPr>
        <w:ind w:firstLine="434"/>
        <w:jc w:val="both"/>
      </w:pPr>
      <w:r>
        <w:rPr>
          <w:noProof/>
          <w:lang w:val="en-US"/>
        </w:rPr>
        <mc:AlternateContent>
          <mc:Choice Requires="wpg">
            <w:drawing>
              <wp:anchor distT="0" distB="0" distL="114300" distR="114300" simplePos="0" relativeHeight="251660288" behindDoc="0" locked="0" layoutInCell="1" allowOverlap="1">
                <wp:simplePos x="0" y="0"/>
                <wp:positionH relativeFrom="column">
                  <wp:posOffset>917575</wp:posOffset>
                </wp:positionH>
                <wp:positionV relativeFrom="paragraph">
                  <wp:posOffset>39370</wp:posOffset>
                </wp:positionV>
                <wp:extent cx="2774315" cy="1826895"/>
                <wp:effectExtent l="3175" t="1270" r="3810" b="635"/>
                <wp:wrapNone/>
                <wp:docPr id="5794" name="Group 2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74315" cy="1826895"/>
                          <a:chOff x="3146" y="10626"/>
                          <a:chExt cx="4369" cy="3043"/>
                        </a:xfrm>
                      </wpg:grpSpPr>
                      <wps:wsp>
                        <wps:cNvPr id="5795" name="Text Box 2292"/>
                        <wps:cNvSpPr txBox="1">
                          <a:spLocks noChangeArrowheads="1"/>
                        </wps:cNvSpPr>
                        <wps:spPr bwMode="auto">
                          <a:xfrm>
                            <a:off x="3146" y="10626"/>
                            <a:ext cx="4369" cy="30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361018">
                              <w:pPr>
                                <w:rPr>
                                  <w:sz w:val="22"/>
                                  <w:szCs w:val="22"/>
                                </w:rPr>
                              </w:pPr>
                              <w:r>
                                <w:rPr>
                                  <w:sz w:val="22"/>
                                  <w:szCs w:val="22"/>
                                </w:rPr>
                                <w:t>y</w:t>
                              </w:r>
                            </w:p>
                            <w:p w:rsidR="00361018" w:rsidRDefault="00361018" w:rsidP="00361018">
                              <w:pPr>
                                <w:rPr>
                                  <w:sz w:val="22"/>
                                  <w:szCs w:val="22"/>
                                </w:rPr>
                              </w:pPr>
                            </w:p>
                            <w:p w:rsidR="00361018" w:rsidRPr="007211B6" w:rsidRDefault="00361018" w:rsidP="00361018">
                              <w:pPr>
                                <w:rPr>
                                  <w:sz w:val="16"/>
                                  <w:szCs w:val="16"/>
                                </w:rPr>
                              </w:pPr>
                            </w:p>
                            <w:p w:rsidR="00361018" w:rsidRDefault="00361018" w:rsidP="00361018">
                              <w:pPr>
                                <w:rPr>
                                  <w:sz w:val="22"/>
                                  <w:szCs w:val="22"/>
                                </w:rPr>
                              </w:pPr>
                              <w:r>
                                <w:rPr>
                                  <w:sz w:val="22"/>
                                  <w:szCs w:val="22"/>
                                </w:rPr>
                                <w:t>(a)               t</w:t>
                              </w:r>
                              <w:r>
                                <w:rPr>
                                  <w:sz w:val="22"/>
                                  <w:szCs w:val="22"/>
                                  <w:vertAlign w:val="subscript"/>
                                </w:rPr>
                                <w:t>0</w:t>
                              </w:r>
                              <w:r>
                                <w:rPr>
                                  <w:sz w:val="22"/>
                                  <w:szCs w:val="22"/>
                                </w:rPr>
                                <w:t xml:space="preserve">                                             t</w:t>
                              </w:r>
                            </w:p>
                            <w:p w:rsidR="00361018" w:rsidRDefault="00361018" w:rsidP="00361018">
                              <w:pPr>
                                <w:rPr>
                                  <w:sz w:val="22"/>
                                  <w:szCs w:val="22"/>
                                </w:rPr>
                              </w:pPr>
                              <w:r>
                                <w:rPr>
                                  <w:sz w:val="22"/>
                                  <w:szCs w:val="22"/>
                                </w:rPr>
                                <w:t>y</w:t>
                              </w:r>
                            </w:p>
                            <w:p w:rsidR="00361018" w:rsidRDefault="00361018" w:rsidP="00361018">
                              <w:pPr>
                                <w:rPr>
                                  <w:sz w:val="22"/>
                                  <w:szCs w:val="22"/>
                                </w:rPr>
                              </w:pPr>
                            </w:p>
                            <w:p w:rsidR="00361018" w:rsidRPr="00344702" w:rsidRDefault="00361018" w:rsidP="00361018">
                              <w:pPr>
                                <w:rPr>
                                  <w:sz w:val="12"/>
                                  <w:szCs w:val="12"/>
                                </w:rPr>
                              </w:pPr>
                            </w:p>
                            <w:p w:rsidR="00361018" w:rsidRPr="007211B6" w:rsidRDefault="00361018" w:rsidP="00361018">
                              <w:pPr>
                                <w:rPr>
                                  <w:sz w:val="22"/>
                                  <w:szCs w:val="22"/>
                                </w:rPr>
                              </w:pPr>
                              <w:r>
                                <w:rPr>
                                  <w:sz w:val="22"/>
                                  <w:szCs w:val="22"/>
                                </w:rPr>
                                <w:t>(b)               t</w:t>
                              </w:r>
                              <w:r>
                                <w:rPr>
                                  <w:sz w:val="22"/>
                                  <w:szCs w:val="22"/>
                                  <w:vertAlign w:val="subscript"/>
                                </w:rPr>
                                <w:t xml:space="preserve">0 </w:t>
                              </w:r>
                              <w:r>
                                <w:rPr>
                                  <w:sz w:val="22"/>
                                  <w:szCs w:val="22"/>
                                </w:rPr>
                                <w:t xml:space="preserve">                                            t</w:t>
                              </w:r>
                            </w:p>
                            <w:p w:rsidR="00361018" w:rsidRDefault="00361018" w:rsidP="00361018">
                              <w:pPr>
                                <w:rPr>
                                  <w:sz w:val="22"/>
                                  <w:szCs w:val="22"/>
                                </w:rPr>
                              </w:pPr>
                              <w:r>
                                <w:rPr>
                                  <w:sz w:val="22"/>
                                  <w:szCs w:val="22"/>
                                </w:rPr>
                                <w:t>y</w:t>
                              </w:r>
                            </w:p>
                            <w:p w:rsidR="00361018" w:rsidRPr="00344702" w:rsidRDefault="00361018" w:rsidP="00361018">
                              <w:pPr>
                                <w:rPr>
                                  <w:sz w:val="12"/>
                                  <w:szCs w:val="12"/>
                                </w:rPr>
                              </w:pPr>
                            </w:p>
                            <w:p w:rsidR="00361018" w:rsidRPr="007211B6" w:rsidRDefault="00361018" w:rsidP="00361018">
                              <w:pPr>
                                <w:rPr>
                                  <w:sz w:val="18"/>
                                  <w:szCs w:val="18"/>
                                </w:rPr>
                              </w:pPr>
                            </w:p>
                            <w:p w:rsidR="00361018" w:rsidRPr="007211B6" w:rsidRDefault="00361018" w:rsidP="00361018">
                              <w:pPr>
                                <w:rPr>
                                  <w:sz w:val="22"/>
                                  <w:szCs w:val="22"/>
                                </w:rPr>
                              </w:pPr>
                              <w:r>
                                <w:rPr>
                                  <w:sz w:val="22"/>
                                  <w:szCs w:val="22"/>
                                </w:rPr>
                                <w:t>(c)                   t</w:t>
                              </w:r>
                              <w:r>
                                <w:rPr>
                                  <w:sz w:val="22"/>
                                  <w:szCs w:val="22"/>
                                  <w:vertAlign w:val="subscript"/>
                                </w:rPr>
                                <w:t xml:space="preserve">0         </w:t>
                              </w:r>
                              <w:r>
                                <w:rPr>
                                  <w:sz w:val="22"/>
                                  <w:szCs w:val="22"/>
                                </w:rPr>
                                <w:t xml:space="preserve">                                       t</w:t>
                              </w:r>
                            </w:p>
                          </w:txbxContent>
                        </wps:txbx>
                        <wps:bodyPr rot="0" vert="horz" wrap="square" lIns="91440" tIns="45720" rIns="91440" bIns="45720" anchor="t" anchorCtr="0" upright="1">
                          <a:noAutofit/>
                        </wps:bodyPr>
                      </wps:wsp>
                      <wpg:grpSp>
                        <wpg:cNvPr id="5796" name="Group 2293"/>
                        <wpg:cNvGrpSpPr>
                          <a:grpSpLocks/>
                        </wpg:cNvGrpSpPr>
                        <wpg:grpSpPr bwMode="auto">
                          <a:xfrm>
                            <a:off x="3571" y="10797"/>
                            <a:ext cx="3582" cy="2787"/>
                            <a:chOff x="3571" y="10797"/>
                            <a:chExt cx="3582" cy="2787"/>
                          </a:xfrm>
                        </wpg:grpSpPr>
                        <wpg:grpSp>
                          <wpg:cNvPr id="5797" name="Group 2294"/>
                          <wpg:cNvGrpSpPr>
                            <a:grpSpLocks/>
                          </wpg:cNvGrpSpPr>
                          <wpg:grpSpPr bwMode="auto">
                            <a:xfrm>
                              <a:off x="3588" y="10797"/>
                              <a:ext cx="3565" cy="863"/>
                              <a:chOff x="3588" y="10797"/>
                              <a:chExt cx="3565" cy="863"/>
                            </a:xfrm>
                          </wpg:grpSpPr>
                          <wpg:grpSp>
                            <wpg:cNvPr id="5798" name="Group 2295"/>
                            <wpg:cNvGrpSpPr>
                              <a:grpSpLocks/>
                            </wpg:cNvGrpSpPr>
                            <wpg:grpSpPr bwMode="auto">
                              <a:xfrm>
                                <a:off x="3588" y="10830"/>
                                <a:ext cx="3565" cy="830"/>
                                <a:chOff x="3656" y="12683"/>
                                <a:chExt cx="3565" cy="898"/>
                              </a:xfrm>
                            </wpg:grpSpPr>
                            <wps:wsp>
                              <wps:cNvPr id="5799" name="Line 2296"/>
                              <wps:cNvCnPr/>
                              <wps:spPr bwMode="auto">
                                <a:xfrm>
                                  <a:off x="3681" y="12683"/>
                                  <a:ext cx="0" cy="8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00" name="Line 2297"/>
                              <wps:cNvCnPr/>
                              <wps:spPr bwMode="auto">
                                <a:xfrm rot="-5400000">
                                  <a:off x="5451" y="11811"/>
                                  <a:ext cx="0" cy="3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01" name="Line 2298"/>
                              <wps:cNvCnPr/>
                              <wps:spPr bwMode="auto">
                                <a:xfrm>
                                  <a:off x="3656" y="13193"/>
                                  <a:ext cx="9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02" name="Line 2299"/>
                              <wps:cNvCnPr/>
                              <wps:spPr bwMode="auto">
                                <a:xfrm>
                                  <a:off x="4625" y="12802"/>
                                  <a:ext cx="19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03" name="Line 2300"/>
                              <wps:cNvCnPr/>
                              <wps:spPr bwMode="auto">
                                <a:xfrm>
                                  <a:off x="4625" y="12785"/>
                                  <a:ext cx="0"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804" name="Freeform 2301"/>
                            <wps:cNvSpPr>
                              <a:spLocks/>
                            </wps:cNvSpPr>
                            <wps:spPr bwMode="auto">
                              <a:xfrm>
                                <a:off x="4557" y="10797"/>
                                <a:ext cx="1634" cy="492"/>
                              </a:xfrm>
                              <a:custGeom>
                                <a:avLst/>
                                <a:gdLst>
                                  <a:gd name="T0" fmla="*/ 0 w 1634"/>
                                  <a:gd name="T1" fmla="*/ 492 h 492"/>
                                  <a:gd name="T2" fmla="*/ 82 w 1634"/>
                                  <a:gd name="T3" fmla="*/ 417 h 492"/>
                                  <a:gd name="T4" fmla="*/ 199 w 1634"/>
                                  <a:gd name="T5" fmla="*/ 214 h 492"/>
                                  <a:gd name="T6" fmla="*/ 339 w 1634"/>
                                  <a:gd name="T7" fmla="*/ 47 h 492"/>
                                  <a:gd name="T8" fmla="*/ 519 w 1634"/>
                                  <a:gd name="T9" fmla="*/ 9 h 492"/>
                                  <a:gd name="T10" fmla="*/ 661 w 1634"/>
                                  <a:gd name="T11" fmla="*/ 99 h 492"/>
                                  <a:gd name="T12" fmla="*/ 783 w 1634"/>
                                  <a:gd name="T13" fmla="*/ 182 h 492"/>
                                  <a:gd name="T14" fmla="*/ 976 w 1634"/>
                                  <a:gd name="T15" fmla="*/ 248 h 492"/>
                                  <a:gd name="T16" fmla="*/ 1141 w 1634"/>
                                  <a:gd name="T17" fmla="*/ 189 h 492"/>
                                  <a:gd name="T18" fmla="*/ 1216 w 1634"/>
                                  <a:gd name="T19" fmla="*/ 151 h 492"/>
                                  <a:gd name="T20" fmla="*/ 1441 w 1634"/>
                                  <a:gd name="T21" fmla="*/ 99 h 492"/>
                                  <a:gd name="T22" fmla="*/ 1634 w 1634"/>
                                  <a:gd name="T23" fmla="*/ 136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34" h="492">
                                    <a:moveTo>
                                      <a:pt x="0" y="492"/>
                                    </a:moveTo>
                                    <a:cubicBezTo>
                                      <a:pt x="15" y="480"/>
                                      <a:pt x="49" y="463"/>
                                      <a:pt x="82" y="417"/>
                                    </a:cubicBezTo>
                                    <a:cubicBezTo>
                                      <a:pt x="115" y="371"/>
                                      <a:pt x="156" y="276"/>
                                      <a:pt x="199" y="214"/>
                                    </a:cubicBezTo>
                                    <a:cubicBezTo>
                                      <a:pt x="242" y="152"/>
                                      <a:pt x="286" y="82"/>
                                      <a:pt x="339" y="47"/>
                                    </a:cubicBezTo>
                                    <a:cubicBezTo>
                                      <a:pt x="392" y="13"/>
                                      <a:pt x="465" y="0"/>
                                      <a:pt x="519" y="9"/>
                                    </a:cubicBezTo>
                                    <a:cubicBezTo>
                                      <a:pt x="573" y="17"/>
                                      <a:pt x="617" y="71"/>
                                      <a:pt x="661" y="99"/>
                                    </a:cubicBezTo>
                                    <a:cubicBezTo>
                                      <a:pt x="705" y="127"/>
                                      <a:pt x="731" y="157"/>
                                      <a:pt x="783" y="182"/>
                                    </a:cubicBezTo>
                                    <a:cubicBezTo>
                                      <a:pt x="835" y="206"/>
                                      <a:pt x="916" y="246"/>
                                      <a:pt x="976" y="248"/>
                                    </a:cubicBezTo>
                                    <a:cubicBezTo>
                                      <a:pt x="1036" y="250"/>
                                      <a:pt x="1101" y="206"/>
                                      <a:pt x="1141" y="189"/>
                                    </a:cubicBezTo>
                                    <a:cubicBezTo>
                                      <a:pt x="1181" y="173"/>
                                      <a:pt x="1166" y="165"/>
                                      <a:pt x="1216" y="151"/>
                                    </a:cubicBezTo>
                                    <a:cubicBezTo>
                                      <a:pt x="1266" y="136"/>
                                      <a:pt x="1371" y="102"/>
                                      <a:pt x="1441" y="99"/>
                                    </a:cubicBezTo>
                                    <a:cubicBezTo>
                                      <a:pt x="1511" y="96"/>
                                      <a:pt x="1594" y="128"/>
                                      <a:pt x="1634" y="1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805" name="Group 2302"/>
                          <wpg:cNvGrpSpPr>
                            <a:grpSpLocks/>
                          </wpg:cNvGrpSpPr>
                          <wpg:grpSpPr bwMode="auto">
                            <a:xfrm>
                              <a:off x="3588" y="11785"/>
                              <a:ext cx="3565" cy="830"/>
                              <a:chOff x="3656" y="12683"/>
                              <a:chExt cx="3565" cy="898"/>
                            </a:xfrm>
                          </wpg:grpSpPr>
                          <wps:wsp>
                            <wps:cNvPr id="5806" name="Line 2303"/>
                            <wps:cNvCnPr/>
                            <wps:spPr bwMode="auto">
                              <a:xfrm>
                                <a:off x="3681" y="12683"/>
                                <a:ext cx="0" cy="8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07" name="Line 2304"/>
                            <wps:cNvCnPr/>
                            <wps:spPr bwMode="auto">
                              <a:xfrm rot="-5400000">
                                <a:off x="5451" y="11811"/>
                                <a:ext cx="0" cy="3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08" name="Line 2305"/>
                            <wps:cNvCnPr/>
                            <wps:spPr bwMode="auto">
                              <a:xfrm>
                                <a:off x="3656" y="13193"/>
                                <a:ext cx="9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09" name="Line 2306"/>
                            <wps:cNvCnPr/>
                            <wps:spPr bwMode="auto">
                              <a:xfrm>
                                <a:off x="4625" y="12802"/>
                                <a:ext cx="19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0" name="Line 2307"/>
                            <wps:cNvCnPr/>
                            <wps:spPr bwMode="auto">
                              <a:xfrm>
                                <a:off x="4625" y="12785"/>
                                <a:ext cx="0"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811" name="Freeform 2308"/>
                          <wps:cNvSpPr>
                            <a:spLocks/>
                          </wps:cNvSpPr>
                          <wps:spPr bwMode="auto">
                            <a:xfrm>
                              <a:off x="4560" y="11765"/>
                              <a:ext cx="1640" cy="475"/>
                            </a:xfrm>
                            <a:custGeom>
                              <a:avLst/>
                              <a:gdLst>
                                <a:gd name="T0" fmla="*/ 0 w 1640"/>
                                <a:gd name="T1" fmla="*/ 475 h 475"/>
                                <a:gd name="T2" fmla="*/ 53 w 1640"/>
                                <a:gd name="T3" fmla="*/ 423 h 475"/>
                                <a:gd name="T4" fmla="*/ 205 w 1640"/>
                                <a:gd name="T5" fmla="*/ 214 h 475"/>
                                <a:gd name="T6" fmla="*/ 362 w 1640"/>
                                <a:gd name="T7" fmla="*/ 69 h 475"/>
                                <a:gd name="T8" fmla="*/ 525 w 1640"/>
                                <a:gd name="T9" fmla="*/ 9 h 475"/>
                                <a:gd name="T10" fmla="*/ 667 w 1640"/>
                                <a:gd name="T11" fmla="*/ 99 h 475"/>
                                <a:gd name="T12" fmla="*/ 789 w 1640"/>
                                <a:gd name="T13" fmla="*/ 182 h 475"/>
                                <a:gd name="T14" fmla="*/ 985 w 1640"/>
                                <a:gd name="T15" fmla="*/ 279 h 475"/>
                                <a:gd name="T16" fmla="*/ 1147 w 1640"/>
                                <a:gd name="T17" fmla="*/ 189 h 475"/>
                                <a:gd name="T18" fmla="*/ 1232 w 1640"/>
                                <a:gd name="T19" fmla="*/ 122 h 475"/>
                                <a:gd name="T20" fmla="*/ 1442 w 1640"/>
                                <a:gd name="T21" fmla="*/ 2 h 475"/>
                                <a:gd name="T22" fmla="*/ 1640 w 1640"/>
                                <a:gd name="T23" fmla="*/ 136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40" h="475">
                                  <a:moveTo>
                                    <a:pt x="0" y="475"/>
                                  </a:moveTo>
                                  <a:cubicBezTo>
                                    <a:pt x="10" y="468"/>
                                    <a:pt x="19" y="467"/>
                                    <a:pt x="53" y="423"/>
                                  </a:cubicBezTo>
                                  <a:cubicBezTo>
                                    <a:pt x="87" y="379"/>
                                    <a:pt x="154" y="273"/>
                                    <a:pt x="205" y="214"/>
                                  </a:cubicBezTo>
                                  <a:cubicBezTo>
                                    <a:pt x="256" y="155"/>
                                    <a:pt x="309" y="103"/>
                                    <a:pt x="362" y="69"/>
                                  </a:cubicBezTo>
                                  <a:cubicBezTo>
                                    <a:pt x="415" y="35"/>
                                    <a:pt x="474" y="4"/>
                                    <a:pt x="525" y="9"/>
                                  </a:cubicBezTo>
                                  <a:cubicBezTo>
                                    <a:pt x="576" y="14"/>
                                    <a:pt x="623" y="71"/>
                                    <a:pt x="667" y="99"/>
                                  </a:cubicBezTo>
                                  <a:cubicBezTo>
                                    <a:pt x="711" y="127"/>
                                    <a:pt x="736" y="152"/>
                                    <a:pt x="789" y="182"/>
                                  </a:cubicBezTo>
                                  <a:cubicBezTo>
                                    <a:pt x="842" y="212"/>
                                    <a:pt x="925" y="278"/>
                                    <a:pt x="985" y="279"/>
                                  </a:cubicBezTo>
                                  <a:cubicBezTo>
                                    <a:pt x="1045" y="280"/>
                                    <a:pt x="1106" y="215"/>
                                    <a:pt x="1147" y="189"/>
                                  </a:cubicBezTo>
                                  <a:cubicBezTo>
                                    <a:pt x="1188" y="163"/>
                                    <a:pt x="1183" y="153"/>
                                    <a:pt x="1232" y="122"/>
                                  </a:cubicBezTo>
                                  <a:cubicBezTo>
                                    <a:pt x="1281" y="91"/>
                                    <a:pt x="1374" y="0"/>
                                    <a:pt x="1442" y="2"/>
                                  </a:cubicBezTo>
                                  <a:cubicBezTo>
                                    <a:pt x="1510" y="4"/>
                                    <a:pt x="1599" y="108"/>
                                    <a:pt x="1640" y="13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812" name="Group 2309"/>
                          <wpg:cNvGrpSpPr>
                            <a:grpSpLocks/>
                          </wpg:cNvGrpSpPr>
                          <wpg:grpSpPr bwMode="auto">
                            <a:xfrm>
                              <a:off x="3571" y="12754"/>
                              <a:ext cx="3565" cy="830"/>
                              <a:chOff x="3656" y="12683"/>
                              <a:chExt cx="3565" cy="898"/>
                            </a:xfrm>
                          </wpg:grpSpPr>
                          <wps:wsp>
                            <wps:cNvPr id="5813" name="Line 2310"/>
                            <wps:cNvCnPr/>
                            <wps:spPr bwMode="auto">
                              <a:xfrm>
                                <a:off x="3681" y="12683"/>
                                <a:ext cx="0" cy="8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4" name="Line 2311"/>
                            <wps:cNvCnPr/>
                            <wps:spPr bwMode="auto">
                              <a:xfrm rot="-5400000">
                                <a:off x="5451" y="11811"/>
                                <a:ext cx="0" cy="3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5" name="Line 2312"/>
                            <wps:cNvCnPr/>
                            <wps:spPr bwMode="auto">
                              <a:xfrm>
                                <a:off x="3656" y="13193"/>
                                <a:ext cx="9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6" name="Line 2313"/>
                            <wps:cNvCnPr/>
                            <wps:spPr bwMode="auto">
                              <a:xfrm>
                                <a:off x="4625" y="12802"/>
                                <a:ext cx="19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7" name="Line 2314"/>
                            <wps:cNvCnPr/>
                            <wps:spPr bwMode="auto">
                              <a:xfrm>
                                <a:off x="4625" y="12785"/>
                                <a:ext cx="0"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818" name="Freeform 2315"/>
                          <wps:cNvSpPr>
                            <a:spLocks/>
                          </wps:cNvSpPr>
                          <wps:spPr bwMode="auto">
                            <a:xfrm>
                              <a:off x="4545" y="12649"/>
                              <a:ext cx="1661" cy="566"/>
                            </a:xfrm>
                            <a:custGeom>
                              <a:avLst/>
                              <a:gdLst>
                                <a:gd name="T0" fmla="*/ 0 w 1661"/>
                                <a:gd name="T1" fmla="*/ 566 h 566"/>
                                <a:gd name="T2" fmla="*/ 69 w 1661"/>
                                <a:gd name="T3" fmla="*/ 510 h 566"/>
                                <a:gd name="T4" fmla="*/ 221 w 1661"/>
                                <a:gd name="T5" fmla="*/ 301 h 566"/>
                                <a:gd name="T6" fmla="*/ 378 w 1661"/>
                                <a:gd name="T7" fmla="*/ 156 h 566"/>
                                <a:gd name="T8" fmla="*/ 541 w 1661"/>
                                <a:gd name="T9" fmla="*/ 96 h 566"/>
                                <a:gd name="T10" fmla="*/ 683 w 1661"/>
                                <a:gd name="T11" fmla="*/ 186 h 566"/>
                                <a:gd name="T12" fmla="*/ 813 w 1661"/>
                                <a:gd name="T13" fmla="*/ 313 h 566"/>
                                <a:gd name="T14" fmla="*/ 963 w 1661"/>
                                <a:gd name="T15" fmla="*/ 388 h 566"/>
                                <a:gd name="T16" fmla="*/ 1121 w 1661"/>
                                <a:gd name="T17" fmla="*/ 291 h 566"/>
                                <a:gd name="T18" fmla="*/ 1211 w 1661"/>
                                <a:gd name="T19" fmla="*/ 208 h 566"/>
                                <a:gd name="T20" fmla="*/ 1353 w 1661"/>
                                <a:gd name="T21" fmla="*/ 73 h 566"/>
                                <a:gd name="T22" fmla="*/ 1436 w 1661"/>
                                <a:gd name="T23" fmla="*/ 6 h 566"/>
                                <a:gd name="T24" fmla="*/ 1541 w 1661"/>
                                <a:gd name="T25" fmla="*/ 36 h 566"/>
                                <a:gd name="T26" fmla="*/ 1661 w 1661"/>
                                <a:gd name="T27" fmla="*/ 216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61" h="566">
                                  <a:moveTo>
                                    <a:pt x="0" y="566"/>
                                  </a:moveTo>
                                  <a:cubicBezTo>
                                    <a:pt x="11" y="558"/>
                                    <a:pt x="32" y="554"/>
                                    <a:pt x="69" y="510"/>
                                  </a:cubicBezTo>
                                  <a:cubicBezTo>
                                    <a:pt x="106" y="466"/>
                                    <a:pt x="170" y="360"/>
                                    <a:pt x="221" y="301"/>
                                  </a:cubicBezTo>
                                  <a:cubicBezTo>
                                    <a:pt x="272" y="242"/>
                                    <a:pt x="325" y="190"/>
                                    <a:pt x="378" y="156"/>
                                  </a:cubicBezTo>
                                  <a:cubicBezTo>
                                    <a:pt x="431" y="122"/>
                                    <a:pt x="490" y="91"/>
                                    <a:pt x="541" y="96"/>
                                  </a:cubicBezTo>
                                  <a:cubicBezTo>
                                    <a:pt x="592" y="101"/>
                                    <a:pt x="638" y="150"/>
                                    <a:pt x="683" y="186"/>
                                  </a:cubicBezTo>
                                  <a:cubicBezTo>
                                    <a:pt x="728" y="222"/>
                                    <a:pt x="766" y="279"/>
                                    <a:pt x="813" y="313"/>
                                  </a:cubicBezTo>
                                  <a:cubicBezTo>
                                    <a:pt x="860" y="347"/>
                                    <a:pt x="912" y="392"/>
                                    <a:pt x="963" y="388"/>
                                  </a:cubicBezTo>
                                  <a:cubicBezTo>
                                    <a:pt x="1014" y="384"/>
                                    <a:pt x="1080" y="321"/>
                                    <a:pt x="1121" y="291"/>
                                  </a:cubicBezTo>
                                  <a:cubicBezTo>
                                    <a:pt x="1162" y="261"/>
                                    <a:pt x="1172" y="244"/>
                                    <a:pt x="1211" y="208"/>
                                  </a:cubicBezTo>
                                  <a:cubicBezTo>
                                    <a:pt x="1250" y="172"/>
                                    <a:pt x="1315" y="107"/>
                                    <a:pt x="1353" y="73"/>
                                  </a:cubicBezTo>
                                  <a:cubicBezTo>
                                    <a:pt x="1391" y="39"/>
                                    <a:pt x="1405" y="12"/>
                                    <a:pt x="1436" y="6"/>
                                  </a:cubicBezTo>
                                  <a:cubicBezTo>
                                    <a:pt x="1467" y="0"/>
                                    <a:pt x="1504" y="1"/>
                                    <a:pt x="1541" y="36"/>
                                  </a:cubicBezTo>
                                  <a:cubicBezTo>
                                    <a:pt x="1578" y="71"/>
                                    <a:pt x="1636" y="179"/>
                                    <a:pt x="1661" y="21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291" o:spid="_x0000_s1898" style="position:absolute;left:0;text-align:left;margin-left:72.25pt;margin-top:3.1pt;width:218.45pt;height:143.85pt;z-index:251660288" coordorigin="3146,10626" coordsize="4369,30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">
                <v:shape id="Text Box 2292" o:spid="_x0000_s1899" type="#_x0000_t202" style="position:absolute;left:3146;top:10626;width:4369;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OlMQA&#10;AADdAAAADwAAAGRycy9kb3ducmV2LnhtbESP3YrCMBSE7wXfIRzBG9FU2VqtRnGFXbz15wGOzbEt&#10;Nielydr69mZB8HKYmW+Y9bYzlXhQ40rLCqaTCARxZnXJuYLL+We8AOE8ssbKMil4koPtpt9bY6pt&#10;y0d6nHwuAoRdigoK7+tUSpcVZNBNbE0cvJttDPogm1zqBtsAN5WcRdFcGiw5LBRY076g7H76Mwpu&#10;h3YUL9vrr78kx6/5N5bJ1T6VGg663QqEp85/wu/2QSuIk2UM/2/CE5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5zpTEAAAA3QAAAA8AAAAAAAAAAAAAAAAAmAIAAGRycy9k&#10;b3ducmV2LnhtbFBLBQYAAAAABAAEAPUAAACJAwAAAAA=&#10;" stroked="f">
                  <v:textbox>
                    <w:txbxContent>
                      <w:p w:rsidR="00361018" w:rsidRDefault="00361018" w:rsidP="00361018">
                        <w:pPr>
                          <w:rPr>
                            <w:sz w:val="22"/>
                            <w:szCs w:val="22"/>
                          </w:rPr>
                        </w:pPr>
                        <w:r>
                          <w:rPr>
                            <w:sz w:val="22"/>
                            <w:szCs w:val="22"/>
                          </w:rPr>
                          <w:t>y</w:t>
                        </w:r>
                      </w:p>
                      <w:p w:rsidR="00361018" w:rsidRDefault="00361018" w:rsidP="00361018">
                        <w:pPr>
                          <w:rPr>
                            <w:sz w:val="22"/>
                            <w:szCs w:val="22"/>
                          </w:rPr>
                        </w:pPr>
                      </w:p>
                      <w:p w:rsidR="00361018" w:rsidRPr="007211B6" w:rsidRDefault="00361018" w:rsidP="00361018">
                        <w:pPr>
                          <w:rPr>
                            <w:sz w:val="16"/>
                            <w:szCs w:val="16"/>
                          </w:rPr>
                        </w:pPr>
                      </w:p>
                      <w:p w:rsidR="00361018" w:rsidRDefault="00361018" w:rsidP="00361018">
                        <w:pPr>
                          <w:rPr>
                            <w:sz w:val="22"/>
                            <w:szCs w:val="22"/>
                          </w:rPr>
                        </w:pPr>
                        <w:r>
                          <w:rPr>
                            <w:sz w:val="22"/>
                            <w:szCs w:val="22"/>
                          </w:rPr>
                          <w:t>(a)               t</w:t>
                        </w:r>
                        <w:r>
                          <w:rPr>
                            <w:sz w:val="22"/>
                            <w:szCs w:val="22"/>
                            <w:vertAlign w:val="subscript"/>
                          </w:rPr>
                          <w:t>0</w:t>
                        </w:r>
                        <w:r>
                          <w:rPr>
                            <w:sz w:val="22"/>
                            <w:szCs w:val="22"/>
                          </w:rPr>
                          <w:t xml:space="preserve">                                             t</w:t>
                        </w:r>
                      </w:p>
                      <w:p w:rsidR="00361018" w:rsidRDefault="00361018" w:rsidP="00361018">
                        <w:pPr>
                          <w:rPr>
                            <w:sz w:val="22"/>
                            <w:szCs w:val="22"/>
                          </w:rPr>
                        </w:pPr>
                        <w:r>
                          <w:rPr>
                            <w:sz w:val="22"/>
                            <w:szCs w:val="22"/>
                          </w:rPr>
                          <w:t>y</w:t>
                        </w:r>
                      </w:p>
                      <w:p w:rsidR="00361018" w:rsidRDefault="00361018" w:rsidP="00361018">
                        <w:pPr>
                          <w:rPr>
                            <w:sz w:val="22"/>
                            <w:szCs w:val="22"/>
                          </w:rPr>
                        </w:pPr>
                      </w:p>
                      <w:p w:rsidR="00361018" w:rsidRPr="00344702" w:rsidRDefault="00361018" w:rsidP="00361018">
                        <w:pPr>
                          <w:rPr>
                            <w:sz w:val="12"/>
                            <w:szCs w:val="12"/>
                          </w:rPr>
                        </w:pPr>
                      </w:p>
                      <w:p w:rsidR="00361018" w:rsidRPr="007211B6" w:rsidRDefault="00361018" w:rsidP="00361018">
                        <w:pPr>
                          <w:rPr>
                            <w:sz w:val="22"/>
                            <w:szCs w:val="22"/>
                          </w:rPr>
                        </w:pPr>
                        <w:r>
                          <w:rPr>
                            <w:sz w:val="22"/>
                            <w:szCs w:val="22"/>
                          </w:rPr>
                          <w:t>(b)               t</w:t>
                        </w:r>
                        <w:r>
                          <w:rPr>
                            <w:sz w:val="22"/>
                            <w:szCs w:val="22"/>
                            <w:vertAlign w:val="subscript"/>
                          </w:rPr>
                          <w:t xml:space="preserve">0 </w:t>
                        </w:r>
                        <w:r>
                          <w:rPr>
                            <w:sz w:val="22"/>
                            <w:szCs w:val="22"/>
                          </w:rPr>
                          <w:t xml:space="preserve">                                            t</w:t>
                        </w:r>
                      </w:p>
                      <w:p w:rsidR="00361018" w:rsidRDefault="00361018" w:rsidP="00361018">
                        <w:pPr>
                          <w:rPr>
                            <w:sz w:val="22"/>
                            <w:szCs w:val="22"/>
                          </w:rPr>
                        </w:pPr>
                        <w:r>
                          <w:rPr>
                            <w:sz w:val="22"/>
                            <w:szCs w:val="22"/>
                          </w:rPr>
                          <w:t>y</w:t>
                        </w:r>
                      </w:p>
                      <w:p w:rsidR="00361018" w:rsidRPr="00344702" w:rsidRDefault="00361018" w:rsidP="00361018">
                        <w:pPr>
                          <w:rPr>
                            <w:sz w:val="12"/>
                            <w:szCs w:val="12"/>
                          </w:rPr>
                        </w:pPr>
                      </w:p>
                      <w:p w:rsidR="00361018" w:rsidRPr="007211B6" w:rsidRDefault="00361018" w:rsidP="00361018">
                        <w:pPr>
                          <w:rPr>
                            <w:sz w:val="18"/>
                            <w:szCs w:val="18"/>
                          </w:rPr>
                        </w:pPr>
                      </w:p>
                      <w:p w:rsidR="00361018" w:rsidRPr="007211B6" w:rsidRDefault="00361018" w:rsidP="00361018">
                        <w:pPr>
                          <w:rPr>
                            <w:sz w:val="22"/>
                            <w:szCs w:val="22"/>
                          </w:rPr>
                        </w:pPr>
                        <w:r>
                          <w:rPr>
                            <w:sz w:val="22"/>
                            <w:szCs w:val="22"/>
                          </w:rPr>
                          <w:t>(c)                   t</w:t>
                        </w:r>
                        <w:r>
                          <w:rPr>
                            <w:sz w:val="22"/>
                            <w:szCs w:val="22"/>
                            <w:vertAlign w:val="subscript"/>
                          </w:rPr>
                          <w:t xml:space="preserve">0         </w:t>
                        </w:r>
                        <w:r>
                          <w:rPr>
                            <w:sz w:val="22"/>
                            <w:szCs w:val="22"/>
                          </w:rPr>
                          <w:t xml:space="preserve">                                       t</w:t>
                        </w:r>
                      </w:p>
                    </w:txbxContent>
                  </v:textbox>
                </v:shape>
                <v:group id="Group 2293" o:spid="_x0000_s1900" style="position:absolute;left:3571;top:10797;width:3582;height:2787" coordorigin="3571,10797" coordsize="3582,2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E+nDkxgAAAN0A&#10;AAAPAAAAAAAAAAAAAAAAAKoCAABkcnMvZG93bnJldi54bWxQSwUGAAAAAAQABAD6AAAAnQMAAAAA&#10;">
                  <v:group id="Group 2294" o:spid="_x0000_s1901" style="position:absolute;left:3588;top:10797;width:3565;height:863" coordorigin="3588,10797" coordsize="3565,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7bVf8cAAADdAAAADwAAAGRycy9kb3ducmV2LnhtbESPQWvCQBSE7wX/w/IK&#10;vdVNFBtNs4qILT2IoBaKt0f2mYRk34bsNon/vlso9DjMzDdMthlNI3rqXGVZQTyNQBDnVldcKPi8&#10;vD0vQTiPrLGxTAru5GCznjxkmGo78In6sy9EgLBLUUHpfZtK6fKSDLqpbYmDd7OdQR9kV0jd4RDg&#10;ppGzKHqRBisOCyW2tCspr8/fRsH7gMN2Hu/7Q33b3a+XxfHrEJNST4/j9hWEp9H/h//aH1rBIlkl&#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7bVf8cAAADd&#10;AAAADwAAAAAAAAAAAAAAAACqAgAAZHJzL2Rvd25yZXYueG1sUEsFBgAAAAAEAAQA+gAAAJ4DAAAA&#10;AA==&#10;">
                    <v:group id="Group 2295" o:spid="_x0000_s1902" style="position:absolute;left:3588;top:10830;width:3565;height:830" coordorigin="3656,12683" coordsize="3565,8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opQQ3FAAAA3QAA&#10;AA8AAAAAAAAAAAAAAAAAqgIAAGRycy9kb3ducmV2LnhtbFBLBQYAAAAABAAEAPoAAACcAwAAAAA=&#10;">
                      <v:line id="Line 2296" o:spid="_x0000_s1903" style="position:absolute;visibility:visible;mso-wrap-style:square" from="3681,12683" to="3681,13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EEbskAAADdAAAADwAAAGRycy9kb3ducmV2LnhtbESPT0vDQBTE74LfYXmF3uymFmMbuy1F&#10;EVoPxf6B9viafSbR7Nuwuybx27uC0OMwM79h5sve1KIl5yvLCsajBARxbnXFhYLj4fVuCsIHZI21&#10;ZVLwQx6Wi9ubOWbadryjdh8KESHsM1RQhtBkUvq8JIN+ZBvi6H1YZzBE6QqpHXYRbmp5nySpNFhx&#10;XCixoeeS8q/9t1Gwnbyn7Wrztu5Pm/SSv+wu58/OKTUc9KsnEIH6cA3/t9dawcPjbAZ/b+ITkIt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FRBG7JAAAA3QAAAA8AAAAA&#10;AAAAAAAAAAAAoQIAAGRycy9kb3ducmV2LnhtbFBLBQYAAAAABAAEAPkAAACXAwAAAAA=&#10;"/>
                      <v:line id="Line 2297" o:spid="_x0000_s1904" style="position:absolute;rotation:-90;visibility:visible;mso-wrap-style:square" from="5451,11811" to="5451,15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DC/sQAAADdAAAADwAAAGRycy9kb3ducmV2LnhtbERPTWsCMRC9C/6HMIXeNKvQVlejiNBa&#10;pB6qgngbNuNm62ayJNFd/31zKPT4eN/zZWdrcScfKscKRsMMBHHhdMWlguPhfTABESKyxtoxKXhQ&#10;gOWi35tjrl3L33Tfx1KkEA45KjAxNrmUoTBkMQxdQ5y4i/MWY4K+lNpjm8JtLcdZ9iotVpwaDDa0&#10;NlRc9zer4M19fLXny8/Jrzfajo67ndkepko9P3WrGYhIXfwX/7k/tYKXSZb2pzfpCc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AML+xAAAAN0AAAAPAAAAAAAAAAAA&#10;AAAAAKECAABkcnMvZG93bnJldi54bWxQSwUGAAAAAAQABAD5AAAAkgMAAAAA&#10;"/>
                      <v:line id="Line 2298" o:spid="_x0000_s1905" style="position:absolute;visibility:visible;mso-wrap-style:square" from="3656,13193" to="4608,13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kJuccAAADdAAAADwAAAGRycy9kb3ducmV2LnhtbESPQWvCQBSE74L/YXkFb7pRMUjqKqII&#10;2kOpttAen9nXJDX7Nuxuk/jvu4VCj8PMfMOsNr2pRUvOV5YVTCcJCOLc6ooLBW+vh/EShA/IGmvL&#10;pOBOHjbr4WCFmbYdn6m9hEJECPsMFZQhNJmUPi/JoJ/Yhjh6n9YZDFG6QmqHXYSbWs6SJJUGK44L&#10;JTa0Kym/Xb6Nguf5S9puT0/H/v2UXvP9+frx1TmlRg/99hFEoD78h//aR61gsUym8PsmPg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mQm5xwAAAN0AAAAPAAAAAAAA&#10;AAAAAAAAAKECAABkcnMvZG93bnJldi54bWxQSwUGAAAAAAQABAD5AAAAlQMAAAAA&#10;"/>
                      <v:line id="Line 2299" o:spid="_x0000_s1906" style="position:absolute;visibility:visible;mso-wrap-style:square" from="4625,12802" to="6546,12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uXzscAAADdAAAADwAAAGRycy9kb3ducmV2LnhtbESPQWvCQBSE7wX/w/KE3uqmlgZJXUUU&#10;QT2I2kJ7fGZfk9Ts27C7Jum/d4VCj8PMfMNM572pRUvOV5YVPI8SEMS51RUXCj7e108TED4ga6wt&#10;k4Jf8jCfDR6mmGnb8ZHaUyhEhLDPUEEZQpNJ6fOSDPqRbYij922dwRClK6R22EW4qeU4SVJpsOK4&#10;UGJDy5Lyy+lqFOxfDmm72O42/ec2Peer4/nrp3NKPQ77xRuIQH34D/+1N1rB6yQZw/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S5fOxwAAAN0AAAAPAAAAAAAA&#10;AAAAAAAAAKECAABkcnMvZG93bnJldi54bWxQSwUGAAAAAAQABAD5AAAAlQMAAAAA&#10;"/>
                      <v:line id="Line 2300" o:spid="_x0000_s1907" style="position:absolute;visibility:visible;mso-wrap-style:square" from="4625,12785" to="4625,13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cyVccAAADdAAAADwAAAGRycy9kb3ducmV2LnhtbESPT2vCQBTE7wW/w/KE3uqmlQaJriIt&#10;Be1B/Ad6fGafSdrs27C7TdJv7wqFHoeZ+Q0zW/SmFi05X1lW8DxKQBDnVldcKDgePp4mIHxA1lhb&#10;JgW/5GExHzzMMNO24x21+1CICGGfoYIyhCaT0uclGfQj2xBH72qdwRClK6R22EW4qeVLkqTSYMVx&#10;ocSG3krKv/c/RsFmvE3b5fpz1Z/W6SV/313OX51T6nHYL6cgAvXhP/zXXmkFr5NkD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BzJVxwAAAN0AAAAPAAAAAAAA&#10;AAAAAAAAAKECAABkcnMvZG93bnJldi54bWxQSwUGAAAAAAQABAD5AAAAlQMAAAAA&#10;"/>
                    </v:group>
                    <v:shape id="Freeform 2301" o:spid="_x0000_s1908" style="position:absolute;left:4557;top:10797;width:1634;height:492;visibility:visible;mso-wrap-style:square;v-text-anchor:top" coordsize="1634,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XUYMQA&#10;AADdAAAADwAAAGRycy9kb3ducmV2LnhtbESPQUsDMRSE70L/Q3iCN5tYVMratIhSkB4E2x56fGye&#10;u4ubl+2+NBv/vREEj8PMfMOsNtn3KtEoXWALd3MDirgOruPGwvGwvV2CkojssA9MFr5JYLOeXa2w&#10;cmHiD0r72KgCYanQQhvjUGktdUseZR4G4uJ9htFjLHJstBtxKnDf64Uxj9pjx2WhxYFeWqq/9hdv&#10;IewW21Pqp8t7qvM55VcxOxFrb67z8xOoSDn+h//ab87Cw9Lcw++b8g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F1GDEAAAA3QAAAA8AAAAAAAAAAAAAAAAAmAIAAGRycy9k&#10;b3ducmV2LnhtbFBLBQYAAAAABAAEAPUAAACJAwAAAAA=&#10;" path="m,492c15,480,49,463,82,417,115,371,156,276,199,214,242,152,286,82,339,47,392,13,465,,519,9v54,8,98,62,142,90c705,127,731,157,783,182v52,24,133,64,193,66c1036,250,1101,206,1141,189v40,-16,25,-24,75,-38c1266,136,1371,102,1441,99v70,-3,153,29,193,37e" filled="f">
                      <v:path arrowok="t" o:connecttype="custom" o:connectlocs="0,492;82,417;199,214;339,47;519,9;661,99;783,182;976,248;1141,189;1216,151;1441,99;1634,136" o:connectangles="0,0,0,0,0,0,0,0,0,0,0,0"/>
                    </v:shape>
                  </v:group>
                  <v:group id="Group 2302" o:spid="_x0000_s1909" style="position:absolute;left:3588;top:11785;width:3565;height:830" coordorigin="3656,12683" coordsize="3565,8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W70LFAAAA3QAA&#10;AA8AAAAAAAAAAAAAAAAAqgIAAGRycy9kb3ducmV2LnhtbFBLBQYAAAAABAAEAPoAAACcAwAAAAA=&#10;">
                    <v:line id="Line 2303" o:spid="_x0000_s1910" style="position:absolute;visibility:visible;mso-wrap-style:square" from="3681,12683" to="3681,13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CRzccAAADdAAAADwAAAGRycy9kb3ducmV2LnhtbESPQWvCQBSE74L/YXmCN91YaZDUVaSl&#10;oD2UqoX2+Mw+k2j2bdjdJum/7xYEj8PMfMMs172pRUvOV5YVzKYJCOLc6ooLBZ/H18kChA/IGmvL&#10;pOCXPKxXw8ESM2073lN7CIWIEPYZKihDaDIpfV6SQT+1DXH0ztYZDFG6QmqHXYSbWj4kSSoNVhwX&#10;SmzouaT8evgxCt7nH2m72b1t+69despf9qfvS+eUGo/6zROIQH24h2/trVbwuEhS+H8Tn4B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cJHNxwAAAN0AAAAPAAAAAAAA&#10;AAAAAAAAAKECAABkcnMvZG93bnJldi54bWxQSwUGAAAAAAQABAD5AAAAlQMAAAAA&#10;"/>
                    <v:line id="Line 2304" o:spid="_x0000_s1911" style="position:absolute;rotation:-90;visibility:visible;mso-wrap-style:square" from="5451,11811" to="5451,15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aiscAAADdAAAADwAAAGRycy9kb3ducmV2LnhtbESPT2sCMRTE70K/Q3iF3jSr4J9ujSKC&#10;tkg9VIXS22Pz3GzdvCxJ6q7fvhEKPQ4z8xtmvuxsLa7kQ+VYwXCQgSAunK64VHA6bvozECEia6wd&#10;k4IbBVguHnpzzLVr+YOuh1iKBOGQowITY5NLGQpDFsPANcTJOztvMSbpS6k9tgluaznKsom0WHFa&#10;MNjQ2lBxOfxYBVO3fW+/zt+ffv2q7fC035vd8Vmpp8du9QIiUhf/w3/tN61gPMumcH+Tno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6VqKxwAAAN0AAAAPAAAAAAAA&#10;AAAAAAAAAKECAABkcnMvZG93bnJldi54bWxQSwUGAAAAAAQABAD5AAAAlQMAAAAA&#10;"/>
                    <v:line id="Line 2305" o:spid="_x0000_s1912" style="position:absolute;visibility:visible;mso-wrap-style:square" from="3656,13193" to="4608,13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OgJMQAAADdAAAADwAAAGRycy9kb3ducmV2LnhtbERPy2rCQBTdF/yH4Qrd1YmVBomOIhZB&#10;uyj1Abq8Zq5JNHMnzEyT9O87i0KXh/OeL3tTi5acrywrGI8SEMS51RUXCk7HzcsUhA/IGmvLpOCH&#10;PCwXg6c5Ztp2vKf2EAoRQ9hnqKAMocmk9HlJBv3INsSRu1lnMEToCqkddjHc1PI1SVJpsOLYUGJD&#10;65Lyx+HbKPicfKXtavex7c+79Jq/76+Xe+eUeh72qxmIQH34F/+5t1rB2zSJc+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o6AkxAAAAN0AAAAPAAAAAAAAAAAA&#10;AAAAAKECAABkcnMvZG93bnJldi54bWxQSwUGAAAAAAQABAD5AAAAkgMAAAAA&#10;"/>
                    <v:line id="Line 2306" o:spid="_x0000_s1913" style="position:absolute;visibility:visible;mso-wrap-style:square" from="4625,12802" to="6546,12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v8gAAADdAAAADwAAAGRycy9kb3ducmV2LnhtbESPQWvCQBSE74X+h+UVvNVNWxo0uoq0&#10;FLQHUSvo8Zl9Jmmzb8PumqT/3i0IPQ4z8w0znfemFi05X1lW8DRMQBDnVldcKNh/fTyOQPiArLG2&#10;TAp+ycN8dn83xUzbjrfU7kIhIoR9hgrKEJpMSp+XZNAPbUMcvbN1BkOUrpDaYRfhppbPSZJKgxXH&#10;hRIbeisp/9ldjIL1yyZtF6vPZX9Ypaf8fXs6fndOqcFDv5iACNSH//CtvdQKXkfJGP7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Fv8gAAADdAAAADwAAAAAA&#10;AAAAAAAAAAChAgAAZHJzL2Rvd25yZXYueG1sUEsFBgAAAAAEAAQA+QAAAJYDAAAAAA==&#10;"/>
                    <v:line id="Line 2307" o:spid="_x0000_s1914" style="position:absolute;visibility:visible;mso-wrap-style:square" from="4625,12785" to="4625,13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w6/8QAAADdAAAADwAAAGRycy9kb3ducmV2LnhtbERPz2vCMBS+D/wfwhN2m6kOi3RGEWWg&#10;HkTdYDs+m7e2s3kpSdbW/94chB0/vt/zZW9q0ZLzlWUF41ECgji3uuJCwefH+8sMhA/IGmvLpOBG&#10;HpaLwdMcM207PlF7DoWIIewzVFCG0GRS+rwkg35kG+LI/VhnMEToCqkddjHc1HKSJKk0WHFsKLGh&#10;dUn59fxnFBxej2m72u23/dcuveSb0+X7t3NKPQ/71RuIQH34Fz/cW61gOhvH/fFNfA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Dr/xAAAAN0AAAAPAAAAAAAAAAAA&#10;AAAAAKECAABkcnMvZG93bnJldi54bWxQSwUGAAAAAAQABAD5AAAAkgMAAAAA&#10;"/>
                  </v:group>
                  <v:shape id="Freeform 2308" o:spid="_x0000_s1915" style="position:absolute;left:4560;top:11765;width:1640;height:475;visibility:visible;mso-wrap-style:square;v-text-anchor:top" coordsize="1640,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p48cA&#10;AADdAAAADwAAAGRycy9kb3ducmV2LnhtbESPzWrDMBCE74W8g9hALyWRXWh+nCihlBr30EuTYnJc&#10;rI1lYq2MpSb221eFQo7DzHzDbPeDbcWVet84VpDOExDEldMN1wq+j/lsBcIHZI2tY1Iwkof9bvKw&#10;xUy7G3/R9RBqESHsM1RgQugyKX1lyKKfu444emfXWwxR9rXUPd4i3LbyOUkW0mLDccFgR2+Gqsvh&#10;xyo4FcXafJblEoun7jguyvx9OeZKPU6H1w2IQEO4h//bH1rByypN4e9NfAJy9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8rKePHAAAA3QAAAA8AAAAAAAAAAAAAAAAAmAIAAGRy&#10;cy9kb3ducmV2LnhtbFBLBQYAAAAABAAEAPUAAACMAwAAAAA=&#10;" path="m,475v10,-7,19,-8,53,-52c87,379,154,273,205,214,256,155,309,103,362,69,415,35,474,4,525,9v51,5,98,62,142,90c711,127,736,152,789,182v53,30,136,96,196,97c1045,280,1106,215,1147,189v41,-26,36,-36,85,-67c1281,91,1374,,1442,2v68,2,157,106,198,134e" filled="f">
                    <v:path arrowok="t" o:connecttype="custom" o:connectlocs="0,475;53,423;205,214;362,69;525,9;667,99;789,182;985,279;1147,189;1232,122;1442,2;1640,136" o:connectangles="0,0,0,0,0,0,0,0,0,0,0,0"/>
                  </v:shape>
                  <v:group id="Group 2309" o:spid="_x0000_s1916" style="position:absolute;left:3571;top:12754;width:3565;height:830" coordorigin="3656,12683" coordsize="3565,8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puHrxgAAAN0A&#10;AAAPAAAAAAAAAAAAAAAAAKoCAABkcnMvZG93bnJldi54bWxQSwUGAAAAAAQABAD6AAAAnQMAAAAA&#10;">
                    <v:line id="Line 2310" o:spid="_x0000_s1917" style="position:absolute;visibility:visible;mso-wrap-style:square" from="3681,12683" to="3681,13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6kiMcAAADdAAAADwAAAGRycy9kb3ducmV2LnhtbESPQWvCQBSE70L/w/IKvenGikGiq0hL&#10;QXsoagU9PrOvSdrs27C7TeK/dwtCj8PMfMMsVr2pRUvOV5YVjEcJCOLc6ooLBcfPt+EMhA/IGmvL&#10;pOBKHlbLh8ECM2073lN7CIWIEPYZKihDaDIpfV6SQT+yDXH0vqwzGKJ0hdQOuwg3tXxOklQarDgu&#10;lNjQS0n5z+HXKPiY7NJ2vX3f9Kdteslf95fzd+eUenrs13MQgfrwH763N1rBdDaewN+b+AT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3qSIxwAAAN0AAAAPAAAAAAAA&#10;AAAAAAAAAKECAABkcnMvZG93bnJldi54bWxQSwUGAAAAAAQABAD5AAAAlQMAAAAA&#10;"/>
                    <v:line id="Line 2311" o:spid="_x0000_s1918" style="position:absolute;rotation:-90;visibility:visible;mso-wrap-style:square" from="5451,11811" to="5451,15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JSIMgAAADdAAAADwAAAGRycy9kb3ducmV2LnhtbESPQWsCMRSE74X+h/AK3mp2S2vtapQi&#10;VIvUQ1Uo3h6b52bbzcuSRHf77xtB6HGYmW+Y6by3jTiTD7VjBfkwA0FcOl1zpWC/e7sfgwgRWWPj&#10;mBT8UoD57PZmioV2HX/SeRsrkSAcClRgYmwLKUNpyGIYupY4eUfnLcYkfSW1xy7BbSMfsmwkLdac&#10;Fgy2tDBU/mxPVsGzW350h+P3l1+stM33m41Z716UGtz1rxMQkfr4H76237WCp3H+CJc36QnI2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JSIMgAAADdAAAADwAAAAAA&#10;AAAAAAAAAAChAgAAZHJzL2Rvd25yZXYueG1sUEsFBgAAAAAEAAQA+QAAAJYDAAAAAA==&#10;"/>
                    <v:line id="Line 2312" o:spid="_x0000_s1919" style="position:absolute;visibility:visible;mso-wrap-style:square" from="3656,13193" to="4608,13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ZZ8cAAADdAAAADwAAAGRycy9kb3ducmV2LnhtbESPQWvCQBSE74X+h+UVvNWNFYNEV5EW&#10;QXsoagU9PrOvSdrs27C7Jum/dwtCj8PMfMPMl72pRUvOV5YVjIYJCOLc6ooLBcfP9fMUhA/IGmvL&#10;pOCXPCwXjw9zzLTteE/tIRQiQthnqKAMocmk9HlJBv3QNsTR+7LOYIjSFVI77CLc1PIlSVJpsOK4&#10;UGJDryXlP4erUfAx3qXtavu+6U/b9JK/7S/n784pNXjqVzMQgfrwH763N1rBZDqawN+b+ATk4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e5lnxwAAAN0AAAAPAAAAAAAA&#10;AAAAAAAAAKECAABkcnMvZG93bnJldi54bWxQSwUGAAAAAAQABAD5AAAAlQMAAAAA&#10;"/>
                    <v:line id="Line 2313" o:spid="_x0000_s1920" style="position:absolute;visibility:visible;mso-wrap-style:square" from="4625,12802" to="6546,12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kHEMcAAADdAAAADwAAAGRycy9kb3ducmV2LnhtbESPT2vCQBTE7wW/w/IEb3VjpUFSV5GW&#10;gvZQ/Aft8Zl9TaLZt2F3m6Tf3i0IHoeZ+Q0zX/amFi05X1lWMBknIIhzqysuFBwP748zED4ga6wt&#10;k4I/8rBcDB7mmGnb8Y7afShEhLDPUEEZQpNJ6fOSDPqxbYij92OdwRClK6R22EW4qeVTkqTSYMVx&#10;ocSGXkvKL/tfo+Bzuk3b1eZj3X9t0lP+tjt9nzun1GjYr15ABOrDPXxrr7WC59kkhf838QnIx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qQcQxwAAAN0AAAAPAAAAAAAA&#10;AAAAAAAAAKECAABkcnMvZG93bnJldi54bWxQSwUGAAAAAAQABAD5AAAAlQMAAAAA&#10;"/>
                    <v:line id="Line 2314" o:spid="_x0000_s1921" style="position:absolute;visibility:visible;mso-wrap-style:square" from="4625,12785" to="4625,13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ii8gAAADdAAAADwAAAGRycy9kb3ducmV2LnhtbESPT2vCQBTE7wW/w/KE3urGFlNJXUVa&#10;CtpD8R/o8Zl9TdJm34bdNUm/vSsUehxm5jfMbNGbWrTkfGVZwXiUgCDOra64UHDYvz9MQfiArLG2&#10;TAp+ycNiPribYaZtx1tqd6EQEcI+QwVlCE0mpc9LMuhHtiGO3pd1BkOUrpDaYRfhppaPSZJKgxXH&#10;hRIbei0p/9ldjILPp03aLtcfq/64Ts/52/Z8+u6cUvfDfvkCIlAf/sN/7ZVWMJmOn+H2Jj4BOb8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OWii8gAAADdAAAADwAAAAAA&#10;AAAAAAAAAAChAgAAZHJzL2Rvd25yZXYueG1sUEsFBgAAAAAEAAQA+QAAAJYDAAAAAA==&#10;"/>
                  </v:group>
                  <v:shape id="Freeform 2315" o:spid="_x0000_s1922" style="position:absolute;left:4545;top:12649;width:1661;height:566;visibility:visible;mso-wrap-style:square;v-text-anchor:top" coordsize="1661,5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2nAMEA&#10;AADdAAAADwAAAGRycy9kb3ducmV2LnhtbERPy4rCMBTdC/MP4Q6400SLD6pRBlEQZqPVhctLc23L&#10;NDelibX+/WQhuDyc93rb21p01PrKsYbJWIEgzp2puNBwvRxGSxA+IBusHZOGF3nYbr4Ga0yNe/KZ&#10;uiwUIoawT1FDGUKTSunzkiz6sWuII3d3rcUQYVtI0+IzhttaTpWaS4sVx4YSG9qVlP9lD6shSx6/&#10;l+TukoU67ad0yySqW6f18Lv/WYEI1IeP+O0+Gg2z5STOjW/iE5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49pwDBAAAA3QAAAA8AAAAAAAAAAAAAAAAAmAIAAGRycy9kb3du&#10;cmV2LnhtbFBLBQYAAAAABAAEAPUAAACGAwAAAAA=&#10;" path="m,566v11,-8,32,-12,69,-56c106,466,170,360,221,301,272,242,325,190,378,156,431,122,490,91,541,96v51,5,97,54,142,90c728,222,766,279,813,313v47,34,99,79,150,75c1014,384,1080,321,1121,291v41,-30,51,-47,90,-83c1250,172,1315,107,1353,73v38,-34,52,-61,83,-67c1467,,1504,1,1541,36v37,35,95,143,120,180e" filled="f">
                    <v:path arrowok="t" o:connecttype="custom" o:connectlocs="0,566;69,510;221,301;378,156;541,96;683,186;813,313;963,388;1121,291;1211,208;1353,73;1436,6;1541,36;1661,216" o:connectangles="0,0,0,0,0,0,0,0,0,0,0,0,0,0"/>
                  </v:shape>
                </v:group>
              </v:group>
            </w:pict>
          </mc:Fallback>
        </mc:AlternateContent>
      </w:r>
    </w:p>
    <w:p w:rsidR="00361018" w:rsidRPr="00A70ED6" w:rsidRDefault="00361018" w:rsidP="00361018">
      <w:pPr>
        <w:ind w:firstLine="434"/>
        <w:jc w:val="both"/>
      </w:pPr>
    </w:p>
    <w:p w:rsidR="00361018" w:rsidRPr="00504EAE" w:rsidRDefault="00361018" w:rsidP="00361018">
      <w:pPr>
        <w:ind w:firstLine="434"/>
        <w:jc w:val="both"/>
      </w:pPr>
    </w:p>
    <w:p w:rsidR="00361018" w:rsidRPr="00504EAE" w:rsidRDefault="00361018" w:rsidP="00361018">
      <w:pPr>
        <w:ind w:firstLine="434"/>
        <w:jc w:val="both"/>
      </w:pPr>
    </w:p>
    <w:p w:rsidR="00361018" w:rsidRPr="00504EAE" w:rsidRDefault="00361018" w:rsidP="00361018">
      <w:pPr>
        <w:ind w:firstLine="434"/>
        <w:jc w:val="both"/>
      </w:pPr>
    </w:p>
    <w:p w:rsidR="00361018" w:rsidRPr="00504EAE" w:rsidRDefault="00361018" w:rsidP="00361018">
      <w:pPr>
        <w:ind w:firstLine="434"/>
        <w:jc w:val="both"/>
      </w:pPr>
      <w:r w:rsidRPr="00504EAE">
        <w:t xml:space="preserve"> </w:t>
      </w:r>
    </w:p>
    <w:p w:rsidR="00361018" w:rsidRPr="00504EAE" w:rsidRDefault="00361018" w:rsidP="00361018">
      <w:pPr>
        <w:ind w:firstLine="434"/>
        <w:jc w:val="both"/>
      </w:pPr>
    </w:p>
    <w:p w:rsidR="00361018" w:rsidRPr="00504EAE" w:rsidRDefault="00361018" w:rsidP="00361018">
      <w:pPr>
        <w:ind w:firstLine="434"/>
        <w:jc w:val="both"/>
      </w:pPr>
    </w:p>
    <w:p w:rsidR="00361018" w:rsidRPr="00504EAE" w:rsidRDefault="00361018" w:rsidP="00361018">
      <w:pPr>
        <w:ind w:firstLine="434"/>
        <w:jc w:val="both"/>
      </w:pPr>
    </w:p>
    <w:p w:rsidR="00361018" w:rsidRPr="00504EAE" w:rsidRDefault="00361018" w:rsidP="00361018">
      <w:pPr>
        <w:ind w:firstLine="434"/>
        <w:jc w:val="both"/>
      </w:pPr>
    </w:p>
    <w:p w:rsidR="00361018" w:rsidRPr="00504EAE" w:rsidRDefault="00361018" w:rsidP="00361018">
      <w:pPr>
        <w:ind w:firstLine="434"/>
        <w:jc w:val="both"/>
      </w:pPr>
    </w:p>
    <w:p w:rsidR="00361018" w:rsidRPr="00A70ED6" w:rsidRDefault="00361018" w:rsidP="00361018">
      <w:pPr>
        <w:ind w:firstLine="434"/>
        <w:jc w:val="center"/>
        <w:rPr>
          <w:i/>
        </w:rPr>
      </w:pPr>
      <w:r w:rsidRPr="00A70ED6">
        <w:t xml:space="preserve">Fig. </w:t>
      </w:r>
      <w:r w:rsidR="00D359B0" w:rsidRPr="00A70ED6">
        <w:t>2.</w:t>
      </w:r>
      <w:r w:rsidRPr="00A70ED6">
        <w:t xml:space="preserve">1 </w:t>
      </w:r>
      <w:r w:rsidRPr="00A70ED6">
        <w:rPr>
          <w:i/>
        </w:rPr>
        <w:t>Procese kalimtare të ndryshme për sistem: (a) të qëndrueshëm, (b) në kufi të qëndrueshmërisë dhe (c) të paqëndrueshëm</w:t>
      </w:r>
    </w:p>
    <w:p w:rsidR="00361018" w:rsidRPr="00A70ED6" w:rsidRDefault="00361018" w:rsidP="00361018"/>
    <w:p w:rsidR="00361018" w:rsidRPr="00A70ED6" w:rsidRDefault="00361018" w:rsidP="00361018">
      <w:pPr>
        <w:ind w:firstLine="434"/>
        <w:jc w:val="both"/>
      </w:pPr>
      <w:r w:rsidRPr="00A70ED6">
        <w:lastRenderedPageBreak/>
        <w:t xml:space="preserve">2- Me kalimin e kohës madhësia në dalje luhatet rreth vlerës së vendosur (devijimi gjithashtu luhatet) dhe amplituda e devijimit mbetet e pandryshuar. Në një rast të tillë sistemi është në kufi të qëndrueshmërisë dhe i paaftë për punë (shih fig. </w:t>
      </w:r>
      <w:r w:rsidR="00D359B0" w:rsidRPr="00A70ED6">
        <w:t>2.</w:t>
      </w:r>
      <w:r w:rsidRPr="00A70ED6">
        <w:t>1,b).</w:t>
      </w:r>
    </w:p>
    <w:p w:rsidR="00361018" w:rsidRPr="00A70ED6" w:rsidRDefault="00361018" w:rsidP="00361018">
      <w:pPr>
        <w:ind w:firstLine="434"/>
        <w:jc w:val="both"/>
      </w:pPr>
      <w:r w:rsidRPr="00A70ED6">
        <w:t xml:space="preserve">3- Me kalimin e kohës amplituda e luhatjeve të madhësisë në dalje pas veprimit të ngacmimit rritet vazhdimisht deri sa shfaqet ngopja (kalohet në një regjim jolinear) dhe sistemi është i paqëndrueshëm (shih fig. </w:t>
      </w:r>
      <w:r w:rsidR="00D359B0" w:rsidRPr="00A70ED6">
        <w:t>2.</w:t>
      </w:r>
      <w:r w:rsidRPr="00A70ED6">
        <w:t>1,c).</w:t>
      </w:r>
    </w:p>
    <w:p w:rsidR="00361018" w:rsidRPr="00A70ED6" w:rsidRDefault="00361018" w:rsidP="00361018">
      <w:pPr>
        <w:ind w:firstLine="434"/>
        <w:jc w:val="both"/>
      </w:pPr>
      <w:r w:rsidRPr="00A70ED6">
        <w:t>Studimi i qëndrueshmërisë është një nga problemet kryesore të teorisë së automatikës.</w:t>
      </w:r>
    </w:p>
    <w:p w:rsidR="00361018" w:rsidRPr="00A70ED6" w:rsidRDefault="00361018" w:rsidP="00361018">
      <w:pPr>
        <w:ind w:firstLine="391"/>
        <w:jc w:val="both"/>
      </w:pPr>
      <w:r w:rsidRPr="00A70ED6">
        <w:t>Përcaktimi i sjelljes në funksion të kohës (praktikisht është procesi që vrojtohet drejtpërdrejtë) bëhet nëpërmjet zgjidhjes së ekuacioni diferencial, i cili në formë të përgjithshme është:</w:t>
      </w:r>
    </w:p>
    <w:p w:rsidR="00361018" w:rsidRPr="00504EAE" w:rsidRDefault="00361018" w:rsidP="00361018">
      <w:pPr>
        <w:jc w:val="both"/>
        <w:rPr>
          <w:sz w:val="10"/>
          <w:szCs w:val="10"/>
        </w:rPr>
      </w:pPr>
    </w:p>
    <w:p w:rsidR="00361018" w:rsidRPr="00504EAE" w:rsidRDefault="00361018" w:rsidP="00361018">
      <w:pPr>
        <w:jc w:val="both"/>
      </w:pPr>
      <w:r w:rsidRPr="00504EAE">
        <w:rPr>
          <w:position w:val="-24"/>
        </w:rPr>
        <w:object w:dxaOrig="6820" w:dyaOrig="639">
          <v:shape id="_x0000_i1045" type="#_x0000_t75" style="width:341.25pt;height:32.25pt" o:ole="">
            <v:imagedata r:id="rId55" o:title=""/>
          </v:shape>
          <o:OLEObject Type="Embed" ProgID="Equation.3" ShapeID="_x0000_i1045" DrawAspect="Content" ObjectID="_1457098091" r:id="rId56"/>
        </w:object>
      </w:r>
      <w:r w:rsidRPr="00504EAE">
        <w:tab/>
        <w:t>(</w:t>
      </w:r>
      <w:r w:rsidR="00D359B0" w:rsidRPr="00504EAE">
        <w:t>2.</w:t>
      </w:r>
      <w:r w:rsidRPr="00504EAE">
        <w:t>2)</w:t>
      </w:r>
    </w:p>
    <w:p w:rsidR="00361018" w:rsidRPr="00504EAE" w:rsidRDefault="00361018" w:rsidP="00361018">
      <w:pPr>
        <w:jc w:val="both"/>
        <w:rPr>
          <w:sz w:val="10"/>
          <w:szCs w:val="10"/>
        </w:rPr>
      </w:pPr>
    </w:p>
    <w:p w:rsidR="00361018" w:rsidRPr="00A70ED6" w:rsidRDefault="00361018" w:rsidP="00361018">
      <w:pPr>
        <w:ind w:firstLine="425"/>
        <w:jc w:val="both"/>
      </w:pPr>
      <w:r w:rsidRPr="00A70ED6">
        <w:t>Në barazimin (</w:t>
      </w:r>
      <w:r w:rsidR="00D359B0" w:rsidRPr="00A70ED6">
        <w:t>2.</w:t>
      </w:r>
      <w:r w:rsidRPr="00A70ED6">
        <w:t xml:space="preserve">2) </w:t>
      </w:r>
      <w:r w:rsidRPr="00A70ED6">
        <w:rPr>
          <w:i/>
        </w:rPr>
        <w:t>a</w:t>
      </w:r>
      <w:r w:rsidRPr="00A70ED6">
        <w:rPr>
          <w:i/>
          <w:vertAlign w:val="subscript"/>
        </w:rPr>
        <w:t>n</w:t>
      </w:r>
      <w:r w:rsidRPr="00A70ED6">
        <w:rPr>
          <w:i/>
        </w:rPr>
        <w:t>, a</w:t>
      </w:r>
      <w:r w:rsidRPr="00A70ED6">
        <w:rPr>
          <w:i/>
          <w:vertAlign w:val="subscript"/>
        </w:rPr>
        <w:t>n-1</w:t>
      </w:r>
      <w:r w:rsidRPr="00A70ED6">
        <w:rPr>
          <w:i/>
        </w:rPr>
        <w:t>,...,a</w:t>
      </w:r>
      <w:r w:rsidRPr="00A70ED6">
        <w:rPr>
          <w:i/>
          <w:vertAlign w:val="subscript"/>
        </w:rPr>
        <w:t>0</w:t>
      </w:r>
      <w:r w:rsidRPr="00A70ED6">
        <w:t xml:space="preserve"> dhe </w:t>
      </w:r>
      <w:r w:rsidRPr="00A70ED6">
        <w:rPr>
          <w:i/>
        </w:rPr>
        <w:t>b</w:t>
      </w:r>
      <w:r w:rsidRPr="00A70ED6">
        <w:rPr>
          <w:i/>
          <w:vertAlign w:val="subscript"/>
        </w:rPr>
        <w:t>m</w:t>
      </w:r>
      <w:r w:rsidRPr="00A70ED6">
        <w:rPr>
          <w:i/>
        </w:rPr>
        <w:t>,b</w:t>
      </w:r>
      <w:r w:rsidRPr="00A70ED6">
        <w:rPr>
          <w:i/>
          <w:vertAlign w:val="subscript"/>
        </w:rPr>
        <w:t>m-1</w:t>
      </w:r>
      <w:r w:rsidRPr="00A70ED6">
        <w:rPr>
          <w:i/>
        </w:rPr>
        <w:t>,...,b</w:t>
      </w:r>
      <w:r w:rsidRPr="00A70ED6">
        <w:rPr>
          <w:i/>
          <w:vertAlign w:val="subscript"/>
        </w:rPr>
        <w:t>0</w:t>
      </w:r>
      <w:r w:rsidRPr="00A70ED6">
        <w:t xml:space="preserve"> janë koeficiente konstant, të cilët përcaktohen nga parametrat e nyjeve të sistemit, y është devijimi nga vlera e vendosur e madhësisë në dalje dhe r është madhësia e ngacmimit. Në të gjithë sistemet e kontrollit (dhe në përgjithësi) rendi i ekuacionit në të djathtë është më i vogël ose i barabartë me rendin e ekuacionit në të majtë dhe kështu mund të shkruajmë se m</w:t>
      </w:r>
      <w:r w:rsidRPr="00A70ED6">
        <w:sym w:font="Symbol" w:char="F0A3"/>
      </w:r>
      <w:r w:rsidRPr="00A70ED6">
        <w:t xml:space="preserve"> n. Studimi i qëndrueshmërisë së një sistemi kontrolli automatik bazohet te lëkundjet e lira, të cilat kanë vend pas zbatimit të ngacmimit, Në këtë mënyrë studimi i qëndrueshmërisë kërkon që të përcaktohet zgjidhja, e cila përftohet nga ekuacioni diferencial homogjen:</w:t>
      </w:r>
    </w:p>
    <w:p w:rsidR="00361018" w:rsidRPr="00A70ED6" w:rsidRDefault="00361018" w:rsidP="00361018">
      <w:pPr>
        <w:jc w:val="both"/>
      </w:pPr>
    </w:p>
    <w:p w:rsidR="00361018" w:rsidRPr="00504EAE" w:rsidRDefault="00361018" w:rsidP="00361018">
      <w:pPr>
        <w:ind w:firstLine="720"/>
        <w:jc w:val="both"/>
      </w:pPr>
      <w:r w:rsidRPr="00504EAE">
        <w:t xml:space="preserve">   </w:t>
      </w:r>
      <w:r w:rsidRPr="00504EAE">
        <w:rPr>
          <w:position w:val="-24"/>
        </w:rPr>
        <w:object w:dxaOrig="3680" w:dyaOrig="639">
          <v:shape id="_x0000_i1046" type="#_x0000_t75" style="width:183.75pt;height:32.25pt" o:ole="">
            <v:imagedata r:id="rId57" o:title=""/>
          </v:shape>
          <o:OLEObject Type="Embed" ProgID="Equation.3" ShapeID="_x0000_i1046" DrawAspect="Content" ObjectID="_1457098092" r:id="rId58"/>
        </w:object>
      </w:r>
      <w:r w:rsidRPr="00504EAE">
        <w:tab/>
      </w:r>
      <w:r w:rsidRPr="00504EAE">
        <w:tab/>
      </w:r>
      <w:r w:rsidRPr="00504EAE">
        <w:tab/>
      </w:r>
      <w:r w:rsidRPr="00504EAE">
        <w:tab/>
        <w:t>(</w:t>
      </w:r>
      <w:r w:rsidR="00D359B0" w:rsidRPr="00504EAE">
        <w:t>2.</w:t>
      </w:r>
      <w:r w:rsidRPr="00504EAE">
        <w:t>3)</w:t>
      </w:r>
    </w:p>
    <w:p w:rsidR="00361018" w:rsidRPr="00504EAE" w:rsidRDefault="00361018" w:rsidP="00361018">
      <w:pPr>
        <w:jc w:val="both"/>
        <w:rPr>
          <w:sz w:val="12"/>
          <w:szCs w:val="12"/>
        </w:rPr>
      </w:pPr>
    </w:p>
    <w:p w:rsidR="00361018" w:rsidRPr="00A70ED6" w:rsidRDefault="00361018" w:rsidP="00361018">
      <w:pPr>
        <w:ind w:firstLine="442"/>
        <w:jc w:val="both"/>
      </w:pPr>
      <w:r w:rsidRPr="00A70ED6">
        <w:t>Zgjidhja e ekuacionit (</w:t>
      </w:r>
      <w:r w:rsidR="00D359B0" w:rsidRPr="00A70ED6">
        <w:t>2.</w:t>
      </w:r>
      <w:r w:rsidRPr="00A70ED6">
        <w:t>3) është e formës:</w:t>
      </w:r>
    </w:p>
    <w:p w:rsidR="00361018" w:rsidRPr="00504EAE" w:rsidRDefault="00361018" w:rsidP="00361018">
      <w:pPr>
        <w:ind w:firstLine="442"/>
        <w:jc w:val="both"/>
        <w:rPr>
          <w:sz w:val="10"/>
          <w:szCs w:val="10"/>
        </w:rPr>
      </w:pPr>
    </w:p>
    <w:p w:rsidR="00361018" w:rsidRPr="00504EAE" w:rsidRDefault="00361018" w:rsidP="00361018">
      <w:pPr>
        <w:ind w:firstLine="442"/>
        <w:jc w:val="both"/>
      </w:pPr>
      <w:r w:rsidRPr="00504EAE">
        <w:tab/>
      </w:r>
      <w:r w:rsidRPr="00504EAE">
        <w:rPr>
          <w:position w:val="-10"/>
        </w:rPr>
        <w:object w:dxaOrig="3620" w:dyaOrig="360">
          <v:shape id="_x0000_i1047" type="#_x0000_t75" style="width:180.75pt;height:18pt" o:ole="">
            <v:imagedata r:id="rId59" o:title=""/>
          </v:shape>
          <o:OLEObject Type="Embed" ProgID="Equation.3" ShapeID="_x0000_i1047" DrawAspect="Content" ObjectID="_1457098093" r:id="rId60"/>
        </w:object>
      </w:r>
      <w:r w:rsidRPr="00504EAE">
        <w:tab/>
      </w:r>
      <w:r w:rsidRPr="00504EAE">
        <w:tab/>
      </w:r>
      <w:r w:rsidRPr="00504EAE">
        <w:tab/>
      </w:r>
      <w:r w:rsidRPr="00504EAE">
        <w:tab/>
        <w:t>(</w:t>
      </w:r>
      <w:r w:rsidR="00D359B0" w:rsidRPr="00504EAE">
        <w:t>2.</w:t>
      </w:r>
      <w:r w:rsidRPr="00504EAE">
        <w:t>4)</w:t>
      </w:r>
    </w:p>
    <w:p w:rsidR="00361018" w:rsidRPr="00504EAE" w:rsidRDefault="00361018" w:rsidP="00361018">
      <w:pPr>
        <w:ind w:firstLine="442"/>
        <w:jc w:val="both"/>
        <w:rPr>
          <w:sz w:val="10"/>
          <w:szCs w:val="10"/>
        </w:rPr>
      </w:pPr>
    </w:p>
    <w:p w:rsidR="00361018" w:rsidRPr="00A70ED6" w:rsidRDefault="00361018" w:rsidP="00361018">
      <w:pPr>
        <w:jc w:val="both"/>
      </w:pPr>
      <w:r w:rsidRPr="00A70ED6">
        <w:t>C</w:t>
      </w:r>
      <w:r w:rsidRPr="00A70ED6">
        <w:rPr>
          <w:vertAlign w:val="subscript"/>
        </w:rPr>
        <w:t>1</w:t>
      </w:r>
      <w:r w:rsidRPr="00A70ED6">
        <w:t>, C</w:t>
      </w:r>
      <w:r w:rsidRPr="00A70ED6">
        <w:rPr>
          <w:vertAlign w:val="subscript"/>
        </w:rPr>
        <w:t>2</w:t>
      </w:r>
      <w:r w:rsidRPr="00A70ED6">
        <w:t>,...,C</w:t>
      </w:r>
      <w:r w:rsidRPr="00A70ED6">
        <w:rPr>
          <w:vertAlign w:val="subscript"/>
        </w:rPr>
        <w:t>n</w:t>
      </w:r>
      <w:r w:rsidRPr="00A70ED6">
        <w:t xml:space="preserve"> janë konstante, të cilat përcaktohen nga kushtet fillestare dhe s</w:t>
      </w:r>
      <w:r w:rsidRPr="00A70ED6">
        <w:rPr>
          <w:vertAlign w:val="subscript"/>
        </w:rPr>
        <w:t>1</w:t>
      </w:r>
      <w:r w:rsidRPr="00A70ED6">
        <w:t>, s</w:t>
      </w:r>
      <w:r w:rsidRPr="00A70ED6">
        <w:rPr>
          <w:vertAlign w:val="subscript"/>
        </w:rPr>
        <w:t>2</w:t>
      </w:r>
      <w:r w:rsidRPr="00A70ED6">
        <w:t>,...,s</w:t>
      </w:r>
      <w:r w:rsidRPr="00A70ED6">
        <w:rPr>
          <w:vertAlign w:val="subscript"/>
        </w:rPr>
        <w:t>n</w:t>
      </w:r>
      <w:r w:rsidRPr="00A70ED6">
        <w:t xml:space="preserve"> janë rrënjët e ekuacionit karakteristik të ekuacionit diferencial, i cili është:</w:t>
      </w:r>
    </w:p>
    <w:p w:rsidR="00361018" w:rsidRPr="00504EAE" w:rsidRDefault="00361018" w:rsidP="00361018">
      <w:pPr>
        <w:tabs>
          <w:tab w:val="left" w:pos="2316"/>
        </w:tabs>
        <w:jc w:val="both"/>
        <w:rPr>
          <w:sz w:val="12"/>
          <w:szCs w:val="12"/>
        </w:rPr>
      </w:pPr>
      <w:r w:rsidRPr="00504EAE">
        <w:tab/>
      </w:r>
    </w:p>
    <w:p w:rsidR="00361018" w:rsidRPr="00504EAE" w:rsidRDefault="00361018" w:rsidP="00361018">
      <w:pPr>
        <w:jc w:val="both"/>
      </w:pPr>
      <w:r w:rsidRPr="00504EAE">
        <w:tab/>
      </w:r>
      <w:r w:rsidRPr="00504EAE">
        <w:rPr>
          <w:position w:val="-10"/>
        </w:rPr>
        <w:object w:dxaOrig="3580" w:dyaOrig="360">
          <v:shape id="_x0000_i1048" type="#_x0000_t75" style="width:179.25pt;height:18pt" o:ole="">
            <v:imagedata r:id="rId61" o:title=""/>
          </v:shape>
          <o:OLEObject Type="Embed" ProgID="Equation.3" ShapeID="_x0000_i1048" DrawAspect="Content" ObjectID="_1457098094" r:id="rId62"/>
        </w:object>
      </w:r>
      <w:r w:rsidRPr="00504EAE">
        <w:tab/>
      </w:r>
      <w:r w:rsidRPr="00504EAE">
        <w:tab/>
      </w:r>
      <w:r w:rsidRPr="00504EAE">
        <w:tab/>
      </w:r>
      <w:r w:rsidRPr="00504EAE">
        <w:tab/>
      </w:r>
      <w:r w:rsidRPr="00504EAE">
        <w:tab/>
        <w:t>(</w:t>
      </w:r>
      <w:r w:rsidR="00D359B0" w:rsidRPr="00504EAE">
        <w:t>2.</w:t>
      </w:r>
      <w:r w:rsidRPr="00504EAE">
        <w:t>5)</w:t>
      </w:r>
    </w:p>
    <w:p w:rsidR="00361018" w:rsidRPr="00504EAE" w:rsidRDefault="00361018" w:rsidP="00361018">
      <w:pPr>
        <w:jc w:val="both"/>
        <w:rPr>
          <w:sz w:val="12"/>
          <w:szCs w:val="12"/>
        </w:rPr>
      </w:pPr>
    </w:p>
    <w:p w:rsidR="00361018" w:rsidRPr="00A70ED6" w:rsidRDefault="00361018" w:rsidP="00361018">
      <w:pPr>
        <w:jc w:val="both"/>
      </w:pPr>
      <w:r w:rsidRPr="00A70ED6">
        <w:t>Rrënjët e ekuacionit (</w:t>
      </w:r>
      <w:r w:rsidR="00D359B0" w:rsidRPr="00A70ED6">
        <w:t>2.</w:t>
      </w:r>
      <w:r w:rsidRPr="00A70ED6">
        <w:t>5) varen nga parametrat e sistemit, të cilët përcaktojnë në fund të fundit koeficientet e ekuacionit karakteristik.</w:t>
      </w:r>
    </w:p>
    <w:p w:rsidR="00361018" w:rsidRPr="00A70ED6" w:rsidRDefault="00361018" w:rsidP="00361018">
      <w:pPr>
        <w:ind w:firstLine="442"/>
        <w:jc w:val="both"/>
      </w:pPr>
      <w:r w:rsidRPr="00A70ED6">
        <w:t>Studimi i qëndrueshmërisë së sistemit qëndron në përcaktimin e rrënjëve të ekuacionit karakteristikë s</w:t>
      </w:r>
      <w:r w:rsidRPr="00A70ED6">
        <w:rPr>
          <w:vertAlign w:val="subscript"/>
        </w:rPr>
        <w:t>1</w:t>
      </w:r>
      <w:r w:rsidRPr="00A70ED6">
        <w:t>, s</w:t>
      </w:r>
      <w:r w:rsidRPr="00A70ED6">
        <w:rPr>
          <w:vertAlign w:val="subscript"/>
        </w:rPr>
        <w:t>2</w:t>
      </w:r>
      <w:r w:rsidRPr="00A70ED6">
        <w:t>,...,s</w:t>
      </w:r>
      <w:r w:rsidRPr="00A70ED6">
        <w:rPr>
          <w:vertAlign w:val="subscript"/>
        </w:rPr>
        <w:t>n</w:t>
      </w:r>
      <w:r w:rsidRPr="00A70ED6">
        <w:t>, të cilat përcaktojnë ecurinë e procesit të kontrollit. Le të shohim në formë të përgjithshme rastet e mëposhtme:</w:t>
      </w:r>
    </w:p>
    <w:p w:rsidR="00361018" w:rsidRPr="00A70ED6" w:rsidRDefault="00361018" w:rsidP="00361018">
      <w:pPr>
        <w:ind w:firstLine="442"/>
        <w:jc w:val="both"/>
      </w:pPr>
      <w:r w:rsidRPr="00A70ED6">
        <w:t>1-Të gjitha rrënjët e ekuacionit karakteristik janë reale dhe të ndryshme ndërmjet tyre. Në qoftë se të gjitha rrënjët janë negative, atëherë secila termë e barazimit (</w:t>
      </w:r>
      <w:r w:rsidR="00D359B0" w:rsidRPr="00A70ED6">
        <w:t>2.</w:t>
      </w:r>
      <w:r w:rsidRPr="00A70ED6">
        <w:t xml:space="preserve">4) do të jetë një funksion eksponencial rënës dhe e gjithë shuma e tyre me kalimin e kohës do të synojë në mënyrë aperiodike në zero dhe sistemi do të jetë i qëndrueshëm (shih fig. </w:t>
      </w:r>
      <w:r w:rsidR="00D359B0" w:rsidRPr="00A70ED6">
        <w:t>2.</w:t>
      </w:r>
      <w:r w:rsidRPr="00A70ED6">
        <w:t>1,a). Në qoftë se ndërmjet rrënjëve s</w:t>
      </w:r>
      <w:r w:rsidRPr="00A70ED6">
        <w:rPr>
          <w:vertAlign w:val="subscript"/>
        </w:rPr>
        <w:t>1</w:t>
      </w:r>
      <w:r w:rsidRPr="00A70ED6">
        <w:t>, s</w:t>
      </w:r>
      <w:r w:rsidRPr="00A70ED6">
        <w:rPr>
          <w:vertAlign w:val="subscript"/>
        </w:rPr>
        <w:t>2</w:t>
      </w:r>
      <w:r w:rsidRPr="00A70ED6">
        <w:t>,...,s</w:t>
      </w:r>
      <w:r w:rsidRPr="00A70ED6">
        <w:rPr>
          <w:vertAlign w:val="subscript"/>
        </w:rPr>
        <w:t>n</w:t>
      </w:r>
      <w:r w:rsidRPr="00A70ED6">
        <w:t xml:space="preserve">, </w:t>
      </w:r>
      <w:r w:rsidRPr="00A70ED6">
        <w:lastRenderedPageBreak/>
        <w:t>vetëm njëra të jetë reale pozitive, atëherë terma përkatëse do të përcaktojë një funksion eksponencial rritës dhe sistemi do të jetë i paqëndrueshëm.</w:t>
      </w:r>
    </w:p>
    <w:p w:rsidR="00361018" w:rsidRPr="00A70ED6" w:rsidRDefault="00361018" w:rsidP="00361018">
      <w:pPr>
        <w:ind w:firstLine="442"/>
        <w:jc w:val="both"/>
      </w:pPr>
      <w:r w:rsidRPr="00A70ED6">
        <w:t>2-Rrënjët e ekuacionit karakteristik janë reale negative dhe dy prej tyre janë imagjinare të konjuguara të formës s</w:t>
      </w:r>
      <w:r w:rsidRPr="00A70ED6">
        <w:rPr>
          <w:vertAlign w:val="subscript"/>
        </w:rPr>
        <w:t>n-1</w:t>
      </w:r>
      <w:r w:rsidRPr="00A70ED6">
        <w:t>=j</w:t>
      </w:r>
      <w:r w:rsidRPr="00A70ED6">
        <w:sym w:font="Symbol" w:char="F077"/>
      </w:r>
      <w:r w:rsidRPr="00A70ED6">
        <w:t xml:space="preserve"> dhe s</w:t>
      </w:r>
      <w:r w:rsidRPr="00A70ED6">
        <w:rPr>
          <w:vertAlign w:val="subscript"/>
        </w:rPr>
        <w:t>n</w:t>
      </w:r>
      <w:r w:rsidRPr="00A70ED6">
        <w:t>=-j</w:t>
      </w:r>
      <w:r w:rsidRPr="00A70ED6">
        <w:sym w:font="Symbol" w:char="F077"/>
      </w:r>
      <w:r w:rsidRPr="00A70ED6">
        <w:t>. Në këtë rast le të shohim shumën e dy termave, e cila është:</w:t>
      </w:r>
    </w:p>
    <w:p w:rsidR="00361018" w:rsidRPr="00A70ED6" w:rsidRDefault="00361018" w:rsidP="00361018">
      <w:pPr>
        <w:ind w:firstLine="442"/>
        <w:jc w:val="both"/>
      </w:pPr>
    </w:p>
    <w:p w:rsidR="00361018" w:rsidRPr="00504EAE" w:rsidRDefault="00361018" w:rsidP="00361018">
      <w:pPr>
        <w:jc w:val="both"/>
      </w:pPr>
      <w:r w:rsidRPr="00504EAE">
        <w:rPr>
          <w:position w:val="-30"/>
        </w:rPr>
        <w:object w:dxaOrig="7640" w:dyaOrig="700">
          <v:shape id="_x0000_i1049" type="#_x0000_t75" style="width:381.75pt;height:35.25pt" o:ole="">
            <v:imagedata r:id="rId63" o:title=""/>
          </v:shape>
          <o:OLEObject Type="Embed" ProgID="Equation.3" ShapeID="_x0000_i1049" DrawAspect="Content" ObjectID="_1457098095" r:id="rId64"/>
        </w:object>
      </w:r>
      <w:r w:rsidRPr="00504EAE">
        <w:tab/>
      </w:r>
      <w:r w:rsidR="005A6435" w:rsidRPr="00504EAE">
        <w:tab/>
      </w:r>
      <w:r w:rsidR="005A6435" w:rsidRPr="00504EAE">
        <w:tab/>
      </w:r>
      <w:r w:rsidR="005A6435" w:rsidRPr="00504EAE">
        <w:tab/>
      </w:r>
      <w:r w:rsidR="005A6435" w:rsidRPr="00504EAE">
        <w:tab/>
      </w:r>
      <w:r w:rsidR="005A6435" w:rsidRPr="00504EAE">
        <w:tab/>
      </w:r>
      <w:r w:rsidR="005A6435" w:rsidRPr="00504EAE">
        <w:tab/>
      </w:r>
      <w:r w:rsidR="005A6435" w:rsidRPr="00504EAE">
        <w:tab/>
      </w:r>
      <w:r w:rsidR="005A6435" w:rsidRPr="00504EAE">
        <w:tab/>
      </w:r>
      <w:r w:rsidR="005A6435" w:rsidRPr="00504EAE">
        <w:tab/>
      </w:r>
      <w:r w:rsidR="005A6435" w:rsidRPr="00504EAE">
        <w:tab/>
      </w:r>
      <w:r w:rsidRPr="00504EAE">
        <w:t>(</w:t>
      </w:r>
      <w:r w:rsidR="00D359B0" w:rsidRPr="00504EAE">
        <w:t>2.</w:t>
      </w:r>
      <w:r w:rsidRPr="00504EAE">
        <w:t>6)</w:t>
      </w:r>
    </w:p>
    <w:p w:rsidR="00361018" w:rsidRPr="00504EAE" w:rsidRDefault="00361018" w:rsidP="00361018">
      <w:pPr>
        <w:jc w:val="both"/>
        <w:rPr>
          <w:sz w:val="12"/>
          <w:szCs w:val="12"/>
        </w:rPr>
      </w:pPr>
    </w:p>
    <w:p w:rsidR="00361018" w:rsidRPr="00504EAE" w:rsidRDefault="00361018" w:rsidP="00361018">
      <w:pPr>
        <w:jc w:val="both"/>
      </w:pPr>
      <w:r w:rsidRPr="00A70ED6">
        <w:t>Në barazimin (</w:t>
      </w:r>
      <w:r w:rsidR="00D359B0" w:rsidRPr="00A70ED6">
        <w:t>2.</w:t>
      </w:r>
      <w:r w:rsidRPr="00A70ED6">
        <w:t xml:space="preserve">6) kemi </w:t>
      </w:r>
      <w:r w:rsidR="00C97E58" w:rsidRPr="00C97E58">
        <w:rPr>
          <w:position w:val="-24"/>
        </w:rPr>
        <w:object w:dxaOrig="3379" w:dyaOrig="620">
          <v:shape id="_x0000_i1050" type="#_x0000_t75" style="width:168.75pt;height:30.75pt" o:ole="">
            <v:imagedata r:id="rId65" o:title=""/>
          </v:shape>
          <o:OLEObject Type="Embed" ProgID="Equation.3" ShapeID="_x0000_i1050" DrawAspect="Content" ObjectID="_1457098096" r:id="rId66"/>
        </w:object>
      </w:r>
    </w:p>
    <w:p w:rsidR="00361018" w:rsidRPr="00A70ED6" w:rsidRDefault="00361018" w:rsidP="00361018">
      <w:pPr>
        <w:jc w:val="both"/>
      </w:pPr>
      <w:r w:rsidRPr="00A70ED6">
        <w:t>Në këtë rast në sistem do të vendoseshin lëkundje që nuk shuhen dhe ai ndodhet në kufirin e qëndrueshmërisë.</w:t>
      </w:r>
    </w:p>
    <w:p w:rsidR="00361018" w:rsidRPr="00A70ED6" w:rsidRDefault="00361018" w:rsidP="00361018">
      <w:pPr>
        <w:ind w:firstLine="442"/>
        <w:jc w:val="both"/>
      </w:pPr>
      <w:r w:rsidRPr="00A70ED6">
        <w:t xml:space="preserve">3- </w:t>
      </w:r>
      <w:r w:rsidRPr="00A70ED6">
        <w:tab/>
        <w:t>Rrënjët e ekuacionit karakteristik janë reale negative dhe dy prej tyre janë komplekse të konjuguara me pjesën reale negative të formës s</w:t>
      </w:r>
      <w:r w:rsidRPr="00A70ED6">
        <w:rPr>
          <w:vertAlign w:val="subscript"/>
        </w:rPr>
        <w:t>n-1</w:t>
      </w:r>
      <w:r w:rsidRPr="00A70ED6">
        <w:t>= -</w:t>
      </w:r>
      <w:r w:rsidRPr="00A70ED6">
        <w:sym w:font="Symbol" w:char="F061"/>
      </w:r>
      <w:r w:rsidRPr="00A70ED6">
        <w:t>+j</w:t>
      </w:r>
      <w:r w:rsidRPr="00A70ED6">
        <w:sym w:font="Symbol" w:char="F077"/>
      </w:r>
      <w:r w:rsidRPr="00A70ED6">
        <w:t xml:space="preserve"> dhe s</w:t>
      </w:r>
      <w:r w:rsidRPr="00A70ED6">
        <w:rPr>
          <w:vertAlign w:val="subscript"/>
        </w:rPr>
        <w:t xml:space="preserve">n </w:t>
      </w:r>
      <w:r w:rsidRPr="00A70ED6">
        <w:t>= -</w:t>
      </w:r>
      <w:r w:rsidRPr="00A70ED6">
        <w:sym w:font="Symbol" w:char="F061"/>
      </w:r>
      <w:r w:rsidRPr="00A70ED6">
        <w:t>-j</w:t>
      </w:r>
      <w:r w:rsidRPr="00A70ED6">
        <w:sym w:font="Symbol" w:char="F077"/>
      </w:r>
      <w:r w:rsidRPr="00A70ED6">
        <w:t>. Në këtë rast le të shohim shumën e dy termave, e cila është:</w:t>
      </w:r>
    </w:p>
    <w:p w:rsidR="00361018" w:rsidRPr="00504EAE" w:rsidRDefault="00361018" w:rsidP="00361018">
      <w:pPr>
        <w:ind w:firstLine="442"/>
        <w:jc w:val="both"/>
        <w:rPr>
          <w:sz w:val="12"/>
          <w:szCs w:val="12"/>
        </w:rPr>
      </w:pPr>
    </w:p>
    <w:p w:rsidR="00361018" w:rsidRPr="00504EAE" w:rsidRDefault="005A6435" w:rsidP="005A6435">
      <w:pPr>
        <w:jc w:val="center"/>
      </w:pPr>
      <w:r w:rsidRPr="00504EAE">
        <w:rPr>
          <w:position w:val="-50"/>
        </w:rPr>
        <w:object w:dxaOrig="7420" w:dyaOrig="1160">
          <v:shape id="_x0000_i1051" type="#_x0000_t75" style="width:345.75pt;height:54pt" o:ole="">
            <v:imagedata r:id="rId67" o:title=""/>
          </v:shape>
          <o:OLEObject Type="Embed" ProgID="Equation.3" ShapeID="_x0000_i1051" DrawAspect="Content" ObjectID="_1457098097" r:id="rId68"/>
        </w:object>
      </w:r>
      <w:r w:rsidR="00361018" w:rsidRPr="00504EAE">
        <w:tab/>
        <w:t>(</w:t>
      </w:r>
      <w:r w:rsidR="00D359B0" w:rsidRPr="00504EAE">
        <w:t>2.</w:t>
      </w:r>
      <w:r w:rsidR="00361018" w:rsidRPr="00504EAE">
        <w:t>7)</w:t>
      </w:r>
    </w:p>
    <w:p w:rsidR="00361018" w:rsidRPr="00504EAE" w:rsidRDefault="00361018" w:rsidP="00361018">
      <w:pPr>
        <w:jc w:val="both"/>
        <w:rPr>
          <w:sz w:val="12"/>
          <w:szCs w:val="12"/>
        </w:rPr>
      </w:pPr>
    </w:p>
    <w:p w:rsidR="00361018" w:rsidRPr="00A70ED6" w:rsidRDefault="00361018" w:rsidP="00361018">
      <w:pPr>
        <w:jc w:val="both"/>
      </w:pPr>
      <w:r w:rsidRPr="00A70ED6">
        <w:t>Në këtë rast shohim se amplituda e lëkundjeve zvogëlohet sipas ligjit eksponencial dhe që përcaktohet nga pjesa reale. Edhe në këtë rast themi se sistemi i kontrollit automatik është i qëndrueshëm. Në qoftë se rrënjët komplekse kanë pjesën reale pozitive, atëherë devijimi do të ketë karakter lëkundës me amplitudë, që rritet eksponencialisht dhe sistemi do të jetë i paqëndrueshëm.</w:t>
      </w:r>
    </w:p>
    <w:p w:rsidR="00361018" w:rsidRPr="00A70ED6" w:rsidRDefault="00361018" w:rsidP="00361018">
      <w:pPr>
        <w:ind w:firstLine="425"/>
        <w:jc w:val="both"/>
      </w:pPr>
      <w:r w:rsidRPr="00A70ED6">
        <w:t>4- Rrënjët e ekuacionit karakteristik janë reale negative dhe komplekse të konjuguara me pjesë reale negative dhe vetëm një rrënjë është e barabartë me zero. Në këtë rast një nga termat e barazimit (</w:t>
      </w:r>
      <w:r w:rsidR="00D359B0" w:rsidRPr="00A70ED6">
        <w:t>2.</w:t>
      </w:r>
      <w:r w:rsidRPr="00A70ED6">
        <w:t>4) do të jetë një madhësi konstante, sistemi pas ngacmimit kalon në një gjendje të re dhe është i qëndrueshëm.</w:t>
      </w:r>
    </w:p>
    <w:p w:rsidR="00361018" w:rsidRPr="00A70ED6" w:rsidRDefault="00361018" w:rsidP="00361018">
      <w:pPr>
        <w:ind w:firstLine="425"/>
        <w:jc w:val="both"/>
      </w:pPr>
      <w:r w:rsidRPr="00A70ED6">
        <w:t xml:space="preserve">Në fig. </w:t>
      </w:r>
      <w:r w:rsidR="00D359B0" w:rsidRPr="00A70ED6">
        <w:t>2.</w:t>
      </w:r>
      <w:r w:rsidRPr="00A70ED6">
        <w:t>2 janë paraqitur rastet e mësipërme të vendosjes së rrënjëve në rrafshin kompleks dhe format e përafërta të proceseve kalimtare.</w:t>
      </w:r>
    </w:p>
    <w:p w:rsidR="00361018" w:rsidRDefault="00361018" w:rsidP="00361018">
      <w:pPr>
        <w:ind w:firstLine="425"/>
        <w:jc w:val="both"/>
      </w:pPr>
      <w:r w:rsidRPr="00A70ED6">
        <w:t xml:space="preserve">Sikurse u tha më sipër për studimin e qëndrueshmërisë duhen përcaktuar rrënjët e ekuacionit karakteristik. Zgjidhja e ekuacionit karakteristik të renit të lartë është e vështirë, por që kryhet lehtë me anë të programit Matlab në një kompjuter ose me anë të modelimit analog. Në praktikë për studimin e qëndrueshmërisë nuk është e nevojshme të gjejmë rrënjët detyrimisht dhe kjo detyrë zgjidhet me anë të disa kritereve të qëndrueshmërisë, të cilët mjaftohen me përcaktimin në se sistemi është i qëndrueshëm, është në kufirin e qëndrueshmërisë ose është i paqëndrueshëm. Boshti imagjinar është kufiri i qëndrueshmërisë, majtas tij është zona e qëndrueshmërisë dhe djathtas tij është zona e paqëndrueshmërisë. </w:t>
      </w:r>
    </w:p>
    <w:p w:rsidR="00AA16C3" w:rsidRDefault="00AA16C3" w:rsidP="00361018">
      <w:pPr>
        <w:ind w:firstLine="425"/>
        <w:jc w:val="both"/>
      </w:pPr>
    </w:p>
    <w:p w:rsidR="00AA16C3" w:rsidRDefault="00AA16C3" w:rsidP="00361018">
      <w:pPr>
        <w:ind w:firstLine="425"/>
        <w:jc w:val="both"/>
      </w:pPr>
    </w:p>
    <w:p w:rsidR="00AA16C3" w:rsidRDefault="00AA16C3" w:rsidP="00361018">
      <w:pPr>
        <w:ind w:firstLine="425"/>
        <w:jc w:val="both"/>
      </w:pPr>
    </w:p>
    <w:p w:rsidR="00AA16C3" w:rsidRDefault="00AA16C3" w:rsidP="00361018">
      <w:pPr>
        <w:ind w:firstLine="425"/>
        <w:jc w:val="both"/>
      </w:pPr>
    </w:p>
    <w:p w:rsidR="00AA16C3" w:rsidRPr="00A70ED6" w:rsidRDefault="00AA16C3" w:rsidP="00361018">
      <w:pPr>
        <w:ind w:firstLine="425"/>
        <w:jc w:val="both"/>
      </w:pPr>
    </w:p>
    <w:p w:rsidR="00361018" w:rsidRPr="00504EAE" w:rsidRDefault="005E7AD3" w:rsidP="00361018">
      <w:pPr>
        <w:ind w:firstLine="425"/>
        <w:jc w:val="both"/>
      </w:pPr>
      <w:r>
        <w:rPr>
          <w:noProof/>
          <w:lang w:val="en-US"/>
        </w:rPr>
        <mc:AlternateContent>
          <mc:Choice Requires="wpg">
            <w:drawing>
              <wp:anchor distT="0" distB="0" distL="114300" distR="114300" simplePos="0" relativeHeight="251668480" behindDoc="0" locked="0" layoutInCell="1" allowOverlap="1">
                <wp:simplePos x="0" y="0"/>
                <wp:positionH relativeFrom="column">
                  <wp:posOffset>474980</wp:posOffset>
                </wp:positionH>
                <wp:positionV relativeFrom="paragraph">
                  <wp:posOffset>38100</wp:posOffset>
                </wp:positionV>
                <wp:extent cx="4026535" cy="1867535"/>
                <wp:effectExtent l="0" t="19050" r="3810" b="8890"/>
                <wp:wrapNone/>
                <wp:docPr id="5751" name="Group 2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6535" cy="1867535"/>
                          <a:chOff x="3027" y="7450"/>
                          <a:chExt cx="6341" cy="2941"/>
                        </a:xfrm>
                      </wpg:grpSpPr>
                      <wps:wsp>
                        <wps:cNvPr id="5752" name="Text Box 2613"/>
                        <wps:cNvSpPr txBox="1">
                          <a:spLocks noChangeArrowheads="1"/>
                        </wps:cNvSpPr>
                        <wps:spPr bwMode="auto">
                          <a:xfrm>
                            <a:off x="3027" y="7566"/>
                            <a:ext cx="6341" cy="2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361018">
                              <w:pPr>
                                <w:rPr>
                                  <w:sz w:val="20"/>
                                  <w:szCs w:val="20"/>
                                </w:rPr>
                              </w:pPr>
                              <w:r>
                                <w:rPr>
                                  <w:sz w:val="20"/>
                                  <w:szCs w:val="20"/>
                                </w:rPr>
                                <w:t xml:space="preserve">        3                                                   </w:t>
                              </w:r>
                              <w:r w:rsidRPr="00583E31">
                                <w:rPr>
                                  <w:i/>
                                  <w:sz w:val="20"/>
                                  <w:szCs w:val="20"/>
                                </w:rPr>
                                <w:t>Im</w:t>
                              </w:r>
                              <w:r>
                                <w:rPr>
                                  <w:sz w:val="20"/>
                                  <w:szCs w:val="20"/>
                                </w:rPr>
                                <w:t xml:space="preserve">                                         </w:t>
                              </w:r>
                            </w:p>
                            <w:p w:rsidR="00361018" w:rsidRDefault="00361018" w:rsidP="00361018">
                              <w:pPr>
                                <w:rPr>
                                  <w:sz w:val="20"/>
                                  <w:szCs w:val="20"/>
                                </w:rPr>
                              </w:pPr>
                              <w:r>
                                <w:rPr>
                                  <w:sz w:val="20"/>
                                  <w:szCs w:val="20"/>
                                </w:rPr>
                                <w:t xml:space="preserve">                           3                           2                                 4              4</w:t>
                              </w:r>
                            </w:p>
                            <w:p w:rsidR="00361018" w:rsidRDefault="00361018" w:rsidP="00361018">
                              <w:pPr>
                                <w:rPr>
                                  <w:sz w:val="22"/>
                                  <w:szCs w:val="22"/>
                                </w:rPr>
                              </w:pPr>
                              <w:r>
                                <w:rPr>
                                  <w:sz w:val="22"/>
                                  <w:szCs w:val="22"/>
                                </w:rPr>
                                <w:t xml:space="preserve">                                                                         5</w:t>
                              </w:r>
                            </w:p>
                            <w:p w:rsidR="00361018" w:rsidRPr="00F97400" w:rsidRDefault="00361018" w:rsidP="00361018">
                              <w:pPr>
                                <w:rPr>
                                  <w:sz w:val="6"/>
                                  <w:szCs w:val="6"/>
                                </w:rPr>
                              </w:pPr>
                            </w:p>
                            <w:p w:rsidR="00361018" w:rsidRPr="00F97400" w:rsidRDefault="00361018" w:rsidP="00361018">
                              <w:pPr>
                                <w:rPr>
                                  <w:sz w:val="22"/>
                                  <w:szCs w:val="22"/>
                                </w:rPr>
                              </w:pPr>
                            </w:p>
                            <w:p w:rsidR="00361018" w:rsidRPr="00583E31" w:rsidRDefault="00361018" w:rsidP="00361018">
                              <w:pPr>
                                <w:numPr>
                                  <w:ilvl w:val="0"/>
                                  <w:numId w:val="2"/>
                                </w:numPr>
                                <w:rPr>
                                  <w:i/>
                                  <w:sz w:val="20"/>
                                  <w:szCs w:val="20"/>
                                </w:rPr>
                              </w:pPr>
                              <w:r>
                                <w:rPr>
                                  <w:sz w:val="20"/>
                                  <w:szCs w:val="20"/>
                                </w:rPr>
                                <w:t xml:space="preserve">5                                        </w:t>
                              </w:r>
                              <w:r w:rsidRPr="00583E31">
                                <w:rPr>
                                  <w:i/>
                                  <w:sz w:val="20"/>
                                  <w:szCs w:val="20"/>
                                </w:rPr>
                                <w:t>Re</w:t>
                              </w:r>
                            </w:p>
                            <w:p w:rsidR="00361018" w:rsidRDefault="00361018" w:rsidP="00361018">
                              <w:pPr>
                                <w:rPr>
                                  <w:sz w:val="20"/>
                                  <w:szCs w:val="20"/>
                                </w:rPr>
                              </w:pPr>
                            </w:p>
                            <w:p w:rsidR="00361018" w:rsidRDefault="00361018" w:rsidP="00361018">
                              <w:pPr>
                                <w:rPr>
                                  <w:sz w:val="20"/>
                                  <w:szCs w:val="20"/>
                                </w:rPr>
                              </w:pPr>
                            </w:p>
                            <w:p w:rsidR="00361018" w:rsidRDefault="00361018" w:rsidP="00361018">
                              <w:pPr>
                                <w:rPr>
                                  <w:sz w:val="20"/>
                                  <w:szCs w:val="20"/>
                                </w:rPr>
                              </w:pPr>
                            </w:p>
                            <w:p w:rsidR="00361018" w:rsidRDefault="00361018" w:rsidP="00361018">
                              <w:pPr>
                                <w:rPr>
                                  <w:sz w:val="20"/>
                                  <w:szCs w:val="20"/>
                                </w:rPr>
                              </w:pPr>
                              <w:r>
                                <w:rPr>
                                  <w:sz w:val="20"/>
                                  <w:szCs w:val="20"/>
                                </w:rPr>
                                <w:t xml:space="preserve">                        3’                                                                4’  </w:t>
                              </w:r>
                            </w:p>
                            <w:p w:rsidR="00361018" w:rsidRDefault="00361018" w:rsidP="00361018">
                              <w:pPr>
                                <w:rPr>
                                  <w:sz w:val="20"/>
                                  <w:szCs w:val="20"/>
                                </w:rPr>
                              </w:pPr>
                              <w:r>
                                <w:rPr>
                                  <w:sz w:val="20"/>
                                  <w:szCs w:val="20"/>
                                </w:rPr>
                                <w:t xml:space="preserve">              1                                        2’             2   </w:t>
                              </w:r>
                            </w:p>
                            <w:p w:rsidR="00361018" w:rsidRPr="00223AC8" w:rsidRDefault="00361018" w:rsidP="00361018">
                              <w:pPr>
                                <w:rPr>
                                  <w:sz w:val="20"/>
                                  <w:szCs w:val="20"/>
                                </w:rPr>
                              </w:pPr>
                              <w:r>
                                <w:rPr>
                                  <w:sz w:val="20"/>
                                  <w:szCs w:val="20"/>
                                </w:rPr>
                                <w:t xml:space="preserve">                                                                        </w:t>
                              </w:r>
                            </w:p>
                          </w:txbxContent>
                        </wps:txbx>
                        <wps:bodyPr rot="0" vert="horz" wrap="square" lIns="91440" tIns="45720" rIns="91440" bIns="45720" anchor="t" anchorCtr="0" upright="1">
                          <a:noAutofit/>
                        </wps:bodyPr>
                      </wps:wsp>
                      <wps:wsp>
                        <wps:cNvPr id="5753" name="Line 2614"/>
                        <wps:cNvCnPr/>
                        <wps:spPr bwMode="auto">
                          <a:xfrm>
                            <a:off x="6141" y="7450"/>
                            <a:ext cx="0" cy="2941"/>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5754" name="Line 2615"/>
                        <wps:cNvCnPr/>
                        <wps:spPr bwMode="auto">
                          <a:xfrm>
                            <a:off x="3129" y="8960"/>
                            <a:ext cx="6188"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cNvPr id="5755" name="Group 2616"/>
                        <wpg:cNvGrpSpPr>
                          <a:grpSpLocks/>
                        </wpg:cNvGrpSpPr>
                        <wpg:grpSpPr bwMode="auto">
                          <a:xfrm>
                            <a:off x="7821" y="9793"/>
                            <a:ext cx="91" cy="91"/>
                            <a:chOff x="8382" y="8127"/>
                            <a:chExt cx="85" cy="136"/>
                          </a:xfrm>
                        </wpg:grpSpPr>
                        <wps:wsp>
                          <wps:cNvPr id="5756" name="Line 2617"/>
                          <wps:cNvCnPr/>
                          <wps:spPr bwMode="auto">
                            <a:xfrm>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7" name="Line 2618"/>
                          <wps:cNvCnPr/>
                          <wps:spPr bwMode="auto">
                            <a:xfrm flipH="1">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58" name="Group 2619"/>
                        <wpg:cNvGrpSpPr>
                          <a:grpSpLocks/>
                        </wpg:cNvGrpSpPr>
                        <wpg:grpSpPr bwMode="auto">
                          <a:xfrm>
                            <a:off x="6835" y="8909"/>
                            <a:ext cx="85" cy="102"/>
                            <a:chOff x="8382" y="8127"/>
                            <a:chExt cx="85" cy="136"/>
                          </a:xfrm>
                        </wpg:grpSpPr>
                        <wps:wsp>
                          <wps:cNvPr id="5759" name="Line 2620"/>
                          <wps:cNvCnPr/>
                          <wps:spPr bwMode="auto">
                            <a:xfrm>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0" name="Line 2621"/>
                          <wps:cNvCnPr/>
                          <wps:spPr bwMode="auto">
                            <a:xfrm flipH="1">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761" name="Line 2622"/>
                        <wps:cNvCnPr/>
                        <wps:spPr bwMode="auto">
                          <a:xfrm>
                            <a:off x="3604" y="10286"/>
                            <a:ext cx="10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2" name="Line 2623"/>
                        <wps:cNvCnPr/>
                        <wps:spPr bwMode="auto">
                          <a:xfrm flipV="1">
                            <a:off x="3605" y="9654"/>
                            <a:ext cx="0" cy="6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3" name="Freeform 2624"/>
                        <wps:cNvSpPr>
                          <a:spLocks/>
                        </wps:cNvSpPr>
                        <wps:spPr bwMode="auto">
                          <a:xfrm>
                            <a:off x="3604" y="9640"/>
                            <a:ext cx="653" cy="648"/>
                          </a:xfrm>
                          <a:custGeom>
                            <a:avLst/>
                            <a:gdLst>
                              <a:gd name="T0" fmla="*/ 0 w 693"/>
                              <a:gd name="T1" fmla="*/ 0 h 767"/>
                              <a:gd name="T2" fmla="*/ 170 w 693"/>
                              <a:gd name="T3" fmla="*/ 422 h 767"/>
                              <a:gd name="T4" fmla="*/ 561 w 693"/>
                              <a:gd name="T5" fmla="*/ 713 h 767"/>
                              <a:gd name="T6" fmla="*/ 693 w 693"/>
                              <a:gd name="T7" fmla="*/ 748 h 767"/>
                            </a:gdLst>
                            <a:ahLst/>
                            <a:cxnLst>
                              <a:cxn ang="0">
                                <a:pos x="T0" y="T1"/>
                              </a:cxn>
                              <a:cxn ang="0">
                                <a:pos x="T2" y="T3"/>
                              </a:cxn>
                              <a:cxn ang="0">
                                <a:pos x="T4" y="T5"/>
                              </a:cxn>
                              <a:cxn ang="0">
                                <a:pos x="T6" y="T7"/>
                              </a:cxn>
                            </a:cxnLst>
                            <a:rect l="0" t="0" r="r" b="b"/>
                            <a:pathLst>
                              <a:path w="693" h="767">
                                <a:moveTo>
                                  <a:pt x="0" y="0"/>
                                </a:moveTo>
                                <a:cubicBezTo>
                                  <a:pt x="38" y="151"/>
                                  <a:pt x="76" y="302"/>
                                  <a:pt x="170" y="422"/>
                                </a:cubicBezTo>
                                <a:cubicBezTo>
                                  <a:pt x="264" y="541"/>
                                  <a:pt x="474" y="659"/>
                                  <a:pt x="561" y="713"/>
                                </a:cubicBezTo>
                                <a:cubicBezTo>
                                  <a:pt x="648" y="767"/>
                                  <a:pt x="666" y="741"/>
                                  <a:pt x="693" y="74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764" name="Group 2625"/>
                        <wpg:cNvGrpSpPr>
                          <a:grpSpLocks/>
                        </wpg:cNvGrpSpPr>
                        <wpg:grpSpPr bwMode="auto">
                          <a:xfrm>
                            <a:off x="6614" y="8025"/>
                            <a:ext cx="1105" cy="629"/>
                            <a:chOff x="6512" y="8841"/>
                            <a:chExt cx="1105" cy="629"/>
                          </a:xfrm>
                        </wpg:grpSpPr>
                        <wps:wsp>
                          <wps:cNvPr id="5765" name="Line 2626"/>
                          <wps:cNvCnPr/>
                          <wps:spPr bwMode="auto">
                            <a:xfrm>
                              <a:off x="6528" y="9470"/>
                              <a:ext cx="10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6" name="Line 2627"/>
                          <wps:cNvCnPr/>
                          <wps:spPr bwMode="auto">
                            <a:xfrm flipV="1">
                              <a:off x="6512" y="8886"/>
                              <a:ext cx="1" cy="5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7" name="Freeform 2628"/>
                          <wps:cNvSpPr>
                            <a:spLocks/>
                          </wps:cNvSpPr>
                          <wps:spPr bwMode="auto">
                            <a:xfrm>
                              <a:off x="6512" y="8841"/>
                              <a:ext cx="595" cy="629"/>
                            </a:xfrm>
                            <a:custGeom>
                              <a:avLst/>
                              <a:gdLst>
                                <a:gd name="T0" fmla="*/ 0 w 595"/>
                                <a:gd name="T1" fmla="*/ 629 h 629"/>
                                <a:gd name="T2" fmla="*/ 204 w 595"/>
                                <a:gd name="T3" fmla="*/ 582 h 629"/>
                                <a:gd name="T4" fmla="*/ 448 w 595"/>
                                <a:gd name="T5" fmla="*/ 375 h 629"/>
                                <a:gd name="T6" fmla="*/ 561 w 595"/>
                                <a:gd name="T7" fmla="*/ 142 h 629"/>
                                <a:gd name="T8" fmla="*/ 595 w 595"/>
                                <a:gd name="T9" fmla="*/ 0 h 629"/>
                              </a:gdLst>
                              <a:ahLst/>
                              <a:cxnLst>
                                <a:cxn ang="0">
                                  <a:pos x="T0" y="T1"/>
                                </a:cxn>
                                <a:cxn ang="0">
                                  <a:pos x="T2" y="T3"/>
                                </a:cxn>
                                <a:cxn ang="0">
                                  <a:pos x="T4" y="T5"/>
                                </a:cxn>
                                <a:cxn ang="0">
                                  <a:pos x="T6" y="T7"/>
                                </a:cxn>
                                <a:cxn ang="0">
                                  <a:pos x="T8" y="T9"/>
                                </a:cxn>
                              </a:cxnLst>
                              <a:rect l="0" t="0" r="r" b="b"/>
                              <a:pathLst>
                                <a:path w="595" h="629">
                                  <a:moveTo>
                                    <a:pt x="0" y="629"/>
                                  </a:moveTo>
                                  <a:cubicBezTo>
                                    <a:pt x="62" y="626"/>
                                    <a:pt x="129" y="624"/>
                                    <a:pt x="204" y="582"/>
                                  </a:cubicBezTo>
                                  <a:cubicBezTo>
                                    <a:pt x="279" y="540"/>
                                    <a:pt x="389" y="448"/>
                                    <a:pt x="448" y="375"/>
                                  </a:cubicBezTo>
                                  <a:cubicBezTo>
                                    <a:pt x="507" y="302"/>
                                    <a:pt x="536" y="205"/>
                                    <a:pt x="561" y="142"/>
                                  </a:cubicBezTo>
                                  <a:cubicBezTo>
                                    <a:pt x="586" y="79"/>
                                    <a:pt x="588" y="39"/>
                                    <a:pt x="595"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768" name="Line 2629"/>
                        <wps:cNvCnPr/>
                        <wps:spPr bwMode="auto">
                          <a:xfrm>
                            <a:off x="3502" y="8444"/>
                            <a:ext cx="10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9" name="Line 2630"/>
                        <wps:cNvCnPr/>
                        <wps:spPr bwMode="auto">
                          <a:xfrm flipV="1">
                            <a:off x="3486" y="7860"/>
                            <a:ext cx="1" cy="5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0" name="Freeform 2631"/>
                        <wps:cNvSpPr>
                          <a:spLocks/>
                        </wps:cNvSpPr>
                        <wps:spPr bwMode="auto">
                          <a:xfrm>
                            <a:off x="3486" y="8104"/>
                            <a:ext cx="918" cy="567"/>
                          </a:xfrm>
                          <a:custGeom>
                            <a:avLst/>
                            <a:gdLst>
                              <a:gd name="T0" fmla="*/ 0 w 5244"/>
                              <a:gd name="T1" fmla="*/ 1842 h 3139"/>
                              <a:gd name="T2" fmla="*/ 391 w 5244"/>
                              <a:gd name="T3" fmla="*/ 363 h 3139"/>
                              <a:gd name="T4" fmla="*/ 1054 w 5244"/>
                              <a:gd name="T5" fmla="*/ 23 h 3139"/>
                              <a:gd name="T6" fmla="*/ 1445 w 5244"/>
                              <a:gd name="T7" fmla="*/ 227 h 3139"/>
                              <a:gd name="T8" fmla="*/ 1649 w 5244"/>
                              <a:gd name="T9" fmla="*/ 686 h 3139"/>
                              <a:gd name="T10" fmla="*/ 1938 w 5244"/>
                              <a:gd name="T11" fmla="*/ 1842 h 3139"/>
                              <a:gd name="T12" fmla="*/ 2304 w 5244"/>
                              <a:gd name="T13" fmla="*/ 2959 h 3139"/>
                              <a:gd name="T14" fmla="*/ 3132 w 5244"/>
                              <a:gd name="T15" fmla="*/ 2923 h 3139"/>
                              <a:gd name="T16" fmla="*/ 3757 w 5244"/>
                              <a:gd name="T17" fmla="*/ 1808 h 3139"/>
                              <a:gd name="T18" fmla="*/ 4188 w 5244"/>
                              <a:gd name="T19" fmla="*/ 1135 h 3139"/>
                              <a:gd name="T20" fmla="*/ 4764 w 5244"/>
                              <a:gd name="T21" fmla="*/ 931 h 3139"/>
                              <a:gd name="T22" fmla="*/ 5244 w 5244"/>
                              <a:gd name="T23" fmla="*/ 1111 h 3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44" h="3139">
                                <a:moveTo>
                                  <a:pt x="0" y="1842"/>
                                </a:moveTo>
                                <a:cubicBezTo>
                                  <a:pt x="107" y="1254"/>
                                  <a:pt x="215" y="666"/>
                                  <a:pt x="391" y="363"/>
                                </a:cubicBezTo>
                                <a:cubicBezTo>
                                  <a:pt x="567" y="60"/>
                                  <a:pt x="878" y="46"/>
                                  <a:pt x="1054" y="23"/>
                                </a:cubicBezTo>
                                <a:cubicBezTo>
                                  <a:pt x="1230" y="0"/>
                                  <a:pt x="1346" y="117"/>
                                  <a:pt x="1445" y="227"/>
                                </a:cubicBezTo>
                                <a:cubicBezTo>
                                  <a:pt x="1544" y="337"/>
                                  <a:pt x="1567" y="417"/>
                                  <a:pt x="1649" y="686"/>
                                </a:cubicBezTo>
                                <a:cubicBezTo>
                                  <a:pt x="1731" y="955"/>
                                  <a:pt x="1829" y="1463"/>
                                  <a:pt x="1938" y="1842"/>
                                </a:cubicBezTo>
                                <a:cubicBezTo>
                                  <a:pt x="2047" y="2221"/>
                                  <a:pt x="2105" y="2779"/>
                                  <a:pt x="2304" y="2959"/>
                                </a:cubicBezTo>
                                <a:cubicBezTo>
                                  <a:pt x="2503" y="3139"/>
                                  <a:pt x="2890" y="3115"/>
                                  <a:pt x="3132" y="2923"/>
                                </a:cubicBezTo>
                                <a:cubicBezTo>
                                  <a:pt x="3374" y="2731"/>
                                  <a:pt x="3581" y="2106"/>
                                  <a:pt x="3757" y="1808"/>
                                </a:cubicBezTo>
                                <a:cubicBezTo>
                                  <a:pt x="3933" y="1510"/>
                                  <a:pt x="4020" y="1281"/>
                                  <a:pt x="4188" y="1135"/>
                                </a:cubicBezTo>
                                <a:cubicBezTo>
                                  <a:pt x="4356" y="989"/>
                                  <a:pt x="4588" y="935"/>
                                  <a:pt x="4764" y="931"/>
                                </a:cubicBezTo>
                                <a:cubicBezTo>
                                  <a:pt x="4940" y="927"/>
                                  <a:pt x="5144" y="1074"/>
                                  <a:pt x="5244" y="1111"/>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771" name="Group 2632"/>
                        <wpg:cNvGrpSpPr>
                          <a:grpSpLocks/>
                        </wpg:cNvGrpSpPr>
                        <wpg:grpSpPr bwMode="auto">
                          <a:xfrm>
                            <a:off x="6393" y="9691"/>
                            <a:ext cx="1105" cy="663"/>
                            <a:chOff x="6053" y="10847"/>
                            <a:chExt cx="1105" cy="663"/>
                          </a:xfrm>
                        </wpg:grpSpPr>
                        <wps:wsp>
                          <wps:cNvPr id="5772" name="Line 2633"/>
                          <wps:cNvCnPr/>
                          <wps:spPr bwMode="auto">
                            <a:xfrm>
                              <a:off x="6069" y="11278"/>
                              <a:ext cx="10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3" name="Line 2634"/>
                          <wps:cNvCnPr/>
                          <wps:spPr bwMode="auto">
                            <a:xfrm flipV="1">
                              <a:off x="6053" y="10847"/>
                              <a:ext cx="1" cy="4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4" name="Freeform 2635"/>
                          <wps:cNvSpPr>
                            <a:spLocks/>
                          </wps:cNvSpPr>
                          <wps:spPr bwMode="auto">
                            <a:xfrm>
                              <a:off x="6053" y="11000"/>
                              <a:ext cx="1037" cy="510"/>
                            </a:xfrm>
                            <a:custGeom>
                              <a:avLst/>
                              <a:gdLst>
                                <a:gd name="T0" fmla="*/ 0 w 2628"/>
                                <a:gd name="T1" fmla="*/ 1032 h 1753"/>
                                <a:gd name="T2" fmla="*/ 171 w 2628"/>
                                <a:gd name="T3" fmla="*/ 209 h 1753"/>
                                <a:gd name="T4" fmla="*/ 461 w 2628"/>
                                <a:gd name="T5" fmla="*/ 20 h 1753"/>
                                <a:gd name="T6" fmla="*/ 632 w 2628"/>
                                <a:gd name="T7" fmla="*/ 133 h 1753"/>
                                <a:gd name="T8" fmla="*/ 722 w 2628"/>
                                <a:gd name="T9" fmla="*/ 389 h 1753"/>
                                <a:gd name="T10" fmla="*/ 848 w 2628"/>
                                <a:gd name="T11" fmla="*/ 1032 h 1753"/>
                                <a:gd name="T12" fmla="*/ 1008 w 2628"/>
                                <a:gd name="T13" fmla="*/ 1653 h 1753"/>
                                <a:gd name="T14" fmla="*/ 1371 w 2628"/>
                                <a:gd name="T15" fmla="*/ 1633 h 1753"/>
                                <a:gd name="T16" fmla="*/ 1644 w 2628"/>
                                <a:gd name="T17" fmla="*/ 1013 h 1753"/>
                                <a:gd name="T18" fmla="*/ 1812 w 2628"/>
                                <a:gd name="T19" fmla="*/ 488 h 1753"/>
                                <a:gd name="T20" fmla="*/ 2004 w 2628"/>
                                <a:gd name="T21" fmla="*/ 68 h 1753"/>
                                <a:gd name="T22" fmla="*/ 2340 w 2628"/>
                                <a:gd name="T23" fmla="*/ 80 h 1753"/>
                                <a:gd name="T24" fmla="*/ 2520 w 2628"/>
                                <a:gd name="T25" fmla="*/ 476 h 1753"/>
                                <a:gd name="T26" fmla="*/ 2628 w 2628"/>
                                <a:gd name="T27" fmla="*/ 932 h 17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28" h="1753">
                                  <a:moveTo>
                                    <a:pt x="0" y="1032"/>
                                  </a:moveTo>
                                  <a:cubicBezTo>
                                    <a:pt x="47" y="705"/>
                                    <a:pt x="94" y="377"/>
                                    <a:pt x="171" y="209"/>
                                  </a:cubicBezTo>
                                  <a:cubicBezTo>
                                    <a:pt x="248" y="40"/>
                                    <a:pt x="384" y="33"/>
                                    <a:pt x="461" y="20"/>
                                  </a:cubicBezTo>
                                  <a:cubicBezTo>
                                    <a:pt x="538" y="7"/>
                                    <a:pt x="589" y="72"/>
                                    <a:pt x="632" y="133"/>
                                  </a:cubicBezTo>
                                  <a:cubicBezTo>
                                    <a:pt x="676" y="194"/>
                                    <a:pt x="686" y="239"/>
                                    <a:pt x="722" y="389"/>
                                  </a:cubicBezTo>
                                  <a:cubicBezTo>
                                    <a:pt x="758" y="538"/>
                                    <a:pt x="800" y="821"/>
                                    <a:pt x="848" y="1032"/>
                                  </a:cubicBezTo>
                                  <a:cubicBezTo>
                                    <a:pt x="896" y="1242"/>
                                    <a:pt x="921" y="1553"/>
                                    <a:pt x="1008" y="1653"/>
                                  </a:cubicBezTo>
                                  <a:cubicBezTo>
                                    <a:pt x="1095" y="1753"/>
                                    <a:pt x="1265" y="1740"/>
                                    <a:pt x="1371" y="1633"/>
                                  </a:cubicBezTo>
                                  <a:cubicBezTo>
                                    <a:pt x="1477" y="1526"/>
                                    <a:pt x="1571" y="1204"/>
                                    <a:pt x="1644" y="1013"/>
                                  </a:cubicBezTo>
                                  <a:cubicBezTo>
                                    <a:pt x="1717" y="822"/>
                                    <a:pt x="1752" y="646"/>
                                    <a:pt x="1812" y="488"/>
                                  </a:cubicBezTo>
                                  <a:cubicBezTo>
                                    <a:pt x="1872" y="330"/>
                                    <a:pt x="1916" y="136"/>
                                    <a:pt x="2004" y="68"/>
                                  </a:cubicBezTo>
                                  <a:cubicBezTo>
                                    <a:pt x="2092" y="0"/>
                                    <a:pt x="2254" y="12"/>
                                    <a:pt x="2340" y="80"/>
                                  </a:cubicBezTo>
                                  <a:cubicBezTo>
                                    <a:pt x="2426" y="148"/>
                                    <a:pt x="2472" y="334"/>
                                    <a:pt x="2520" y="476"/>
                                  </a:cubicBezTo>
                                  <a:cubicBezTo>
                                    <a:pt x="2568" y="618"/>
                                    <a:pt x="2606" y="837"/>
                                    <a:pt x="2628" y="93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775" name="Group 2636"/>
                        <wpg:cNvGrpSpPr>
                          <a:grpSpLocks/>
                        </wpg:cNvGrpSpPr>
                        <wpg:grpSpPr bwMode="auto">
                          <a:xfrm>
                            <a:off x="8210" y="7821"/>
                            <a:ext cx="1107" cy="714"/>
                            <a:chOff x="7870" y="8450"/>
                            <a:chExt cx="1107" cy="714"/>
                          </a:xfrm>
                        </wpg:grpSpPr>
                        <wps:wsp>
                          <wps:cNvPr id="5776" name="Line 2637"/>
                          <wps:cNvCnPr/>
                          <wps:spPr bwMode="auto">
                            <a:xfrm>
                              <a:off x="7888" y="8898"/>
                              <a:ext cx="10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7" name="Line 2638"/>
                          <wps:cNvCnPr/>
                          <wps:spPr bwMode="auto">
                            <a:xfrm flipV="1">
                              <a:off x="7872" y="8450"/>
                              <a:ext cx="1" cy="4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8" name="Freeform 2639"/>
                          <wps:cNvSpPr>
                            <a:spLocks/>
                          </wps:cNvSpPr>
                          <wps:spPr bwMode="auto">
                            <a:xfrm>
                              <a:off x="7870" y="8592"/>
                              <a:ext cx="1039" cy="572"/>
                            </a:xfrm>
                            <a:custGeom>
                              <a:avLst/>
                              <a:gdLst>
                                <a:gd name="T0" fmla="*/ 0 w 2016"/>
                                <a:gd name="T1" fmla="*/ 992 h 1701"/>
                                <a:gd name="T2" fmla="*/ 133 w 2016"/>
                                <a:gd name="T3" fmla="*/ 422 h 1701"/>
                                <a:gd name="T4" fmla="*/ 354 w 2016"/>
                                <a:gd name="T5" fmla="*/ 281 h 1701"/>
                                <a:gd name="T6" fmla="*/ 484 w 2016"/>
                                <a:gd name="T7" fmla="*/ 365 h 1701"/>
                                <a:gd name="T8" fmla="*/ 553 w 2016"/>
                                <a:gd name="T9" fmla="*/ 556 h 1701"/>
                                <a:gd name="T10" fmla="*/ 649 w 2016"/>
                                <a:gd name="T11" fmla="*/ 1037 h 1701"/>
                                <a:gd name="T12" fmla="*/ 768 w 2016"/>
                                <a:gd name="T13" fmla="*/ 1604 h 1701"/>
                                <a:gd name="T14" fmla="*/ 1044 w 2016"/>
                                <a:gd name="T15" fmla="*/ 1604 h 1701"/>
                                <a:gd name="T16" fmla="*/ 1257 w 2016"/>
                                <a:gd name="T17" fmla="*/ 1022 h 1701"/>
                                <a:gd name="T18" fmla="*/ 1368 w 2016"/>
                                <a:gd name="T19" fmla="*/ 608 h 1701"/>
                                <a:gd name="T20" fmla="*/ 1560 w 2016"/>
                                <a:gd name="T21" fmla="*/ 80 h 1701"/>
                                <a:gd name="T22" fmla="*/ 1800 w 2016"/>
                                <a:gd name="T23" fmla="*/ 128 h 1701"/>
                                <a:gd name="T24" fmla="*/ 1956 w 2016"/>
                                <a:gd name="T25" fmla="*/ 620 h 1701"/>
                                <a:gd name="T26" fmla="*/ 2016 w 2016"/>
                                <a:gd name="T27" fmla="*/ 992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16" h="1701">
                                  <a:moveTo>
                                    <a:pt x="0" y="992"/>
                                  </a:moveTo>
                                  <a:cubicBezTo>
                                    <a:pt x="22" y="895"/>
                                    <a:pt x="74" y="540"/>
                                    <a:pt x="133" y="422"/>
                                  </a:cubicBezTo>
                                  <a:cubicBezTo>
                                    <a:pt x="192" y="304"/>
                                    <a:pt x="295" y="291"/>
                                    <a:pt x="354" y="281"/>
                                  </a:cubicBezTo>
                                  <a:cubicBezTo>
                                    <a:pt x="413" y="271"/>
                                    <a:pt x="452" y="320"/>
                                    <a:pt x="484" y="365"/>
                                  </a:cubicBezTo>
                                  <a:cubicBezTo>
                                    <a:pt x="518" y="411"/>
                                    <a:pt x="526" y="444"/>
                                    <a:pt x="553" y="556"/>
                                  </a:cubicBezTo>
                                  <a:cubicBezTo>
                                    <a:pt x="581" y="668"/>
                                    <a:pt x="613" y="862"/>
                                    <a:pt x="649" y="1037"/>
                                  </a:cubicBezTo>
                                  <a:cubicBezTo>
                                    <a:pt x="685" y="1212"/>
                                    <a:pt x="702" y="1510"/>
                                    <a:pt x="768" y="1604"/>
                                  </a:cubicBezTo>
                                  <a:cubicBezTo>
                                    <a:pt x="834" y="1698"/>
                                    <a:pt x="962" y="1701"/>
                                    <a:pt x="1044" y="1604"/>
                                  </a:cubicBezTo>
                                  <a:cubicBezTo>
                                    <a:pt x="1126" y="1507"/>
                                    <a:pt x="1203" y="1188"/>
                                    <a:pt x="1257" y="1022"/>
                                  </a:cubicBezTo>
                                  <a:cubicBezTo>
                                    <a:pt x="1311" y="856"/>
                                    <a:pt x="1318" y="765"/>
                                    <a:pt x="1368" y="608"/>
                                  </a:cubicBezTo>
                                  <a:cubicBezTo>
                                    <a:pt x="1418" y="451"/>
                                    <a:pt x="1488" y="160"/>
                                    <a:pt x="1560" y="80"/>
                                  </a:cubicBezTo>
                                  <a:cubicBezTo>
                                    <a:pt x="1632" y="0"/>
                                    <a:pt x="1734" y="38"/>
                                    <a:pt x="1800" y="128"/>
                                  </a:cubicBezTo>
                                  <a:cubicBezTo>
                                    <a:pt x="1866" y="218"/>
                                    <a:pt x="1920" y="476"/>
                                    <a:pt x="1956" y="620"/>
                                  </a:cubicBezTo>
                                  <a:cubicBezTo>
                                    <a:pt x="1992" y="764"/>
                                    <a:pt x="2004" y="915"/>
                                    <a:pt x="2016" y="99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779" name="Group 2640"/>
                        <wpg:cNvGrpSpPr>
                          <a:grpSpLocks/>
                        </wpg:cNvGrpSpPr>
                        <wpg:grpSpPr bwMode="auto">
                          <a:xfrm>
                            <a:off x="6098" y="8920"/>
                            <a:ext cx="91" cy="91"/>
                            <a:chOff x="8382" y="8127"/>
                            <a:chExt cx="85" cy="136"/>
                          </a:xfrm>
                        </wpg:grpSpPr>
                        <wps:wsp>
                          <wps:cNvPr id="5780" name="Line 2641"/>
                          <wps:cNvCnPr/>
                          <wps:spPr bwMode="auto">
                            <a:xfrm>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81" name="Line 2642"/>
                          <wps:cNvCnPr/>
                          <wps:spPr bwMode="auto">
                            <a:xfrm flipH="1">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82" name="Group 2643"/>
                        <wpg:cNvGrpSpPr>
                          <a:grpSpLocks/>
                        </wpg:cNvGrpSpPr>
                        <wpg:grpSpPr bwMode="auto">
                          <a:xfrm>
                            <a:off x="7821" y="7923"/>
                            <a:ext cx="91" cy="91"/>
                            <a:chOff x="8382" y="8127"/>
                            <a:chExt cx="85" cy="136"/>
                          </a:xfrm>
                        </wpg:grpSpPr>
                        <wps:wsp>
                          <wps:cNvPr id="5783" name="Line 2644"/>
                          <wps:cNvCnPr/>
                          <wps:spPr bwMode="auto">
                            <a:xfrm>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84" name="Line 2645"/>
                          <wps:cNvCnPr/>
                          <wps:spPr bwMode="auto">
                            <a:xfrm flipH="1">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85" name="Group 2646"/>
                        <wpg:cNvGrpSpPr>
                          <a:grpSpLocks/>
                        </wpg:cNvGrpSpPr>
                        <wpg:grpSpPr bwMode="auto">
                          <a:xfrm>
                            <a:off x="4370" y="7957"/>
                            <a:ext cx="91" cy="91"/>
                            <a:chOff x="8382" y="8127"/>
                            <a:chExt cx="85" cy="136"/>
                          </a:xfrm>
                        </wpg:grpSpPr>
                        <wps:wsp>
                          <wps:cNvPr id="5786" name="Line 2647"/>
                          <wps:cNvCnPr/>
                          <wps:spPr bwMode="auto">
                            <a:xfrm>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87" name="Line 2648"/>
                          <wps:cNvCnPr/>
                          <wps:spPr bwMode="auto">
                            <a:xfrm flipH="1">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88" name="Group 2649"/>
                        <wpg:cNvGrpSpPr>
                          <a:grpSpLocks/>
                        </wpg:cNvGrpSpPr>
                        <wpg:grpSpPr bwMode="auto">
                          <a:xfrm>
                            <a:off x="4183" y="9640"/>
                            <a:ext cx="91" cy="91"/>
                            <a:chOff x="8382" y="8127"/>
                            <a:chExt cx="85" cy="136"/>
                          </a:xfrm>
                        </wpg:grpSpPr>
                        <wps:wsp>
                          <wps:cNvPr id="5789" name="Line 2650"/>
                          <wps:cNvCnPr/>
                          <wps:spPr bwMode="auto">
                            <a:xfrm>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90" name="Line 2651"/>
                          <wps:cNvCnPr/>
                          <wps:spPr bwMode="auto">
                            <a:xfrm flipH="1">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91" name="Group 2652"/>
                        <wpg:cNvGrpSpPr>
                          <a:grpSpLocks/>
                        </wpg:cNvGrpSpPr>
                        <wpg:grpSpPr bwMode="auto">
                          <a:xfrm>
                            <a:off x="4880" y="8926"/>
                            <a:ext cx="91" cy="91"/>
                            <a:chOff x="8382" y="8127"/>
                            <a:chExt cx="85" cy="136"/>
                          </a:xfrm>
                        </wpg:grpSpPr>
                        <wps:wsp>
                          <wps:cNvPr id="5792" name="Line 2653"/>
                          <wps:cNvCnPr/>
                          <wps:spPr bwMode="auto">
                            <a:xfrm>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93" name="Line 2654"/>
                          <wps:cNvCnPr/>
                          <wps:spPr bwMode="auto">
                            <a:xfrm flipH="1">
                              <a:off x="8382" y="8127"/>
                              <a:ext cx="85"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612" o:spid="_x0000_s1923" style="position:absolute;left:0;text-align:left;margin-left:37.4pt;margin-top:3pt;width:317.05pt;height:147.05pt;z-index:251668480" coordorigin="3027,7450" coordsize="6341,29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">
                <v:shape id="Text Box 2613" o:spid="_x0000_s1924" type="#_x0000_t202" style="position:absolute;left:3027;top:7566;width:6341;height:2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nsesQA&#10;AADdAAAADwAAAGRycy9kb3ducmV2LnhtbESP0YrCMBRE34X9h3CFfZE1XbF2rUZxFxRfq37Atbm2&#10;xeamNNHWv98Igo/DzJxhluve1OJOrassK/geRyCIc6srLhScjtuvHxDOI2usLZOCBzlYrz4GS0y1&#10;7Tij+8EXIkDYpaig9L5JpXR5SQbd2DbEwbvY1qAPsi2kbrELcFPLSRTNpMGKw0KJDf2VlF8PN6Pg&#10;su9G8bw77/wpyaazX6ySs30o9TnsNwsQnnr/Dr/ae60gTuIJPN+E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p7HrEAAAA3QAAAA8AAAAAAAAAAAAAAAAAmAIAAGRycy9k&#10;b3ducmV2LnhtbFBLBQYAAAAABAAEAPUAAACJAwAAAAA=&#10;" stroked="f">
                  <v:textbox>
                    <w:txbxContent>
                      <w:p w:rsidR="00361018" w:rsidRDefault="00361018" w:rsidP="00361018">
                        <w:pPr>
                          <w:rPr>
                            <w:sz w:val="20"/>
                            <w:szCs w:val="20"/>
                          </w:rPr>
                        </w:pPr>
                        <w:r>
                          <w:rPr>
                            <w:sz w:val="20"/>
                            <w:szCs w:val="20"/>
                          </w:rPr>
                          <w:t xml:space="preserve">        3                                                   </w:t>
                        </w:r>
                        <w:r w:rsidRPr="00583E31">
                          <w:rPr>
                            <w:i/>
                            <w:sz w:val="20"/>
                            <w:szCs w:val="20"/>
                          </w:rPr>
                          <w:t>Im</w:t>
                        </w:r>
                        <w:r>
                          <w:rPr>
                            <w:sz w:val="20"/>
                            <w:szCs w:val="20"/>
                          </w:rPr>
                          <w:t xml:space="preserve">                                         </w:t>
                        </w:r>
                      </w:p>
                      <w:p w:rsidR="00361018" w:rsidRDefault="00361018" w:rsidP="00361018">
                        <w:pPr>
                          <w:rPr>
                            <w:sz w:val="20"/>
                            <w:szCs w:val="20"/>
                          </w:rPr>
                        </w:pPr>
                        <w:r>
                          <w:rPr>
                            <w:sz w:val="20"/>
                            <w:szCs w:val="20"/>
                          </w:rPr>
                          <w:t xml:space="preserve">                           3                           2                                 4              4</w:t>
                        </w:r>
                      </w:p>
                      <w:p w:rsidR="00361018" w:rsidRDefault="00361018" w:rsidP="00361018">
                        <w:pPr>
                          <w:rPr>
                            <w:sz w:val="22"/>
                            <w:szCs w:val="22"/>
                          </w:rPr>
                        </w:pPr>
                        <w:r>
                          <w:rPr>
                            <w:sz w:val="22"/>
                            <w:szCs w:val="22"/>
                          </w:rPr>
                          <w:t xml:space="preserve">                                                                         5</w:t>
                        </w:r>
                      </w:p>
                      <w:p w:rsidR="00361018" w:rsidRPr="00F97400" w:rsidRDefault="00361018" w:rsidP="00361018">
                        <w:pPr>
                          <w:rPr>
                            <w:sz w:val="6"/>
                            <w:szCs w:val="6"/>
                          </w:rPr>
                        </w:pPr>
                      </w:p>
                      <w:p w:rsidR="00361018" w:rsidRPr="00F97400" w:rsidRDefault="00361018" w:rsidP="00361018">
                        <w:pPr>
                          <w:rPr>
                            <w:sz w:val="22"/>
                            <w:szCs w:val="22"/>
                          </w:rPr>
                        </w:pPr>
                      </w:p>
                      <w:p w:rsidR="00361018" w:rsidRPr="00583E31" w:rsidRDefault="00361018" w:rsidP="00361018">
                        <w:pPr>
                          <w:numPr>
                            <w:ilvl w:val="0"/>
                            <w:numId w:val="2"/>
                          </w:numPr>
                          <w:rPr>
                            <w:i/>
                            <w:sz w:val="20"/>
                            <w:szCs w:val="20"/>
                          </w:rPr>
                        </w:pPr>
                        <w:r>
                          <w:rPr>
                            <w:sz w:val="20"/>
                            <w:szCs w:val="20"/>
                          </w:rPr>
                          <w:t xml:space="preserve">5                                        </w:t>
                        </w:r>
                        <w:r w:rsidRPr="00583E31">
                          <w:rPr>
                            <w:i/>
                            <w:sz w:val="20"/>
                            <w:szCs w:val="20"/>
                          </w:rPr>
                          <w:t>Re</w:t>
                        </w:r>
                      </w:p>
                      <w:p w:rsidR="00361018" w:rsidRDefault="00361018" w:rsidP="00361018">
                        <w:pPr>
                          <w:rPr>
                            <w:sz w:val="20"/>
                            <w:szCs w:val="20"/>
                          </w:rPr>
                        </w:pPr>
                      </w:p>
                      <w:p w:rsidR="00361018" w:rsidRDefault="00361018" w:rsidP="00361018">
                        <w:pPr>
                          <w:rPr>
                            <w:sz w:val="20"/>
                            <w:szCs w:val="20"/>
                          </w:rPr>
                        </w:pPr>
                      </w:p>
                      <w:p w:rsidR="00361018" w:rsidRDefault="00361018" w:rsidP="00361018">
                        <w:pPr>
                          <w:rPr>
                            <w:sz w:val="20"/>
                            <w:szCs w:val="20"/>
                          </w:rPr>
                        </w:pPr>
                      </w:p>
                      <w:p w:rsidR="00361018" w:rsidRDefault="00361018" w:rsidP="00361018">
                        <w:pPr>
                          <w:rPr>
                            <w:sz w:val="20"/>
                            <w:szCs w:val="20"/>
                          </w:rPr>
                        </w:pPr>
                        <w:r>
                          <w:rPr>
                            <w:sz w:val="20"/>
                            <w:szCs w:val="20"/>
                          </w:rPr>
                          <w:t xml:space="preserve">                        3’                                                                4’  </w:t>
                        </w:r>
                      </w:p>
                      <w:p w:rsidR="00361018" w:rsidRDefault="00361018" w:rsidP="00361018">
                        <w:pPr>
                          <w:rPr>
                            <w:sz w:val="20"/>
                            <w:szCs w:val="20"/>
                          </w:rPr>
                        </w:pPr>
                        <w:r>
                          <w:rPr>
                            <w:sz w:val="20"/>
                            <w:szCs w:val="20"/>
                          </w:rPr>
                          <w:t xml:space="preserve">              1                                        2’             2   </w:t>
                        </w:r>
                      </w:p>
                      <w:p w:rsidR="00361018" w:rsidRPr="00223AC8" w:rsidRDefault="00361018" w:rsidP="00361018">
                        <w:pPr>
                          <w:rPr>
                            <w:sz w:val="20"/>
                            <w:szCs w:val="20"/>
                          </w:rPr>
                        </w:pPr>
                        <w:r>
                          <w:rPr>
                            <w:sz w:val="20"/>
                            <w:szCs w:val="20"/>
                          </w:rPr>
                          <w:t xml:space="preserve">                                                                        </w:t>
                        </w:r>
                      </w:p>
                    </w:txbxContent>
                  </v:textbox>
                </v:shape>
                <v:line id="Line 2614" o:spid="_x0000_s1925" style="position:absolute;visibility:visible;mso-wrap-style:square" from="6141,7450" to="6141,10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7xmMUAAADdAAAADwAAAGRycy9kb3ducmV2LnhtbESPzWrDMBCE74W8g9hCb43clPw5UYwb&#10;bOixsRPIcbG2tqm1MpaSOG9fFQo5DjPzDbNNRtOJKw2utazgbRqBIK6sbrlWcCzz1xUI55E1dpZJ&#10;wZ0cJLvJ0xZjbW98oGvhaxEg7GJU0Hjfx1K6qiGDbmp74uB928GgD3KopR7wFuCmk7MoWkiDLYeF&#10;BnvaN1T9FBej4MRnn2f3r3phl7bM1pdDuucPpV6ex3QDwtPoH+H/9qdWMF/O3+HvTXgCcvc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7xmMUAAADdAAAADwAAAAAAAAAA&#10;AAAAAAChAgAAZHJzL2Rvd25yZXYueG1sUEsFBgAAAAAEAAQA+QAAAJMDAAAAAA==&#10;">
                  <v:stroke startarrow="block" startarrowwidth="narrow"/>
                </v:line>
                <v:line id="Line 2615" o:spid="_x0000_s1926" style="position:absolute;visibility:visible;mso-wrap-style:square" from="3129,8960" to="9317,8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7hzsUAAADdAAAADwAAAGRycy9kb3ducmV2LnhtbESPX0sDMRDE3wW/Q1ihbzZn6R85mxYR&#10;WvpUtFXEt/WyXg5vN0eSXs9vbwShj8PM/IZZrgduVU8hNl4M3I0LUCSVt43UBl6Pm9t7UDGhWGy9&#10;kIEfirBeXV8tsbT+LC/UH1KtMkRiiQZcSl2pdawcMcax70iy9+UDY8oy1NoGPGc4t3pSFHPN2Ehe&#10;cNjRk6Pq+3BiAx97Cv1nz25O9fspvG2Zn6uJMaOb4fEBVKIhXcL/7Z01MFvMpvD3Jj8B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E7hzsUAAADdAAAADwAAAAAAAAAA&#10;AAAAAAChAgAAZHJzL2Rvd25yZXYueG1sUEsFBgAAAAAEAAQA+QAAAJMDAAAAAA==&#10;">
                  <v:stroke endarrow="block" endarrowwidth="narrow"/>
                </v:line>
                <v:group id="Group 2616" o:spid="_x0000_s1927" style="position:absolute;left:7821;top:9793;width:91;height:91" coordorigin="8382,8127" coordsize="8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5FUCcYAAADdAAAADwAAAGRycy9kb3ducmV2LnhtbESPT2vCQBTE7wW/w/KE&#10;3uomllSJriKi4kEK/gHx9sg+k2D2bciuSfz23UKhx2FmfsPMl72pREuNKy0riEcRCOLM6pJzBZfz&#10;9mMKwnlkjZVlUvAiB8vF4G2OqbYdH6k9+VwECLsUFRTe16mULivIoBvZmjh4d9sY9EE2udQNdgFu&#10;KjmOoi9psOSwUGBN64Kyx+lpFOw67Faf8aY9PO7r1+2cfF8PMSn1PuxXMxCeev8f/mvvtYJkkiT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kVQJxgAAAN0A&#10;AAAPAAAAAAAAAAAAAAAAAKoCAABkcnMvZG93bnJldi54bWxQSwUGAAAAAAQABAD6AAAAnQMAAAAA&#10;">
                  <v:line id="Line 2617" o:spid="_x0000_s1928" style="position:absolute;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cqhsgAAADdAAAADwAAAGRycy9kb3ducmV2LnhtbESPQWvCQBSE74X+h+UVvNVNLaYluopU&#10;CuqhqC20x2f2maTNvg27axL/vSsUPA4z8w0znfemFi05X1lW8DRMQBDnVldcKPj6fH98BeEDssba&#10;Mik4k4f57P5uipm2He+o3YdCRAj7DBWUITSZlD4vyaAf2oY4ekfrDIYoXSG1wy7CTS1HSZJKgxXH&#10;hRIbeisp/9ufjIKP523aLtabVf+9Tg/5cnf4+e2cUoOHfjEBEagPt/B/e6UVjF/G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3cqhsgAAADdAAAADwAAAAAA&#10;AAAAAAAAAAChAgAAZHJzL2Rvd25yZXYueG1sUEsFBgAAAAAEAAQA+QAAAJYDAAAAAA==&#10;"/>
                  <v:line id="Line 2618" o:spid="_x0000_s1929" style="position:absolute;flip:x;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D/4sgAAADdAAAADwAAAGRycy9kb3ducmV2LnhtbESPQWsCMRSE74X+h/AKvUjNVmrVrVFE&#10;EDx40ZaV3p6b182ym5dtkur23xuh0OMwM98w82VvW3EmH2rHCp6HGQji0umaKwUf75unKYgQkTW2&#10;jknBLwVYLu7v5phrd+E9nQ+xEgnCIUcFJsYulzKUhiyGoeuIk/flvMWYpK+k9nhJcNvKUZa9Sos1&#10;pwWDHa0Nlc3hxyqQ093g269OL03RHI8zU5RF97lT6vGhX72BiNTH//Bfe6sVjCfjCdzepCcgF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ND/4sgAAADdAAAADwAAAAAA&#10;AAAAAAAAAAChAgAAZHJzL2Rvd25yZXYueG1sUEsFBgAAAAAEAAQA+QAAAJYDAAAAAA==&#10;"/>
                </v:group>
                <v:group id="Group 2619" o:spid="_x0000_s1930" style="position:absolute;left:6835;top:8909;width:85;height:102" coordorigin="8382,8127" coordsize="8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kPuXwwAAAN0AAAAP&#10;AAAAAAAAAAAAAAAAAKoCAABkcnMvZG93bnJldi54bWxQSwUGAAAAAAQABAD6AAAAmgMAAAAA&#10;">
                  <v:line id="Line 2620" o:spid="_x0000_s1931" style="position:absolute;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i+9MkAAADdAAAADwAAAGRycy9kb3ducmV2LnhtbESPT0vDQBTE74LfYXmCN7tRaWxjt6Uo&#10;QttDsX+gHl+zzyRt9m3YXZP47V2h0OMwM79hJrPe1KIl5yvLCh4HCQji3OqKCwX73cfDCIQPyBpr&#10;y6TglzzMprc3E8y07XhD7TYUIkLYZ6igDKHJpPR5SQb9wDbE0fu2zmCI0hVSO+wi3NTyKUlSabDi&#10;uFBiQ28l5eftj1Gwfv5M2/lytegPy/SYv2+OX6fOKXV/189fQQTqwzV8aS+0guHLcAz/b+ITkNM/&#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rovvTJAAAA3QAAAA8AAAAA&#10;AAAAAAAAAAAAoQIAAGRycy9kb3ducmV2LnhtbFBLBQYAAAAABAAEAPkAAACXAwAAAAA=&#10;"/>
                  <v:line id="Line 2621" o:spid="_x0000_s1932" style="position:absolute;flip:x;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WtK8UAAADdAAAADwAAAGRycy9kb3ducmV2LnhtbERPz2vCMBS+C/4P4Qm7yEwd6lxnFBkM&#10;dvAyHZXd3pq3prR5qUmm9b9fDoLHj+/3atPbVpzJh9qxgukkA0FcOl1zpeDr8P64BBEissbWMSm4&#10;UoDNejhYYa7dhT/pvI+VSCEcclRgYuxyKUNpyGKYuI44cb/OW4wJ+kpqj5cUblv5lGULabHm1GCw&#10;ozdDZbP/swrkcjc++e3PrCma4/HFFGXRfe+Uehj121cQkfp4F9/cH1rB/HmR9qc36Qn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VWtK8UAAADdAAAADwAAAAAAAAAA&#10;AAAAAAChAgAAZHJzL2Rvd25yZXYueG1sUEsFBgAAAAAEAAQA+QAAAJMDAAAAAA==&#10;"/>
                </v:group>
                <v:line id="Line 2622" o:spid="_x0000_s1933" style="position:absolute;visibility:visible;mso-wrap-style:square" from="3604,10286" to="4693,10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J4T8gAAADdAAAADwAAAGRycy9kb3ducmV2LnhtbESPQWvCQBSE74X+h+UVeqsbLaYluopY&#10;CtpDUVtoj8/sM4lm34bdNUn/vSsUPA4z8w0znfemFi05X1lWMBwkIIhzqysuFHx/vT+9gvABWWNt&#10;mRT8kYf57P5uipm2HW+p3YVCRAj7DBWUITSZlD4vyaAf2IY4egfrDIYoXSG1wy7CTS1HSZJKgxXH&#10;hRIbWpaUn3Zno+DzeZO2i/XHqv9Zp/v8bbv/PXZOqceHfjEBEagPt/B/e6UVjF/SI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vJ4T8gAAADdAAAADwAAAAAA&#10;AAAAAAAAAAChAgAAZHJzL2Rvd25yZXYueG1sUEsFBgAAAAAEAAQA+QAAAJYDAAAAAA==&#10;"/>
                <v:line id="Line 2623" o:spid="_x0000_s1934" style="position:absolute;flip:y;visibility:visible;mso-wrap-style:square" from="3605,9654" to="3605,10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uWx8gAAADdAAAADwAAAGRycy9kb3ducmV2LnhtbESPT2sCMRTE74V+h/AKXopmK9Y/W6NI&#10;odCDl9qy4u25eW6W3bxsk6jrt28KhR6HmfkNs1z3thUX8qF2rOBplIEgLp2uuVLw9fk2nIMIEVlj&#10;65gU3CjAenV/t8Rcuyt/0GUXK5EgHHJUYGLscilDachiGLmOOHkn5y3GJH0ltcdrgttWjrNsKi3W&#10;nBYMdvRqqGx2Z6tAzreP335znDRFs98vTFEW3WGr1OCh37yAiNTH//Bf+10reJ5Nx/D7Jj0Bufo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suWx8gAAADdAAAADwAAAAAA&#10;AAAAAAAAAAChAgAAZHJzL2Rvd25yZXYueG1sUEsFBgAAAAAEAAQA+QAAAJYDAAAAAA==&#10;"/>
                <v:shape id="Freeform 2624" o:spid="_x0000_s1935" style="position:absolute;left:3604;top:9640;width:653;height:648;visibility:visible;mso-wrap-style:square;v-text-anchor:top" coordsize="693,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qFkcUA&#10;AADdAAAADwAAAGRycy9kb3ducmV2LnhtbESPQWvCQBSE74X+h+UVehHdTW2jRFcphRRvRe3B4yP7&#10;TILZt2F3a9J/3xWEHoeZ+YZZb0fbiSv50DrWkM0UCOLKmZZrDd/HcroEESKywc4xafilANvN48Ma&#10;C+MG3tP1EGuRIBwK1NDE2BdShqohi2HmeuLknZ23GJP0tTQehwS3nXxRKpcWW04LDfb00VB1OfxY&#10;DV95WdLnaTmx3VBNXtUxUz5kWj8/je8rEJHG+B++t3dGw9sin8PtTXo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2oWRxQAAAN0AAAAPAAAAAAAAAAAAAAAAAJgCAABkcnMv&#10;ZG93bnJldi54bWxQSwUGAAAAAAQABAD1AAAAigMAAAAA&#10;" path="m,c38,151,76,302,170,422v94,119,304,237,391,291c648,767,666,741,693,748e" filled="f">
                  <v:path arrowok="t" o:connecttype="custom" o:connectlocs="0,0;160,357;529,602;653,632" o:connectangles="0,0,0,0"/>
                </v:shape>
                <v:group id="Group 2625" o:spid="_x0000_s1936" style="position:absolute;left:6614;top:8025;width:1105;height:629" coordorigin="6512,8841" coordsize="1105,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rE7L8cAAADdAAAADwAAAGRycy9kb3ducmV2LnhtbESPQWvCQBSE7wX/w/IK&#10;vdVNtEZJs4qILT2IoBaKt0f2mYRk34bsNon/vlso9DjMzDdMthlNI3rqXGVZQTyNQBDnVldcKPi8&#10;vD2vQDiPrLGxTAru5GCznjxkmGo78In6sy9EgLBLUUHpfZtK6fKSDLqpbYmDd7OdQR9kV0jd4RDg&#10;ppGzKEqkwYrDQokt7UrK6/O3UfA+4LCdx/v+UN929+tlcfw6xKTU0+O4fQXhafT/4b/2h1awWCYv&#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rE7L8cAAADd&#10;AAAADwAAAAAAAAAAAAAAAACqAgAAZHJzL2Rvd25yZXYueG1sUEsFBgAAAAAEAAQA+gAAAJ4DAAAA&#10;AA==&#10;">
                  <v:line id="Line 2626" o:spid="_x0000_s1937" style="position:absolute;visibility:visible;mso-wrap-style:square" from="6528,9470" to="7617,9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l+TMgAAADdAAAADwAAAGRycy9kb3ducmV2LnhtbESPQWvCQBSE74X+h+UVvNVNLaYluopU&#10;CuqhqC20x2f2maTNvg27axL/vSsUPA4z8w0znfemFi05X1lW8DRMQBDnVldcKPj6fH98BeEDssba&#10;Mik4k4f57P5uipm2He+o3YdCRAj7DBWUITSZlD4vyaAf2oY4ekfrDIYoXSG1wy7CTS1HSZJKgxXH&#10;hRIbeisp/9ufjIKP523aLtabVf+9Tg/5cnf4+e2cUoOHfjEBEagPt/B/e6UVjF/S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cl+TMgAAADdAAAADwAAAAAA&#10;AAAAAAAAAAChAgAAZHJzL2Rvd25yZXYueG1sUEsFBgAAAAAEAAQA+QAAAJYDAAAAAA==&#10;"/>
                  <v:line id="Line 2627" o:spid="_x0000_s1938" style="position:absolute;flip:y;visibility:visible;mso-wrap-style:square" from="6512,8886" to="6513,9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CQxMgAAADdAAAADwAAAGRycy9kb3ducmV2LnhtbESPQUsDMRSE70L/Q3iFXsRmFV3r2rQU&#10;odBDL7ayxdtz89wsu3lZk7Rd/70RCj0OM/MNM18OthMn8qFxrOB+moEgrpxuuFbwsV/fzUCEiKyx&#10;c0wKfinAcjG6mWOh3Znf6bSLtUgQDgUqMDH2hZShMmQxTF1PnLxv5y3GJH0ttcdzgttOPmRZLi02&#10;nBYM9vRmqGp3R6tAzra3P3719diW7eHwYsqq7D+3Sk3Gw+oVRKQhXsOX9kYreHrOc/h/k56AXPw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fCQxMgAAADdAAAADwAAAAAA&#10;AAAAAAAAAAChAgAAZHJzL2Rvd25yZXYueG1sUEsFBgAAAAAEAAQA+QAAAJYDAAAAAA==&#10;"/>
                  <v:shape id="Freeform 2628" o:spid="_x0000_s1939" style="position:absolute;left:6512;top:8841;width:595;height:629;visibility:visible;mso-wrap-style:square;v-text-anchor:top" coordsize="595,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jbe8QA&#10;AADdAAAADwAAAGRycy9kb3ducmV2LnhtbESP0YrCMBRE3xf8h3AF39ZUcVupRhFZQcEFq37Apbm2&#10;xeamNNla/94sCPs4zMwZZrnuTS06al1lWcFkHIEgzq2uuFBwvew+5yCcR9ZYWyYFT3KwXg0+lphq&#10;++CMurMvRICwS1FB6X2TSunykgy6sW2Ig3ezrUEfZFtI3eIjwE0tp1EUS4MVh4USG9qWlN/Pv0ZB&#10;9v1MfvrTQXdTOpp8ls3YxHulRsN+swDhqff/4Xd7rxV8JXECf2/C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o23vEAAAA3QAAAA8AAAAAAAAAAAAAAAAAmAIAAGRycy9k&#10;b3ducmV2LnhtbFBLBQYAAAAABAAEAPUAAACJAwAAAAA=&#10;" path="m,629v62,-3,129,-5,204,-47c279,540,389,448,448,375,507,302,536,205,561,142,586,79,588,39,595,e" filled="f">
                    <v:path arrowok="t" o:connecttype="custom" o:connectlocs="0,629;204,582;448,375;561,142;595,0" o:connectangles="0,0,0,0,0"/>
                  </v:shape>
                </v:group>
                <v:line id="Line 2629" o:spid="_x0000_s1940" style="position:absolute;visibility:visible;mso-wrap-style:square" from="3502,8444" to="4591,8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jR0sUAAADdAAAADwAAAGRycy9kb3ducmV2LnhtbERPz2vCMBS+D/wfwht4m+km60ZnFHEI&#10;usNQN9Djs3lrq81LSWJb/3tzGHj8+H5PZr2pRUvOV5YVPI8SEMS51RUXCn5/lk/vIHxA1lhbJgVX&#10;8jCbDh4mmGnb8ZbaXShEDGGfoYIyhCaT0uclGfQj2xBH7s86gyFCV0jtsIvhppYvSZJKgxXHhhIb&#10;WpSUn3cXo+B7vEnb+fpr1e/X6TH/3B4Pp84pNXzs5x8gAvXhLv53r7SC17c0zo1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8jR0sUAAADdAAAADwAAAAAAAAAA&#10;AAAAAAChAgAAZHJzL2Rvd25yZXYueG1sUEsFBgAAAAAEAAQA+QAAAJMDAAAAAA==&#10;"/>
                <v:line id="Line 2630" o:spid="_x0000_s1941" style="position:absolute;flip:y;visibility:visible;mso-wrap-style:square" from="3486,7860" to="3487,8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8EtsgAAADdAAAADwAAAGRycy9kb3ducmV2LnhtbESPQWsCMRSE74X+h/AKvZSarVSrW6OI&#10;IHjwoi0r3p6b182ym5dtkur23xuh0OMwM98ws0VvW3EmH2rHCl4GGQji0umaKwWfH+vnCYgQkTW2&#10;jknBLwVYzO/vZphrd+EdnfexEgnCIUcFJsYulzKUhiyGgeuIk/flvMWYpK+k9nhJcNvKYZaNpcWa&#10;04LBjlaGymb/YxXIyfbp2y9Pr03RHA5TU5RFd9wq9fjQL99BROrjf/ivvdEKRm/jKdzep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G8EtsgAAADdAAAADwAAAAAA&#10;AAAAAAAAAAChAgAAZHJzL2Rvd25yZXYueG1sUEsFBgAAAAAEAAQA+QAAAJYDAAAAAA==&#10;"/>
                <v:shape id="Freeform 2631" o:spid="_x0000_s1942" style="position:absolute;left:3486;top:8104;width:918;height:567;visibility:visible;mso-wrap-style:square;v-text-anchor:top" coordsize="5244,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LoKMUA&#10;AADdAAAADwAAAGRycy9kb3ducmV2LnhtbERPy2oCMRTdF/yHcAU3RTO1D2U0iohiQWhRWx+7y+Q6&#10;M3RyMySpjn9vFoUuD+c9njamEhdyvrSs4KmXgCDOrC45V/C1W3aHIHxA1lhZJgU38jCdtB7GmGp7&#10;5Q1dtiEXMYR9igqKEOpUSp8VZND3bE0cubN1BkOELpfa4TWGm0r2k+RNGiw5NhRY07yg7Gf7axSs&#10;148L+WFO38f9YSNzVz4PP19WSnXazWwEIlAT/sV/7net4HUwiPvjm/gE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ugoxQAAAN0AAAAPAAAAAAAAAAAAAAAAAJgCAABkcnMv&#10;ZG93bnJldi54bWxQSwUGAAAAAAQABAD1AAAAigMAAAAA&#10;" path="m,1842c107,1254,215,666,391,363,567,60,878,46,1054,23v176,-23,292,94,391,204c1544,337,1567,417,1649,686v82,269,180,777,289,1156c2047,2221,2105,2779,2304,2959v199,180,586,156,828,-36c3374,2731,3581,2106,3757,1808v176,-298,263,-527,431,-673c4356,989,4588,935,4764,931v176,-4,380,143,480,180e" filled="f">
                  <v:path arrowok="t" o:connecttype="custom" o:connectlocs="0,333;68,66;185,4;253,41;289,124;339,333;403,534;548,528;658,327;733,205;834,168;918,201" o:connectangles="0,0,0,0,0,0,0,0,0,0,0,0"/>
                </v:shape>
                <v:group id="Group 2632" o:spid="_x0000_s1943" style="position:absolute;left:6393;top:9691;width:1105;height:663" coordorigin="6053,10847" coordsize="1105,6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8OascAAADd&#10;AAAADwAAAAAAAAAAAAAAAACqAgAAZHJzL2Rvd25yZXYueG1sUEsFBgAAAAAEAAQA+gAAAJ4DAAAA&#10;AA==&#10;">
                  <v:line id="Line 2633" o:spid="_x0000_s1944" style="position:absolute;visibility:visible;mso-wrap-style:square" from="6069,11278" to="7158,1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w5cgAAADdAAAADwAAAGRycy9kb3ducmV2LnhtbESPQWvCQBSE7wX/w/KE3uqmSmNJXUVa&#10;BO2hqBXs8Zl9TaLZt2F3m6T/vlsQPA4z8w0zW/SmFi05X1lW8DhKQBDnVldcKDh8rh6eQfiArLG2&#10;TAp+ycNiPribYaZtxztq96EQEcI+QwVlCE0mpc9LMuhHtiGO3rd1BkOUrpDaYRfhppbjJEmlwYrj&#10;QokNvZaUX/Y/RsHHZJu2y837uj9u0lP+tjt9nTun1P2wX76ACNSHW/jaXmsFT9PpGP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lw5cgAAADdAAAADwAAAAAA&#10;AAAAAAAAAAChAgAAZHJzL2Rvd25yZXYueG1sUEsFBgAAAAAEAAQA+QAAAJYDAAAAAA==&#10;"/>
                  <v:line id="Line 2634" o:spid="_x0000_s1945" style="position:absolute;flip:y;visibility:visible;mso-wrap-style:square" from="6053,10847" to="6054,1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6lgckAAADdAAAADwAAAGRycy9kb3ducmV2LnhtbESPT0sDMRTE74LfITyhF2mzVu2fbdNS&#10;BMFDL9aypbfXzetm2c3LmsR2/fZGEDwOM/MbZrnubSsu5EPtWMHDKANBXDpdc6Vg//E6nIEIEVlj&#10;65gUfFOA9er2Zom5dld+p8suViJBOOSowMTY5VKG0pDFMHIdcfLOzluMSfpKao/XBLetHGfZRFqs&#10;OS0Y7OjFUNnsvqwCOdvef/rN6akpmsNhboqy6I5bpQZ3/WYBIlIf/8N/7Tet4Hk6fYTfN+kJyNUP&#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RepYHJAAAA3QAAAA8AAAAA&#10;AAAAAAAAAAAAoQIAAGRycy9kb3ducmV2LnhtbFBLBQYAAAAABAAEAPkAAACXAwAAAAA=&#10;"/>
                  <v:shape id="Freeform 2635" o:spid="_x0000_s1946" style="position:absolute;left:6053;top:11000;width:1037;height:510;visibility:visible;mso-wrap-style:square;v-text-anchor:top" coordsize="2628,17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ccYA&#10;AADdAAAADwAAAGRycy9kb3ducmV2LnhtbESP0WrCQBRE34X+w3ILfaubBttIzCZIwNaHamn0Ay7Z&#10;axKavRuyW41/3y0IPg4zc4bJisn04kyj6ywreJlHIIhrqztuFBwPm+clCOeRNfaWScGVHBT5wyzD&#10;VNsLf9O58o0IEHYpKmi9H1IpXd2SQTe3A3HwTnY06IMcG6lHvAS46WUcRW/SYMdhocWBypbqn+rX&#10;KPjs5NfgpnhfYnxsXPLxXi12Rqmnx2m9AuFp8vfwrb3VCl6TZAH/b8ITk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ccYAAADdAAAADwAAAAAAAAAAAAAAAACYAgAAZHJz&#10;L2Rvd25yZXYueG1sUEsFBgAAAAAEAAQA9QAAAIsDAAAAAA==&#10;" path="m,1032c47,705,94,377,171,209,248,40,384,33,461,20,538,7,589,72,632,133v44,61,54,106,90,256c758,538,800,821,848,1032v48,210,73,521,160,621c1095,1753,1265,1740,1371,1633v106,-107,200,-429,273,-620c1717,822,1752,646,1812,488,1872,330,1916,136,2004,68,2092,,2254,12,2340,80v86,68,132,254,180,396c2568,618,2606,837,2628,932e" filled="f">
                    <v:path arrowok="t" o:connecttype="custom" o:connectlocs="0,300;67,61;182,6;249,39;285,113;335,300;398,481;541,475;649,295;715,142;791,20;923,23;994,138;1037,271" o:connectangles="0,0,0,0,0,0,0,0,0,0,0,0,0,0"/>
                  </v:shape>
                </v:group>
                <v:group id="Group 2636" o:spid="_x0000_s1947" style="position:absolute;left:8210;top:7821;width:1107;height:714" coordorigin="7870,8450" coordsize="1107,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JAhpxgAAAN0A&#10;AAAPAAAAAAAAAAAAAAAAAKoCAABkcnMvZG93bnJldi54bWxQSwUGAAAAAAQABAD6AAAAnQMAAAAA&#10;">
                  <v:line id="Line 2637" o:spid="_x0000_s1948" style="position:absolute;visibility:visible;mso-wrap-style:square" from="7888,8898" to="8977,8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J25sgAAADdAAAADwAAAGRycy9kb3ducmV2LnhtbESPQWvCQBSE74X+h+UVvNVNLcYSXUUq&#10;BfUgagvt8Zl9Jmmzb8PumqT/3i0IPQ4z8w0zW/SmFi05X1lW8DRMQBDnVldcKPh4f3t8AeEDssba&#10;Min4JQ+L+f3dDDNtOz5QewyFiBD2GSooQ2gyKX1ekkE/tA1x9M7WGQxRukJqh12Em1qOkiSVBiuO&#10;CyU29FpS/nO8GAW7533aLjfbdf+5SU/56nD6+u6cUoOHfjkFEagP/+Fbe60VjCeTFP7e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MJ25sgAAADdAAAADwAAAAAA&#10;AAAAAAAAAAChAgAAZHJzL2Rvd25yZXYueG1sUEsFBgAAAAAEAAQA+QAAAJYDAAAAAA==&#10;"/>
                  <v:line id="Line 2638" o:spid="_x0000_s1949" style="position:absolute;flip:y;visibility:visible;mso-wrap-style:square" from="7872,8450" to="7873,8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WjgsgAAADdAAAADwAAAGRycy9kb3ducmV2LnhtbESPQUsDMRSE74L/ITyhl2KzFuvWtWkp&#10;QsFDL62yxdtz89wsu3lZk7Rd/70pFDwOM/MNs1gNthMn8qFxrOBhkoEgrpxuuFbw8b65n4MIEVlj&#10;55gU/FKA1fL2ZoGFdmfe0Wkfa5EgHApUYGLsCylDZchimLieOHnfzluMSfpaao/nBLednGbZk7TY&#10;cFow2NOroardH60COd+Of/z667Et28Ph2ZRV2X9ulRrdDesXEJGG+B++tt+0glme53B5k56AXP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2WjgsgAAADdAAAADwAAAAAA&#10;AAAAAAAAAAChAgAAZHJzL2Rvd25yZXYueG1sUEsFBgAAAAAEAAQA+QAAAJYDAAAAAA==&#10;"/>
                  <v:shape id="Freeform 2639" o:spid="_x0000_s1950" style="position:absolute;left:7870;top:8592;width:1039;height:572;visibility:visible;mso-wrap-style:square;v-text-anchor:top" coordsize="2016,17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HjRMQA&#10;AADdAAAADwAAAGRycy9kb3ducmV2LnhtbERPy2rCQBTdF/yH4QrudKLgo9FRrFZIF6K1RXR3yVyT&#10;0MydkJma9O+dhdDl4bwXq9aU4k61KywrGA4iEMSp1QVnCr6/dv0ZCOeRNZaWScEfOVgtOy8LjLVt&#10;+JPuJ5+JEMIuRgW591UspUtzMugGtiIO3M3WBn2AdSZ1jU0IN6UcRdFEGiw4NORY0San9Of0axRY&#10;+bY7ji+vZ5+ck+3hY18lzftVqV63Xc9BeGr9v/jpTrSC8XQa5oY34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x40TEAAAA3QAAAA8AAAAAAAAAAAAAAAAAmAIAAGRycy9k&#10;b3ducmV2LnhtbFBLBQYAAAAABAAEAPUAAACJAwAAAAA=&#10;" path="m,992c22,895,74,540,133,422,192,304,295,291,354,281v59,-10,98,39,130,84c518,411,526,444,553,556v28,112,60,306,96,481c685,1212,702,1510,768,1604v66,94,194,97,276,c1126,1507,1203,1188,1257,1022v54,-166,61,-257,111,-414c1418,451,1488,160,1560,80v72,-80,174,-42,240,48c1866,218,1920,476,1956,620v36,144,48,295,60,372e" filled="f">
                    <v:path arrowok="t" o:connecttype="custom" o:connectlocs="0,334;69,142;182,94;249,123;285,187;334,349;396,539;538,539;648,344;705,204;804,27;928,43;1008,208;1039,334" o:connectangles="0,0,0,0,0,0,0,0,0,0,0,0,0,0"/>
                  </v:shape>
                </v:group>
                <v:group id="Group 2640" o:spid="_x0000_s1951" style="position:absolute;left:6098;top:8920;width:91;height:91" coordorigin="8382,8127" coordsize="8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WkCbMcAAADdAAAADwAAAGRycy9kb3ducmV2LnhtbESPQWvCQBSE7wX/w/IK&#10;vdVNFBtNs4qILT2IoBaKt0f2mYRk34bsNon/vlso9DjMzDdMthlNI3rqXGVZQTyNQBDnVldcKPi8&#10;vD0vQTiPrLGxTAru5GCznjxkmGo78In6sy9EgLBLUUHpfZtK6fKSDLqpbYmDd7OdQR9kV0jd4RDg&#10;ppGzKHqRBisOCyW2tCspr8/fRsH7gMN2Hu/7Q33b3a+XxfHrEJNST4/j9hWEp9H/h//aH1rBIkl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WkCbMcAAADd&#10;AAAADwAAAAAAAAAAAAAAAACqAgAAZHJzL2Rvd25yZXYueG1sUEsFBgAAAAAEAAQA+gAAAJ4DAAAA&#10;AA==&#10;">
                  <v:line id="Line 2641" o:spid="_x0000_s1952" style="position:absolute;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I7LsUAAADdAAAADwAAAGRycy9kb3ducmV2LnhtbERPz2vCMBS+D/wfwht4m+k2rNIZRRwD&#10;9TDUDbbjs3lrq81LSWJb/3tzGHj8+H7PFr2pRUvOV5YVPI8SEMS51RUXCr6/Pp6mIHxA1lhbJgVX&#10;8rCYDx5mmGnb8Z7aQyhEDGGfoYIyhCaT0uclGfQj2xBH7s86gyFCV0jtsIvhppYvSZJKgxXHhhIb&#10;WpWUnw8Xo+DzdZe2y8123f9s0mP+vj/+njqn1PCxX76BCNSHu/jfvdYKxpNp3B/fxCc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bI7LsUAAADdAAAADwAAAAAAAAAA&#10;AAAAAAChAgAAZHJzL2Rvd25yZXYueG1sUEsFBgAAAAAEAAQA+QAAAJMDAAAAAA==&#10;"/>
                  <v:line id="Line 2642" o:spid="_x0000_s1953" style="position:absolute;flip:x;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XuSsgAAADdAAAADwAAAGRycy9kb3ducmV2LnhtbESPQUsDMRSE74L/ITzBi7TZitbt2rQU&#10;oeChF1vZ0tvr5rlZdvOyJmm7/nsjFDwOM/MNM18OthNn8qFxrGAyzkAQV043XCv43K1HOYgQkTV2&#10;jknBDwVYLm5v5lhod+EPOm9jLRKEQ4EKTIx9IWWoDFkMY9cTJ+/LeYsxSV9L7fGS4LaTj1k2lRYb&#10;TgsGe3ozVLXbk1Ug883Dt18dn9qy3e9npqzK/rBR6v5uWL2CiDTE//C1/a4VPL/kE/h7k56AXPw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hXuSsgAAADdAAAADwAAAAAA&#10;AAAAAAAAAAChAgAAZHJzL2Rvd25yZXYueG1sUEsFBgAAAAAEAAQA+QAAAJYDAAAAAA==&#10;"/>
                </v:group>
                <v:group id="Group 2643" o:spid="_x0000_s1954" style="position:absolute;left:7821;top:7923;width:91;height:91" coordorigin="8382,8127" coordsize="8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hjgOsYAAADdAAAADwAAAGRycy9kb3ducmV2LnhtbESPT4vCMBTE7wt+h/AE&#10;b2taxVWqUURc8SCCf0C8PZpnW2xeSpNt67ffLAh7HGbmN8xi1ZlSNFS7wrKCeBiBIE6tLjhTcL18&#10;f85AOI+ssbRMCl7kYLXsfSww0bblEzVnn4kAYZeggtz7KpHSpTkZdENbEQfvYWuDPsg6k7rGNsBN&#10;KUdR9CUNFhwWcqxok1P6PP8YBbsW2/U43jaH52Pzul8mx9shJqUG/W49B+Gp8//hd3uvFUymsxH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OA6xgAAAN0A&#10;AAAPAAAAAAAAAAAAAAAAAKoCAABkcnMvZG93bnJldi54bWxQSwUGAAAAAAQABAD6AAAAnQMAAAAA&#10;">
                  <v:line id="Line 2644" o:spid="_x0000_s1955" style="position:absolute;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ClWcgAAADdAAAADwAAAGRycy9kb3ducmV2LnhtbESPQWvCQBSE7wX/w/IK3uqmlUaJriIt&#10;gvZQ1Bb0+Mw+k9js27C7TdJ/3y0UPA4z8w0zX/amFi05X1lW8DhKQBDnVldcKPj8WD9MQfiArLG2&#10;TAp+yMNyMbibY6Ztx3tqD6EQEcI+QwVlCE0mpc9LMuhHtiGO3sU6gyFKV0jtsItwU8unJEmlwYrj&#10;QokNvZSUfx2+jYL38S5tV9u3TX/cpuf8dX8+XTun1PC+X81ABOrDLfzf3mgFz5PpG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WClWcgAAADdAAAADwAAAAAA&#10;AAAAAAAAAAChAgAAZHJzL2Rvd25yZXYueG1sUEsFBgAAAAAEAAQA+QAAAJYDAAAAAA==&#10;"/>
                  <v:line id="Line 2645" o:spid="_x0000_s1956" style="position:absolute;flip:x;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JN0sgAAADdAAAADwAAAGRycy9kb3ducmV2LnhtbESPQUsDMRSE70L/Q3iFXsRmLVXXtWkp&#10;hUIPvVhli7fn5rlZdvOyJmm7/nsjFDwOM/MNs1gNthNn8qFxrOB+moEgrpxuuFbw/ra9y0GEiKyx&#10;c0wKfijAajm6WWCh3YVf6XyItUgQDgUqMDH2hZShMmQxTF1PnLwv5y3GJH0ttcdLgttOzrLsUVps&#10;OC0Y7GljqGoPJ6tA5vvbb7/+nLdlezw+m7Iq+4+9UpPxsH4BEWmI/+Fre6cVPDzlc/h7k56AX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mJN0sgAAADdAAAADwAAAAAA&#10;AAAAAAAAAAChAgAAZHJzL2Rvd25yZXYueG1sUEsFBgAAAAAEAAQA+QAAAJYDAAAAAA==&#10;"/>
                </v:group>
                <v:group id="Group 2646" o:spid="_x0000_s1957" style="position:absolute;left:4370;top:7957;width:91;height:91" coordorigin="8382,8127" coordsize="8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8XhOxgAAAN0A&#10;AAAPAAAAAAAAAAAAAAAAAKoCAABkcnMvZG93bnJldi54bWxQSwUGAAAAAAQABAD6AAAAnQMAAAAA&#10;">
                  <v:line id="Line 2647" o:spid="_x0000_s1958" style="position:absolute;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cGwcgAAADdAAAADwAAAGRycy9kb3ducmV2LnhtbESPQWvCQBSE7wX/w/KE3uqmFlNJXUUs&#10;Be2hqC20x2f2NYlm34bdNUn/vSsUPA4z8w0zW/SmFi05X1lW8DhKQBDnVldcKPj6fHuYgvABWWNt&#10;mRT8kYfFfHA3w0zbjnfU7kMhIoR9hgrKEJpMSp+XZNCPbEMcvV/rDIYoXSG1wy7CTS3HSZJKgxXH&#10;hRIbWpWUn/Zno+DjaZu2y837uv/epIf8dXf4OXZOqfthv3wBEagPt/B/e60VTJ6nKVzfxCcg5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RcGwcgAAADdAAAADwAAAAAA&#10;AAAAAAAAAAChAgAAZHJzL2Rvd25yZXYueG1sUEsFBgAAAAAEAAQA+QAAAJYDAAAAAA==&#10;"/>
                  <v:line id="Line 2648" o:spid="_x0000_s1959" style="position:absolute;flip:x;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DTpcgAAADdAAAADwAAAGRycy9kb3ducmV2LnhtbESPQUsDMRSE74L/ITyhl2KzFmvXtWkp&#10;QsFDL62yxdtz89wsu3lZk7Rd/70pFDwOM/MNs1gNthMn8qFxrOBhkoEgrpxuuFbw8b65z0GEiKyx&#10;c0wKfinAanl7s8BCuzPv6LSPtUgQDgUqMDH2hZShMmQxTFxPnLxv5y3GJH0ttcdzgttOTrPsSVps&#10;OC0Y7OnVUNXuj1aBzLfjH7/+emzL9nB4NmVV9p9bpUZ3w/oFRKQh/oev7TetYDbP53B5k56AXP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DTpcgAAADdAAAADwAAAAAA&#10;AAAAAAAAAAChAgAAZHJzL2Rvd25yZXYueG1sUEsFBgAAAAAEAAQA+QAAAJYDAAAAAA==&#10;"/>
                </v:group>
                <v:group id="Group 2649" o:spid="_x0000_s1960" style="position:absolute;left:4183;top:9640;width:91;height:91" coordorigin="8382,8127" coordsize="8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f8NfQwwAAAN0AAAAP&#10;AAAAAAAAAAAAAAAAAKoCAABkcnMvZG93bnJldi54bWxQSwUGAAAAAAQABAD6AAAAmgMAAAAA&#10;">
                  <v:line id="Line 2650" o:spid="_x0000_s1961" style="position:absolute;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iSs8gAAADdAAAADwAAAGRycy9kb3ducmV2LnhtbESPQWvCQBSE74L/YXmF3nTTlkZNXUVa&#10;CtqDqBX0+My+JrHZt2F3m6T/vlso9DjMzDfMfNmbWrTkfGVZwd04AUGcW11xoeD4/jqagvABWWNt&#10;mRR8k4flYjiYY6Ztx3tqD6EQEcI+QwVlCE0mpc9LMujHtiGO3od1BkOUrpDaYRfhppb3SZJKgxXH&#10;hRIbei4p/zx8GQXbh13arjZv6/60SS/5y/5yvnZOqdubfvUEIlAf/sN/7bVW8DiZzuD3TXwCcvE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IiSs8gAAADdAAAADwAAAAAA&#10;AAAAAAAAAAChAgAAZHJzL2Rvd25yZXYueG1sUEsFBgAAAAAEAAQA+QAAAJYDAAAAAA==&#10;"/>
                  <v:line id="Line 2651" o:spid="_x0000_s1962" style="position:absolute;flip:x;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DdDMUAAADdAAAADwAAAGRycy9kb3ducmV2LnhtbERPz2vCMBS+D/wfwhN2GZoq29TOKCIM&#10;dvCiGxVvz+atKW1eapJp99+bw2DHj+/3ct3bVlzJh9qxgsk4A0FcOl1zpeDr8300BxEissbWMSn4&#10;pQDr1eBhibl2N97T9RArkUI45KjAxNjlUobSkMUwdh1x4r6dtxgT9JXUHm8p3LZymmWv0mLNqcFg&#10;R1tDZXP4sQrkfPd08Zvzc1M0x+PCFGXRnXZKPQ77zRuISH38F/+5P7SCl9ki7U9v0hOQ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DdDMUAAADdAAAADwAAAAAAAAAA&#10;AAAAAAChAgAAZHJzL2Rvd25yZXYueG1sUEsFBgAAAAAEAAQA+QAAAJMDAAAAAA==&#10;"/>
                </v:group>
                <v:group id="Group 2652" o:spid="_x0000_s1963" style="position:absolute;left:4880;top:8926;width:91;height:91" coordorigin="8382,8127" coordsize="8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xPokMYAAADdAAAADwAAAGRycy9kb3ducmV2LnhtbESPQWvCQBSE74X+h+UV&#10;etNNKtqauoqIigcpNAri7ZF9JsHs25DdJvHfu4LQ4zAz3zCzRW8q0VLjSssK4mEEgjizuuRcwfGw&#10;GXyBcB5ZY2WZFNzIwWL++jLDRNuOf6lNfS4ChF2CCgrv60RKlxVk0A1tTRy8i20M+iCbXOoGuwA3&#10;lfyIook0WHJYKLCmVUHZNf0zCrYddstRvG7318vqdj6Mf077mJR6f+uX3yA89f4//GzvtILx5zSG&#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E+iQxgAAAN0A&#10;AAAPAAAAAAAAAAAAAAAAAKoCAABkcnMvZG93bnJldi54bWxQSwUGAAAAAAQABAD6AAAAnQMAAAAA&#10;">
                  <v:line id="Line 2653" o:spid="_x0000_s1964" style="position:absolute;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WH8kAAADdAAAADwAAAGRycy9kb3ducmV2LnhtbESPT0vDQBTE74LfYXlCb3Zji7GN3ZbS&#10;IrQeiv0D9fiafSbR7Nuwuybx27uC0OMwM79hZove1KIl5yvLCh6GCQji3OqKCwWn48v9BIQPyBpr&#10;y6Tghzws5rc3M8y07XhP7SEUIkLYZ6igDKHJpPR5SQb90DbE0fuwzmCI0hVSO+wi3NRylCSpNFhx&#10;XCixoVVJ+dfh2yjYjd/Sdrl93fTnbXrJ1/vL+2fnlBrc9ctnEIH6cA3/tzdawePTdAR/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1lh/JAAAA3QAAAA8AAAAA&#10;AAAAAAAAAAAAoQIAAGRycy9kb3ducmV2LnhtbFBLBQYAAAAABAAEAPkAAACXAwAAAAA=&#10;"/>
                  <v:line id="Line 2654" o:spid="_x0000_s1965" style="position:absolute;flip:x;visibility:visible;mso-wrap-style:square" from="8382,8127" to="8467,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JDe8kAAADdAAAADwAAAGRycy9kb3ducmV2LnhtbESPT0sDMRTE74LfITyhF2mzVu2ftWkp&#10;guChF2vZ0tvr5rlZdvOyJrFdv31TEDwOM/MbZrHqbStO5EPtWMHDKANBXDpdc6Vg9/k2nIEIEVlj&#10;65gU/FKA1fL2ZoG5dmf+oNM2ViJBOOSowMTY5VKG0pDFMHIdcfK+nLcYk/SV1B7PCW5bOc6yibRY&#10;c1ow2NGrobLZ/lgFcra5//br41NTNPv93BRl0R02Sg3u+vULiEh9/A//td+1gufp/BGub9ITkMsL&#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RSQ3vJAAAA3QAAAA8AAAAA&#10;AAAAAAAAAAAAoQIAAGRycy9kb3ducmV2LnhtbFBLBQYAAAAABAAEAPkAAACXAwAAAAA=&#10;"/>
                </v:group>
              </v:group>
            </w:pict>
          </mc:Fallback>
        </mc:AlternateContent>
      </w:r>
    </w:p>
    <w:p w:rsidR="00361018" w:rsidRPr="00504EAE" w:rsidRDefault="00361018" w:rsidP="00361018">
      <w:pPr>
        <w:jc w:val="both"/>
      </w:pPr>
    </w:p>
    <w:p w:rsidR="00361018" w:rsidRPr="00504EAE" w:rsidRDefault="00361018" w:rsidP="00361018">
      <w:pPr>
        <w:jc w:val="both"/>
      </w:pPr>
    </w:p>
    <w:p w:rsidR="00361018" w:rsidRPr="00504EAE" w:rsidRDefault="00361018" w:rsidP="00361018">
      <w:pPr>
        <w:jc w:val="both"/>
      </w:pPr>
    </w:p>
    <w:p w:rsidR="00361018" w:rsidRPr="00504EAE" w:rsidRDefault="00361018" w:rsidP="00361018">
      <w:pPr>
        <w:jc w:val="both"/>
      </w:pPr>
    </w:p>
    <w:p w:rsidR="00361018" w:rsidRPr="00504EAE" w:rsidRDefault="00361018" w:rsidP="00361018">
      <w:pPr>
        <w:jc w:val="both"/>
      </w:pPr>
    </w:p>
    <w:p w:rsidR="00361018" w:rsidRPr="00504EAE" w:rsidRDefault="00361018" w:rsidP="00361018">
      <w:pPr>
        <w:jc w:val="both"/>
      </w:pPr>
    </w:p>
    <w:p w:rsidR="00361018" w:rsidRPr="00504EAE" w:rsidRDefault="00361018" w:rsidP="00361018">
      <w:pPr>
        <w:jc w:val="both"/>
      </w:pPr>
    </w:p>
    <w:p w:rsidR="00361018" w:rsidRPr="00504EAE" w:rsidRDefault="00361018" w:rsidP="00361018">
      <w:pPr>
        <w:jc w:val="both"/>
      </w:pPr>
    </w:p>
    <w:p w:rsidR="00361018" w:rsidRPr="00504EAE" w:rsidRDefault="00361018" w:rsidP="00361018">
      <w:pPr>
        <w:jc w:val="both"/>
      </w:pPr>
    </w:p>
    <w:p w:rsidR="00361018" w:rsidRPr="00504EAE" w:rsidRDefault="00361018" w:rsidP="00361018">
      <w:pPr>
        <w:jc w:val="both"/>
      </w:pPr>
    </w:p>
    <w:p w:rsidR="00117A0C" w:rsidRPr="00504EAE" w:rsidRDefault="00117A0C" w:rsidP="00361018">
      <w:pPr>
        <w:jc w:val="both"/>
      </w:pPr>
    </w:p>
    <w:p w:rsidR="00361018" w:rsidRPr="00A70ED6" w:rsidRDefault="00361018" w:rsidP="00361018">
      <w:pPr>
        <w:jc w:val="center"/>
        <w:rPr>
          <w:i/>
        </w:rPr>
      </w:pPr>
      <w:r w:rsidRPr="00A70ED6">
        <w:t xml:space="preserve">Fig. </w:t>
      </w:r>
      <w:r w:rsidR="00D359B0" w:rsidRPr="00A70ED6">
        <w:t>2.</w:t>
      </w:r>
      <w:r w:rsidRPr="00A70ED6">
        <w:t xml:space="preserve">2 </w:t>
      </w:r>
      <w:r w:rsidRPr="00A70ED6">
        <w:rPr>
          <w:i/>
        </w:rPr>
        <w:t xml:space="preserve">Shpërndarja e rrënjëve në rrafshin kompleks dhe format e përafërta të </w:t>
      </w:r>
    </w:p>
    <w:p w:rsidR="00361018" w:rsidRPr="00A70ED6" w:rsidRDefault="00361018" w:rsidP="00361018">
      <w:pPr>
        <w:jc w:val="center"/>
        <w:rPr>
          <w:i/>
        </w:rPr>
      </w:pPr>
      <w:r w:rsidRPr="00A70ED6">
        <w:rPr>
          <w:i/>
        </w:rPr>
        <w:t>proceseve kalimtare përkatëse.</w:t>
      </w:r>
    </w:p>
    <w:p w:rsidR="00B202CC" w:rsidRPr="00504EAE" w:rsidRDefault="00B202CC" w:rsidP="00361018">
      <w:pPr>
        <w:jc w:val="center"/>
        <w:rPr>
          <w:sz w:val="20"/>
          <w:szCs w:val="20"/>
        </w:rPr>
      </w:pPr>
    </w:p>
    <w:p w:rsidR="00361018" w:rsidRPr="00504EAE" w:rsidRDefault="00D359B0" w:rsidP="00361018">
      <w:pPr>
        <w:ind w:left="680"/>
        <w:jc w:val="both"/>
        <w:rPr>
          <w:b/>
          <w:sz w:val="26"/>
          <w:szCs w:val="26"/>
        </w:rPr>
      </w:pPr>
      <w:r w:rsidRPr="00504EAE">
        <w:rPr>
          <w:b/>
          <w:sz w:val="26"/>
          <w:szCs w:val="26"/>
        </w:rPr>
        <w:t>2.</w:t>
      </w:r>
      <w:r w:rsidR="00361018" w:rsidRPr="00504EAE">
        <w:rPr>
          <w:b/>
          <w:sz w:val="26"/>
          <w:szCs w:val="26"/>
        </w:rPr>
        <w:t>2 Kriteret e qëndrueshmërisë</w:t>
      </w:r>
    </w:p>
    <w:p w:rsidR="00361018" w:rsidRPr="00504EAE" w:rsidRDefault="00361018" w:rsidP="00361018">
      <w:pPr>
        <w:ind w:left="17" w:hanging="17"/>
        <w:jc w:val="both"/>
      </w:pPr>
    </w:p>
    <w:p w:rsidR="00361018" w:rsidRPr="00504EAE" w:rsidRDefault="00D359B0" w:rsidP="00361018">
      <w:pPr>
        <w:ind w:left="-34" w:firstLine="754"/>
        <w:jc w:val="both"/>
        <w:rPr>
          <w:b/>
        </w:rPr>
      </w:pPr>
      <w:r w:rsidRPr="00504EAE">
        <w:rPr>
          <w:b/>
        </w:rPr>
        <w:t>2.</w:t>
      </w:r>
      <w:r w:rsidR="00361018" w:rsidRPr="00504EAE">
        <w:rPr>
          <w:b/>
        </w:rPr>
        <w:t>2</w:t>
      </w:r>
      <w:r w:rsidR="005A6435" w:rsidRPr="00504EAE">
        <w:rPr>
          <w:b/>
        </w:rPr>
        <w:t>.1</w:t>
      </w:r>
      <w:r w:rsidR="00361018" w:rsidRPr="00504EAE">
        <w:rPr>
          <w:b/>
        </w:rPr>
        <w:t xml:space="preserve">  Kriteri i Najkvistit</w:t>
      </w:r>
    </w:p>
    <w:p w:rsidR="00361018" w:rsidRPr="00504EAE" w:rsidRDefault="00361018" w:rsidP="00361018">
      <w:pPr>
        <w:jc w:val="center"/>
        <w:rPr>
          <w:sz w:val="14"/>
          <w:szCs w:val="14"/>
        </w:rPr>
      </w:pPr>
    </w:p>
    <w:p w:rsidR="00B779D1" w:rsidRDefault="00361018" w:rsidP="00B779D1">
      <w:pPr>
        <w:ind w:firstLine="448"/>
        <w:jc w:val="both"/>
      </w:pPr>
      <w:r w:rsidRPr="00A70ED6">
        <w:t xml:space="preserve">Studimi i qëndrueshmërisë së sistemeve të kontrollit automatik me kriterin e Najkvistit bëhet duke ndërtuar hodografin e karakteristikës amplitudo-fazore të sistemit të hapur. Karakteristika amplitudo-fazore e sistemit të hapur mund të nxirret eksperimentalisht duke zbatuar në hyrje të sistemit një sinjal sinusoidal me amplitudë konstante dhe me frekuencë që ndryshon në kufij të gjerë, maten amplituda dhe këndi i shfazimit të sinjalit në dalje. Kjo gjë skematikisht paraqitet në fig. </w:t>
      </w:r>
      <w:r w:rsidR="00D359B0" w:rsidRPr="00A70ED6">
        <w:t>2.</w:t>
      </w:r>
      <w:r w:rsidRPr="00A70ED6">
        <w:t>3.</w:t>
      </w:r>
    </w:p>
    <w:p w:rsidR="00361018" w:rsidRPr="00504EAE" w:rsidRDefault="005E7AD3" w:rsidP="00B779D1">
      <w:pPr>
        <w:ind w:firstLine="448"/>
        <w:jc w:val="both"/>
      </w:pPr>
      <w:r>
        <w:rPr>
          <w:noProof/>
          <w:lang w:val="en-US"/>
        </w:rPr>
        <mc:AlternateContent>
          <mc:Choice Requires="wpg">
            <w:drawing>
              <wp:anchor distT="0" distB="0" distL="114300" distR="114300" simplePos="0" relativeHeight="251661312" behindDoc="0" locked="0" layoutInCell="1" allowOverlap="1">
                <wp:simplePos x="0" y="0"/>
                <wp:positionH relativeFrom="column">
                  <wp:posOffset>431800</wp:posOffset>
                </wp:positionH>
                <wp:positionV relativeFrom="paragraph">
                  <wp:posOffset>124460</wp:posOffset>
                </wp:positionV>
                <wp:extent cx="4264025" cy="1295400"/>
                <wp:effectExtent l="3175" t="10160" r="0" b="8890"/>
                <wp:wrapNone/>
                <wp:docPr id="5731" name="Group 2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4025" cy="1295400"/>
                          <a:chOff x="2908" y="9793"/>
                          <a:chExt cx="6715" cy="2040"/>
                        </a:xfrm>
                      </wpg:grpSpPr>
                      <wps:wsp>
                        <wps:cNvPr id="5732" name="Text Box 2317"/>
                        <wps:cNvSpPr txBox="1">
                          <a:spLocks noChangeArrowheads="1"/>
                        </wps:cNvSpPr>
                        <wps:spPr bwMode="auto">
                          <a:xfrm>
                            <a:off x="2908" y="10422"/>
                            <a:ext cx="6715" cy="1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361018">
                              <w:pPr>
                                <w:rPr>
                                  <w:sz w:val="22"/>
                                  <w:szCs w:val="22"/>
                                </w:rPr>
                              </w:pPr>
                              <w:r>
                                <w:rPr>
                                  <w:sz w:val="22"/>
                                  <w:szCs w:val="22"/>
                                </w:rPr>
                                <w:t>r(t)                                                           y(t)</w:t>
                              </w:r>
                            </w:p>
                            <w:p w:rsidR="00361018" w:rsidRPr="004B6CDE" w:rsidRDefault="00361018" w:rsidP="00361018">
                              <w:pPr>
                                <w:rPr>
                                  <w:sz w:val="22"/>
                                  <w:szCs w:val="22"/>
                                  <w:vertAlign w:val="subscript"/>
                                </w:rPr>
                              </w:pPr>
                              <w:r>
                                <w:rPr>
                                  <w:sz w:val="22"/>
                                  <w:szCs w:val="22"/>
                                </w:rPr>
                                <w:t xml:space="preserve">                   r</w:t>
                              </w:r>
                              <w:r>
                                <w:rPr>
                                  <w:sz w:val="22"/>
                                  <w:szCs w:val="22"/>
                                  <w:vertAlign w:val="subscript"/>
                                </w:rPr>
                                <w:t xml:space="preserve">m                                                                                                 </w:t>
                              </w:r>
                              <w:r w:rsidRPr="004B6CDE">
                                <w:rPr>
                                  <w:sz w:val="22"/>
                                  <w:szCs w:val="22"/>
                                </w:rPr>
                                <w:t>y</w:t>
                              </w:r>
                              <w:r>
                                <w:rPr>
                                  <w:sz w:val="22"/>
                                  <w:szCs w:val="22"/>
                                  <w:vertAlign w:val="subscript"/>
                                </w:rPr>
                                <w:t>m</w:t>
                              </w:r>
                            </w:p>
                            <w:p w:rsidR="00361018" w:rsidRDefault="00361018" w:rsidP="00361018">
                              <w:pPr>
                                <w:rPr>
                                  <w:sz w:val="22"/>
                                  <w:szCs w:val="22"/>
                                </w:rPr>
                              </w:pPr>
                              <w:r>
                                <w:rPr>
                                  <w:sz w:val="22"/>
                                  <w:szCs w:val="22"/>
                                </w:rPr>
                                <w:t xml:space="preserve">                                             t                                                             t</w:t>
                              </w:r>
                            </w:p>
                            <w:p w:rsidR="00361018" w:rsidRPr="004B6CDE" w:rsidRDefault="00361018" w:rsidP="00361018">
                              <w:pPr>
                                <w:rPr>
                                  <w:sz w:val="22"/>
                                  <w:szCs w:val="22"/>
                                </w:rPr>
                              </w:pPr>
                              <w:r>
                                <w:rPr>
                                  <w:sz w:val="22"/>
                                  <w:szCs w:val="22"/>
                                </w:rPr>
                                <w:t xml:space="preserve">                                                                             </w:t>
                              </w:r>
                              <w:r>
                                <w:rPr>
                                  <w:sz w:val="22"/>
                                  <w:szCs w:val="22"/>
                                </w:rPr>
                                <w:sym w:font="Symbol" w:char="F06A"/>
                              </w:r>
                              <w:r>
                                <w:rPr>
                                  <w:sz w:val="22"/>
                                  <w:szCs w:val="22"/>
                                </w:rPr>
                                <w:t xml:space="preserve">   </w:t>
                              </w:r>
                            </w:p>
                          </w:txbxContent>
                        </wps:txbx>
                        <wps:bodyPr rot="0" vert="horz" wrap="square" lIns="91440" tIns="45720" rIns="91440" bIns="45720" anchor="t" anchorCtr="0" upright="1">
                          <a:noAutofit/>
                        </wps:bodyPr>
                      </wps:wsp>
                      <wpg:grpSp>
                        <wpg:cNvPr id="5733" name="Group 2318"/>
                        <wpg:cNvGrpSpPr>
                          <a:grpSpLocks/>
                        </wpg:cNvGrpSpPr>
                        <wpg:grpSpPr bwMode="auto">
                          <a:xfrm>
                            <a:off x="3095" y="9793"/>
                            <a:ext cx="4981" cy="527"/>
                            <a:chOff x="2330" y="10133"/>
                            <a:chExt cx="4981" cy="527"/>
                          </a:xfrm>
                        </wpg:grpSpPr>
                        <wps:wsp>
                          <wps:cNvPr id="5734" name="Text Box 2319"/>
                          <wps:cNvSpPr txBox="1">
                            <a:spLocks noChangeArrowheads="1"/>
                          </wps:cNvSpPr>
                          <wps:spPr bwMode="auto">
                            <a:xfrm>
                              <a:off x="6614" y="10150"/>
                              <a:ext cx="697" cy="4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Pr="009352F1" w:rsidRDefault="00361018" w:rsidP="00361018">
                                <w:pPr>
                                  <w:rPr>
                                    <w:sz w:val="22"/>
                                    <w:szCs w:val="22"/>
                                  </w:rPr>
                                </w:pPr>
                                <w:r>
                                  <w:rPr>
                                    <w:sz w:val="22"/>
                                    <w:szCs w:val="22"/>
                                  </w:rPr>
                                  <w:t>y(t)</w:t>
                                </w:r>
                              </w:p>
                            </w:txbxContent>
                          </wps:txbx>
                          <wps:bodyPr rot="0" vert="horz" wrap="square" lIns="91440" tIns="45720" rIns="91440" bIns="45720" anchor="t" anchorCtr="0" upright="1">
                            <a:noAutofit/>
                          </wps:bodyPr>
                        </wps:wsp>
                        <wps:wsp>
                          <wps:cNvPr id="5735" name="Text Box 2320"/>
                          <wps:cNvSpPr txBox="1">
                            <a:spLocks noChangeArrowheads="1"/>
                          </wps:cNvSpPr>
                          <wps:spPr bwMode="auto">
                            <a:xfrm>
                              <a:off x="2330" y="10150"/>
                              <a:ext cx="595" cy="4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Pr="009352F1" w:rsidRDefault="00361018" w:rsidP="00361018">
                                <w:pPr>
                                  <w:rPr>
                                    <w:sz w:val="22"/>
                                    <w:szCs w:val="22"/>
                                  </w:rPr>
                                </w:pPr>
                                <w:r>
                                  <w:rPr>
                                    <w:sz w:val="22"/>
                                    <w:szCs w:val="22"/>
                                  </w:rPr>
                                  <w:t>r(t)</w:t>
                                </w:r>
                              </w:p>
                            </w:txbxContent>
                          </wps:txbx>
                          <wps:bodyPr rot="0" vert="horz" wrap="square" lIns="91440" tIns="45720" rIns="91440" bIns="45720" anchor="t" anchorCtr="0" upright="1">
                            <a:noAutofit/>
                          </wps:bodyPr>
                        </wps:wsp>
                        <wps:wsp>
                          <wps:cNvPr id="5736" name="Line 2321"/>
                          <wps:cNvCnPr/>
                          <wps:spPr bwMode="auto">
                            <a:xfrm>
                              <a:off x="2840" y="10388"/>
                              <a:ext cx="37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37" name="Text Box 2322"/>
                          <wps:cNvSpPr txBox="1">
                            <a:spLocks noChangeArrowheads="1"/>
                          </wps:cNvSpPr>
                          <wps:spPr bwMode="auto">
                            <a:xfrm>
                              <a:off x="3231" y="10150"/>
                              <a:ext cx="731" cy="510"/>
                            </a:xfrm>
                            <a:prstGeom prst="rect">
                              <a:avLst/>
                            </a:prstGeom>
                            <a:solidFill>
                              <a:srgbClr val="FFFFFF"/>
                            </a:solidFill>
                            <a:ln w="9525">
                              <a:solidFill>
                                <a:srgbClr val="000000"/>
                              </a:solidFill>
                              <a:miter lim="800000"/>
                              <a:headEnd/>
                              <a:tailEnd/>
                            </a:ln>
                          </wps:spPr>
                          <wps:txbx>
                            <w:txbxContent>
                              <w:p w:rsidR="00361018" w:rsidRPr="009352F1" w:rsidRDefault="00361018" w:rsidP="00361018">
                                <w:pPr>
                                  <w:jc w:val="center"/>
                                  <w:rPr>
                                    <w:sz w:val="22"/>
                                    <w:szCs w:val="22"/>
                                  </w:rPr>
                                </w:pPr>
                                <w:r>
                                  <w:rPr>
                                    <w:sz w:val="22"/>
                                    <w:szCs w:val="22"/>
                                  </w:rPr>
                                  <w:t>RA</w:t>
                                </w:r>
                              </w:p>
                            </w:txbxContent>
                          </wps:txbx>
                          <wps:bodyPr rot="0" vert="horz" wrap="square" lIns="91440" tIns="45720" rIns="91440" bIns="45720" anchor="t" anchorCtr="0" upright="1">
                            <a:noAutofit/>
                          </wps:bodyPr>
                        </wps:wsp>
                        <wps:wsp>
                          <wps:cNvPr id="5738" name="Text Box 2323"/>
                          <wps:cNvSpPr txBox="1">
                            <a:spLocks noChangeArrowheads="1"/>
                          </wps:cNvSpPr>
                          <wps:spPr bwMode="auto">
                            <a:xfrm>
                              <a:off x="4370" y="10133"/>
                              <a:ext cx="731" cy="510"/>
                            </a:xfrm>
                            <a:prstGeom prst="rect">
                              <a:avLst/>
                            </a:prstGeom>
                            <a:solidFill>
                              <a:srgbClr val="FFFFFF"/>
                            </a:solidFill>
                            <a:ln w="9525">
                              <a:solidFill>
                                <a:srgbClr val="000000"/>
                              </a:solidFill>
                              <a:miter lim="800000"/>
                              <a:headEnd/>
                              <a:tailEnd/>
                            </a:ln>
                          </wps:spPr>
                          <wps:txbx>
                            <w:txbxContent>
                              <w:p w:rsidR="00361018" w:rsidRPr="009352F1" w:rsidRDefault="00361018" w:rsidP="00361018">
                                <w:pPr>
                                  <w:jc w:val="center"/>
                                  <w:rPr>
                                    <w:sz w:val="22"/>
                                    <w:szCs w:val="22"/>
                                  </w:rPr>
                                </w:pPr>
                                <w:r>
                                  <w:rPr>
                                    <w:sz w:val="22"/>
                                    <w:szCs w:val="22"/>
                                  </w:rPr>
                                  <w:t>OE</w:t>
                                </w:r>
                              </w:p>
                            </w:txbxContent>
                          </wps:txbx>
                          <wps:bodyPr rot="0" vert="horz" wrap="square" lIns="91440" tIns="45720" rIns="91440" bIns="45720" anchor="t" anchorCtr="0" upright="1">
                            <a:noAutofit/>
                          </wps:bodyPr>
                        </wps:wsp>
                        <wps:wsp>
                          <wps:cNvPr id="5739" name="Text Box 2324"/>
                          <wps:cNvSpPr txBox="1">
                            <a:spLocks noChangeArrowheads="1"/>
                          </wps:cNvSpPr>
                          <wps:spPr bwMode="auto">
                            <a:xfrm>
                              <a:off x="5526" y="10150"/>
                              <a:ext cx="731" cy="510"/>
                            </a:xfrm>
                            <a:prstGeom prst="rect">
                              <a:avLst/>
                            </a:prstGeom>
                            <a:solidFill>
                              <a:srgbClr val="FFFFFF"/>
                            </a:solidFill>
                            <a:ln w="9525">
                              <a:solidFill>
                                <a:srgbClr val="000000"/>
                              </a:solidFill>
                              <a:miter lim="800000"/>
                              <a:headEnd/>
                              <a:tailEnd/>
                            </a:ln>
                          </wps:spPr>
                          <wps:txbx>
                            <w:txbxContent>
                              <w:p w:rsidR="00361018" w:rsidRPr="009352F1" w:rsidRDefault="00361018" w:rsidP="00361018">
                                <w:pPr>
                                  <w:jc w:val="center"/>
                                  <w:rPr>
                                    <w:sz w:val="22"/>
                                    <w:szCs w:val="22"/>
                                  </w:rPr>
                                </w:pPr>
                                <w:r>
                                  <w:rPr>
                                    <w:sz w:val="22"/>
                                    <w:szCs w:val="22"/>
                                  </w:rPr>
                                  <w:t>OR</w:t>
                                </w:r>
                              </w:p>
                            </w:txbxContent>
                          </wps:txbx>
                          <wps:bodyPr rot="0" vert="horz" wrap="square" lIns="91440" tIns="45720" rIns="91440" bIns="45720" anchor="t" anchorCtr="0" upright="1">
                            <a:noAutofit/>
                          </wps:bodyPr>
                        </wps:wsp>
                      </wpg:grpSp>
                      <wpg:grpSp>
                        <wpg:cNvPr id="5740" name="Group 2325"/>
                        <wpg:cNvGrpSpPr>
                          <a:grpSpLocks/>
                        </wpg:cNvGrpSpPr>
                        <wpg:grpSpPr bwMode="auto">
                          <a:xfrm>
                            <a:off x="3367" y="10711"/>
                            <a:ext cx="2380" cy="1105"/>
                            <a:chOff x="2483" y="10728"/>
                            <a:chExt cx="2380" cy="1309"/>
                          </a:xfrm>
                        </wpg:grpSpPr>
                        <wps:wsp>
                          <wps:cNvPr id="5741" name="Line 2326"/>
                          <wps:cNvCnPr/>
                          <wps:spPr bwMode="auto">
                            <a:xfrm>
                              <a:off x="2500" y="11391"/>
                              <a:ext cx="23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2" name="Line 2327"/>
                          <wps:cNvCnPr/>
                          <wps:spPr bwMode="auto">
                            <a:xfrm>
                              <a:off x="2483" y="10728"/>
                              <a:ext cx="0" cy="13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3" name="Freeform 2328"/>
                          <wps:cNvSpPr>
                            <a:spLocks/>
                          </wps:cNvSpPr>
                          <wps:spPr bwMode="auto">
                            <a:xfrm>
                              <a:off x="2483" y="10847"/>
                              <a:ext cx="1683" cy="1143"/>
                            </a:xfrm>
                            <a:custGeom>
                              <a:avLst/>
                              <a:gdLst>
                                <a:gd name="T0" fmla="*/ 0 w 2516"/>
                                <a:gd name="T1" fmla="*/ 1109 h 2296"/>
                                <a:gd name="T2" fmla="*/ 306 w 2516"/>
                                <a:gd name="T3" fmla="*/ 344 h 2296"/>
                                <a:gd name="T4" fmla="*/ 512 w 2516"/>
                                <a:gd name="T5" fmla="*/ 74 h 2296"/>
                                <a:gd name="T6" fmla="*/ 692 w 2516"/>
                                <a:gd name="T7" fmla="*/ 14 h 2296"/>
                                <a:gd name="T8" fmla="*/ 848 w 2516"/>
                                <a:gd name="T9" fmla="*/ 98 h 2296"/>
                                <a:gd name="T10" fmla="*/ 1054 w 2516"/>
                                <a:gd name="T11" fmla="*/ 599 h 2296"/>
                                <a:gd name="T12" fmla="*/ 1173 w 2516"/>
                                <a:gd name="T13" fmla="*/ 1109 h 2296"/>
                                <a:gd name="T14" fmla="*/ 1376 w 2516"/>
                                <a:gd name="T15" fmla="*/ 2030 h 2296"/>
                                <a:gd name="T16" fmla="*/ 1664 w 2516"/>
                                <a:gd name="T17" fmla="*/ 2270 h 2296"/>
                                <a:gd name="T18" fmla="*/ 1880 w 2516"/>
                                <a:gd name="T19" fmla="*/ 2186 h 2296"/>
                                <a:gd name="T20" fmla="*/ 2060 w 2516"/>
                                <a:gd name="T21" fmla="*/ 1934 h 2296"/>
                                <a:gd name="T22" fmla="*/ 2300 w 2516"/>
                                <a:gd name="T23" fmla="*/ 1334 h 2296"/>
                                <a:gd name="T24" fmla="*/ 2348 w 2516"/>
                                <a:gd name="T25" fmla="*/ 1202 h 2296"/>
                                <a:gd name="T26" fmla="*/ 2516 w 2516"/>
                                <a:gd name="T27" fmla="*/ 674 h 2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16" h="2296">
                                  <a:moveTo>
                                    <a:pt x="0" y="1109"/>
                                  </a:moveTo>
                                  <a:cubicBezTo>
                                    <a:pt x="109" y="810"/>
                                    <a:pt x="221" y="516"/>
                                    <a:pt x="306" y="344"/>
                                  </a:cubicBezTo>
                                  <a:cubicBezTo>
                                    <a:pt x="391" y="172"/>
                                    <a:pt x="448" y="129"/>
                                    <a:pt x="512" y="74"/>
                                  </a:cubicBezTo>
                                  <a:cubicBezTo>
                                    <a:pt x="576" y="19"/>
                                    <a:pt x="636" y="10"/>
                                    <a:pt x="692" y="14"/>
                                  </a:cubicBezTo>
                                  <a:cubicBezTo>
                                    <a:pt x="748" y="18"/>
                                    <a:pt x="788" y="0"/>
                                    <a:pt x="848" y="98"/>
                                  </a:cubicBezTo>
                                  <a:cubicBezTo>
                                    <a:pt x="908" y="196"/>
                                    <a:pt x="1000" y="431"/>
                                    <a:pt x="1054" y="599"/>
                                  </a:cubicBezTo>
                                  <a:cubicBezTo>
                                    <a:pt x="1108" y="767"/>
                                    <a:pt x="1119" y="871"/>
                                    <a:pt x="1173" y="1109"/>
                                  </a:cubicBezTo>
                                  <a:cubicBezTo>
                                    <a:pt x="1227" y="1347"/>
                                    <a:pt x="1294" y="1836"/>
                                    <a:pt x="1376" y="2030"/>
                                  </a:cubicBezTo>
                                  <a:cubicBezTo>
                                    <a:pt x="1458" y="2224"/>
                                    <a:pt x="1580" y="2244"/>
                                    <a:pt x="1664" y="2270"/>
                                  </a:cubicBezTo>
                                  <a:cubicBezTo>
                                    <a:pt x="1748" y="2296"/>
                                    <a:pt x="1814" y="2242"/>
                                    <a:pt x="1880" y="2186"/>
                                  </a:cubicBezTo>
                                  <a:cubicBezTo>
                                    <a:pt x="1946" y="2130"/>
                                    <a:pt x="1990" y="2076"/>
                                    <a:pt x="2060" y="1934"/>
                                  </a:cubicBezTo>
                                  <a:cubicBezTo>
                                    <a:pt x="2130" y="1792"/>
                                    <a:pt x="2252" y="1456"/>
                                    <a:pt x="2300" y="1334"/>
                                  </a:cubicBezTo>
                                  <a:cubicBezTo>
                                    <a:pt x="2348" y="1212"/>
                                    <a:pt x="2312" y="1312"/>
                                    <a:pt x="2348" y="1202"/>
                                  </a:cubicBezTo>
                                  <a:cubicBezTo>
                                    <a:pt x="2384" y="1092"/>
                                    <a:pt x="2481" y="784"/>
                                    <a:pt x="2516" y="67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744" name="Freeform 2329"/>
                        <wps:cNvSpPr>
                          <a:spLocks/>
                        </wps:cNvSpPr>
                        <wps:spPr bwMode="auto">
                          <a:xfrm>
                            <a:off x="6973" y="10652"/>
                            <a:ext cx="1936" cy="1168"/>
                          </a:xfrm>
                          <a:custGeom>
                            <a:avLst/>
                            <a:gdLst>
                              <a:gd name="T0" fmla="*/ 0 w 1936"/>
                              <a:gd name="T1" fmla="*/ 1014 h 1168"/>
                              <a:gd name="T2" fmla="*/ 144 w 1936"/>
                              <a:gd name="T3" fmla="*/ 834 h 1168"/>
                              <a:gd name="T4" fmla="*/ 324 w 1936"/>
                              <a:gd name="T5" fmla="*/ 426 h 1168"/>
                              <a:gd name="T6" fmla="*/ 467 w 1936"/>
                              <a:gd name="T7" fmla="*/ 141 h 1168"/>
                              <a:gd name="T8" fmla="*/ 602 w 1936"/>
                              <a:gd name="T9" fmla="*/ 21 h 1168"/>
                              <a:gd name="T10" fmla="*/ 670 w 1936"/>
                              <a:gd name="T11" fmla="*/ 13 h 1168"/>
                              <a:gd name="T12" fmla="*/ 820 w 1936"/>
                              <a:gd name="T13" fmla="*/ 74 h 1168"/>
                              <a:gd name="T14" fmla="*/ 947 w 1936"/>
                              <a:gd name="T15" fmla="*/ 321 h 1168"/>
                              <a:gd name="T16" fmla="*/ 1022 w 1936"/>
                              <a:gd name="T17" fmla="*/ 583 h 1168"/>
                              <a:gd name="T18" fmla="*/ 1173 w 1936"/>
                              <a:gd name="T19" fmla="*/ 1036 h 1168"/>
                              <a:gd name="T20" fmla="*/ 1366 w 1936"/>
                              <a:gd name="T21" fmla="*/ 1155 h 1168"/>
                              <a:gd name="T22" fmla="*/ 1511 w 1936"/>
                              <a:gd name="T23" fmla="*/ 1113 h 1168"/>
                              <a:gd name="T24" fmla="*/ 1631 w 1936"/>
                              <a:gd name="T25" fmla="*/ 988 h 1168"/>
                              <a:gd name="T26" fmla="*/ 1792 w 1936"/>
                              <a:gd name="T27" fmla="*/ 689 h 1168"/>
                              <a:gd name="T28" fmla="*/ 1824 w 1936"/>
                              <a:gd name="T29" fmla="*/ 623 h 1168"/>
                              <a:gd name="T30" fmla="*/ 1936 w 1936"/>
                              <a:gd name="T31" fmla="*/ 361 h 1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36" h="1168">
                                <a:moveTo>
                                  <a:pt x="0" y="1014"/>
                                </a:moveTo>
                                <a:cubicBezTo>
                                  <a:pt x="24" y="984"/>
                                  <a:pt x="90" y="932"/>
                                  <a:pt x="144" y="834"/>
                                </a:cubicBezTo>
                                <a:cubicBezTo>
                                  <a:pt x="198" y="736"/>
                                  <a:pt x="270" y="541"/>
                                  <a:pt x="324" y="426"/>
                                </a:cubicBezTo>
                                <a:cubicBezTo>
                                  <a:pt x="378" y="311"/>
                                  <a:pt x="421" y="208"/>
                                  <a:pt x="467" y="141"/>
                                </a:cubicBezTo>
                                <a:cubicBezTo>
                                  <a:pt x="513" y="74"/>
                                  <a:pt x="568" y="42"/>
                                  <a:pt x="602" y="21"/>
                                </a:cubicBezTo>
                                <a:cubicBezTo>
                                  <a:pt x="636" y="0"/>
                                  <a:pt x="634" y="4"/>
                                  <a:pt x="670" y="13"/>
                                </a:cubicBezTo>
                                <a:cubicBezTo>
                                  <a:pt x="706" y="22"/>
                                  <a:pt x="774" y="23"/>
                                  <a:pt x="820" y="74"/>
                                </a:cubicBezTo>
                                <a:cubicBezTo>
                                  <a:pt x="866" y="125"/>
                                  <a:pt x="913" y="236"/>
                                  <a:pt x="947" y="321"/>
                                </a:cubicBezTo>
                                <a:cubicBezTo>
                                  <a:pt x="981" y="406"/>
                                  <a:pt x="984" y="464"/>
                                  <a:pt x="1022" y="583"/>
                                </a:cubicBezTo>
                                <a:cubicBezTo>
                                  <a:pt x="1060" y="702"/>
                                  <a:pt x="1116" y="941"/>
                                  <a:pt x="1173" y="1036"/>
                                </a:cubicBezTo>
                                <a:cubicBezTo>
                                  <a:pt x="1230" y="1131"/>
                                  <a:pt x="1310" y="1142"/>
                                  <a:pt x="1366" y="1155"/>
                                </a:cubicBezTo>
                                <a:cubicBezTo>
                                  <a:pt x="1422" y="1168"/>
                                  <a:pt x="1466" y="1141"/>
                                  <a:pt x="1511" y="1113"/>
                                </a:cubicBezTo>
                                <a:cubicBezTo>
                                  <a:pt x="1555" y="1085"/>
                                  <a:pt x="1584" y="1058"/>
                                  <a:pt x="1631" y="988"/>
                                </a:cubicBezTo>
                                <a:cubicBezTo>
                                  <a:pt x="1678" y="917"/>
                                  <a:pt x="1759" y="750"/>
                                  <a:pt x="1792" y="689"/>
                                </a:cubicBezTo>
                                <a:cubicBezTo>
                                  <a:pt x="1824" y="628"/>
                                  <a:pt x="1800" y="678"/>
                                  <a:pt x="1824" y="623"/>
                                </a:cubicBezTo>
                                <a:cubicBezTo>
                                  <a:pt x="1848" y="569"/>
                                  <a:pt x="1913" y="415"/>
                                  <a:pt x="1936" y="361"/>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5" name="Line 2330"/>
                        <wps:cNvCnPr/>
                        <wps:spPr bwMode="auto">
                          <a:xfrm>
                            <a:off x="6954" y="11255"/>
                            <a:ext cx="23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6" name="Line 2331"/>
                        <wps:cNvCnPr/>
                        <wps:spPr bwMode="auto">
                          <a:xfrm>
                            <a:off x="6937" y="10524"/>
                            <a:ext cx="0" cy="13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7" name="Line 2332"/>
                        <wps:cNvCnPr/>
                        <wps:spPr bwMode="auto">
                          <a:xfrm>
                            <a:off x="7226" y="11238"/>
                            <a:ext cx="0"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8" name="Line 2333"/>
                        <wps:cNvCnPr/>
                        <wps:spPr bwMode="auto">
                          <a:xfrm>
                            <a:off x="6934" y="11476"/>
                            <a:ext cx="283"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5749" name="Line 2334"/>
                        <wps:cNvCnPr/>
                        <wps:spPr bwMode="auto">
                          <a:xfrm>
                            <a:off x="3809" y="10827"/>
                            <a:ext cx="0" cy="425"/>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5750" name="Line 2335"/>
                        <wps:cNvCnPr/>
                        <wps:spPr bwMode="auto">
                          <a:xfrm>
                            <a:off x="7634" y="10643"/>
                            <a:ext cx="0" cy="646"/>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316" o:spid="_x0000_s1966" style="position:absolute;left:0;text-align:left;margin-left:34pt;margin-top:9.8pt;width:335.75pt;height:102pt;z-index:251661312" coordorigin="2908,9793" coordsize="6715,2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">
                <v:shape id="Text Box 2317" o:spid="_x0000_s1967" type="#_x0000_t202" style="position:absolute;left:2908;top:10422;width:6715;height:1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YJ2sUA&#10;AADdAAAADwAAAGRycy9kb3ducmV2LnhtbESP0WrCQBRE3wv+w3KFvhSzMVaj0VVaocVXrR9wk70m&#10;wezdkN0m8e+7hUIfh5k5w+wOo2lET52rLSuYRzEI4sLqmksF16+P2RqE88gaG8uk4EEODvvJ0w4z&#10;bQc+U3/xpQgQdhkqqLxvMyldUZFBF9mWOHg32xn0QXal1B0OAW4amcTxShqsOSxU2NKxouJ++TYK&#10;bqfhZbkZ8k9/Tc+vq3es09w+lHqejm9bEJ5G/x/+a5+0gmW6SOD3TXg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tgnaxQAAAN0AAAAPAAAAAAAAAAAAAAAAAJgCAABkcnMv&#10;ZG93bnJldi54bWxQSwUGAAAAAAQABAD1AAAAigMAAAAA&#10;" stroked="f">
                  <v:textbox>
                    <w:txbxContent>
                      <w:p w:rsidR="00361018" w:rsidRDefault="00361018" w:rsidP="00361018">
                        <w:pPr>
                          <w:rPr>
                            <w:sz w:val="22"/>
                            <w:szCs w:val="22"/>
                          </w:rPr>
                        </w:pPr>
                        <w:r>
                          <w:rPr>
                            <w:sz w:val="22"/>
                            <w:szCs w:val="22"/>
                          </w:rPr>
                          <w:t>r(t)                                                           y(t)</w:t>
                        </w:r>
                      </w:p>
                      <w:p w:rsidR="00361018" w:rsidRPr="004B6CDE" w:rsidRDefault="00361018" w:rsidP="00361018">
                        <w:pPr>
                          <w:rPr>
                            <w:sz w:val="22"/>
                            <w:szCs w:val="22"/>
                            <w:vertAlign w:val="subscript"/>
                          </w:rPr>
                        </w:pPr>
                        <w:r>
                          <w:rPr>
                            <w:sz w:val="22"/>
                            <w:szCs w:val="22"/>
                          </w:rPr>
                          <w:t xml:space="preserve">                   r</w:t>
                        </w:r>
                        <w:r>
                          <w:rPr>
                            <w:sz w:val="22"/>
                            <w:szCs w:val="22"/>
                            <w:vertAlign w:val="subscript"/>
                          </w:rPr>
                          <w:t xml:space="preserve">m                                                                                                 </w:t>
                        </w:r>
                        <w:r w:rsidRPr="004B6CDE">
                          <w:rPr>
                            <w:sz w:val="22"/>
                            <w:szCs w:val="22"/>
                          </w:rPr>
                          <w:t>y</w:t>
                        </w:r>
                        <w:r>
                          <w:rPr>
                            <w:sz w:val="22"/>
                            <w:szCs w:val="22"/>
                            <w:vertAlign w:val="subscript"/>
                          </w:rPr>
                          <w:t>m</w:t>
                        </w:r>
                      </w:p>
                      <w:p w:rsidR="00361018" w:rsidRDefault="00361018" w:rsidP="00361018">
                        <w:pPr>
                          <w:rPr>
                            <w:sz w:val="22"/>
                            <w:szCs w:val="22"/>
                          </w:rPr>
                        </w:pPr>
                        <w:r>
                          <w:rPr>
                            <w:sz w:val="22"/>
                            <w:szCs w:val="22"/>
                          </w:rPr>
                          <w:t xml:space="preserve">                                             t                                                             t</w:t>
                        </w:r>
                      </w:p>
                      <w:p w:rsidR="00361018" w:rsidRPr="004B6CDE" w:rsidRDefault="00361018" w:rsidP="00361018">
                        <w:pPr>
                          <w:rPr>
                            <w:sz w:val="22"/>
                            <w:szCs w:val="22"/>
                          </w:rPr>
                        </w:pPr>
                        <w:r>
                          <w:rPr>
                            <w:sz w:val="22"/>
                            <w:szCs w:val="22"/>
                          </w:rPr>
                          <w:t xml:space="preserve">                                                                             </w:t>
                        </w:r>
                        <w:r>
                          <w:rPr>
                            <w:sz w:val="22"/>
                            <w:szCs w:val="22"/>
                          </w:rPr>
                          <w:sym w:font="Symbol" w:char="F06A"/>
                        </w:r>
                        <w:r>
                          <w:rPr>
                            <w:sz w:val="22"/>
                            <w:szCs w:val="22"/>
                          </w:rPr>
                          <w:t xml:space="preserve">   </w:t>
                        </w:r>
                      </w:p>
                    </w:txbxContent>
                  </v:textbox>
                </v:shape>
                <v:group id="Group 2318" o:spid="_x0000_s1968" style="position:absolute;left:3095;top:9793;width:4981;height:527" coordorigin="2330,10133" coordsize="4981,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uMRsYAAADdAAAADwAAAGRycy9kb3ducmV2LnhtbESPQWvCQBSE7wX/w/IE&#10;b3UTg61EVxGp4kGEqiDeHtlnEsy+DdltEv99tyD0OMzMN8xi1ZtKtNS40rKCeByBIM6sLjlXcDlv&#10;32cgnEfWWFkmBU9ysFoO3haYatvxN7Unn4sAYZeigsL7OpXSZQUZdGNbEwfvbhuDPsgml7rBLsBN&#10;JSdR9CENlhwWCqxpU1D2OP0YBbsOu3USf7WHx33zvJ2nx+shJqVGw349B+Gp9//hV3uvFUw/kw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64xGxgAAAN0A&#10;AAAPAAAAAAAAAAAAAAAAAKoCAABkcnMvZG93bnJldi54bWxQSwUGAAAAAAQABAD6AAAAnQMAAAAA&#10;">
                  <v:shape id="Text Box 2319" o:spid="_x0000_s1969" type="#_x0000_t202" style="position:absolute;left:6614;top:10150;width:697;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0NcUA&#10;AADdAAAADwAAAGRycy9kb3ducmV2LnhtbESP3WrCQBSE74W+w3IK3ojZ1KrR6CptweKt1gc4yR6T&#10;0OzZkN3m5+27QqGXw8x8w+yPg6lFR62rLCt4iWIQxLnVFRcKbl+n+QaE88gaa8ukYCQHx8PTZI+p&#10;tj1fqLv6QgQIuxQVlN43qZQuL8mgi2xDHLy7bQ36INtC6hb7ADe1XMTxWhqsOCyU2NBHSfn39cco&#10;uJ/72WrbZ5/+llyW63esksyOSk2fh7cdCE+D/w//tc9awSp5XcLjTXgC8vA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zQ1xQAAAN0AAAAPAAAAAAAAAAAAAAAAAJgCAABkcnMv&#10;ZG93bnJldi54bWxQSwUGAAAAAAQABAD1AAAAigMAAAAA&#10;" stroked="f">
                    <v:textbox>
                      <w:txbxContent>
                        <w:p w:rsidR="00361018" w:rsidRPr="009352F1" w:rsidRDefault="00361018" w:rsidP="00361018">
                          <w:pPr>
                            <w:rPr>
                              <w:sz w:val="22"/>
                              <w:szCs w:val="22"/>
                            </w:rPr>
                          </w:pPr>
                          <w:r>
                            <w:rPr>
                              <w:sz w:val="22"/>
                              <w:szCs w:val="22"/>
                            </w:rPr>
                            <w:t>y(t)</w:t>
                          </w:r>
                        </w:p>
                      </w:txbxContent>
                    </v:textbox>
                  </v:shape>
                  <v:shape id="Text Box 2320" o:spid="_x0000_s1970" type="#_x0000_t202" style="position:absolute;left:2330;top:10150;width:595;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RrsYA&#10;AADdAAAADwAAAGRycy9kb3ducmV2LnhtbESP0WrCQBRE34X+w3ILfZG6aWuMRtfQFip5jfUDrtlr&#10;EszeDdltEv++Wyj4OMzMGWaXTaYVA/WusazgZRGBIC6tbrhScPr+el6DcB5ZY2uZFNzIQbZ/mO0w&#10;1Xbkgoajr0SAsEtRQe19l0rpypoMuoXtiIN3sb1BH2RfSd3jGOCmla9RtJIGGw4LNXb0WVN5Pf4Y&#10;BZd8nMeb8Xzwp6RYrj6wSc72ptTT4/S+BeFp8vfwfzvXCuLkLYa/N+EJyP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RrsYAAADdAAAADwAAAAAAAAAAAAAAAACYAgAAZHJz&#10;L2Rvd25yZXYueG1sUEsFBgAAAAAEAAQA9QAAAIsDAAAAAA==&#10;" stroked="f">
                    <v:textbox>
                      <w:txbxContent>
                        <w:p w:rsidR="00361018" w:rsidRPr="009352F1" w:rsidRDefault="00361018" w:rsidP="00361018">
                          <w:pPr>
                            <w:rPr>
                              <w:sz w:val="22"/>
                              <w:szCs w:val="22"/>
                            </w:rPr>
                          </w:pPr>
                          <w:r>
                            <w:rPr>
                              <w:sz w:val="22"/>
                              <w:szCs w:val="22"/>
                            </w:rPr>
                            <w:t>r(t)</w:t>
                          </w:r>
                        </w:p>
                      </w:txbxContent>
                    </v:textbox>
                  </v:shape>
                  <v:line id="Line 2321" o:spid="_x0000_s1971" style="position:absolute;visibility:visible;mso-wrap-style:square" from="2840,10388" to="6631,10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jPJsgAAADdAAAADwAAAGRycy9kb3ducmV2LnhtbESPQWvCQBSE7wX/w/IKvdVNK6YluopY&#10;CtpDUVtoj8/sM4lm34bdNUn/vSsUPA4z8w0znfemFi05X1lW8DRMQBDnVldcKPj+en98BeEDssba&#10;Min4Iw/z2eBuipm2HW+p3YVCRAj7DBWUITSZlD4vyaAf2oY4egfrDIYoXSG1wy7CTS2fkySVBiuO&#10;CyU2tCwpP+3ORsHnaJO2i/XHqv9Zp/v8bbv/PXZOqYf7fjEBEagPt/B/e6UVjF9G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qjPJsgAAADdAAAADwAAAAAA&#10;AAAAAAAAAAChAgAAZHJzL2Rvd25yZXYueG1sUEsFBgAAAAAEAAQA+QAAAJYDAAAAAA==&#10;"/>
                  <v:shape id="Text Box 2322" o:spid="_x0000_s1972" type="#_x0000_t202" style="position:absolute;left:3231;top:10150;width:731;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0C8YA&#10;AADdAAAADwAAAGRycy9kb3ducmV2LnhtbESPQWvCQBSE74L/YXlCL6VuWluj0VVEaNFbq9JeH9ln&#10;Epp9G3fXGP+9Wyh4HGbmG2a+7EwtWnK+sqzgeZiAIM6trrhQcNi/P01A+ICssbZMCq7kYbno9+aY&#10;aXvhL2p3oRARwj5DBWUITSalz0sy6Ie2IY7e0TqDIUpXSO3wEuGmli9JMpYGK44LJTa0Lin/3Z2N&#10;gsnrpv3x29Hndz4+1tPwmLYfJ6fUw6BbzUAE6sI9/N/eaAVv6SiFvzfx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X0C8YAAADdAAAADwAAAAAAAAAAAAAAAACYAgAAZHJz&#10;L2Rvd25yZXYueG1sUEsFBgAAAAAEAAQA9QAAAIsDAAAAAA==&#10;">
                    <v:textbox>
                      <w:txbxContent>
                        <w:p w:rsidR="00361018" w:rsidRPr="009352F1" w:rsidRDefault="00361018" w:rsidP="00361018">
                          <w:pPr>
                            <w:jc w:val="center"/>
                            <w:rPr>
                              <w:sz w:val="22"/>
                              <w:szCs w:val="22"/>
                            </w:rPr>
                          </w:pPr>
                          <w:r>
                            <w:rPr>
                              <w:sz w:val="22"/>
                              <w:szCs w:val="22"/>
                            </w:rPr>
                            <w:t>RA</w:t>
                          </w:r>
                        </w:p>
                      </w:txbxContent>
                    </v:textbox>
                  </v:shape>
                  <v:shape id="Text Box 2323" o:spid="_x0000_s1973" type="#_x0000_t202" style="position:absolute;left:4370;top:10133;width:731;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pgecMA&#10;AADdAAAADwAAAGRycy9kb3ducmV2LnhtbERPz2vCMBS+D/Y/hCd4EU2nm7pqFBEUvTkVd300z7as&#10;eemSWOt/vxyEHT++3/NlayrRkPOlZQVvgwQEcWZ1ybmC82nTn4LwAVljZZkUPMjDcvH6MsdU2zt/&#10;UXMMuYgh7FNUUIRQp1L6rCCDfmBr4shdrTMYInS51A7vMdxUcpgkY2mw5NhQYE3rgrKf480omL7v&#10;mm+/Hx0u2fhafYbepNn+OqW6nXY1AxGoDf/ip3unFXxMRnFufBOf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pgecMAAADdAAAADwAAAAAAAAAAAAAAAACYAgAAZHJzL2Rv&#10;d25yZXYueG1sUEsFBgAAAAAEAAQA9QAAAIgDAAAAAA==&#10;">
                    <v:textbox>
                      <w:txbxContent>
                        <w:p w:rsidR="00361018" w:rsidRPr="009352F1" w:rsidRDefault="00361018" w:rsidP="00361018">
                          <w:pPr>
                            <w:jc w:val="center"/>
                            <w:rPr>
                              <w:sz w:val="22"/>
                              <w:szCs w:val="22"/>
                            </w:rPr>
                          </w:pPr>
                          <w:r>
                            <w:rPr>
                              <w:sz w:val="22"/>
                              <w:szCs w:val="22"/>
                            </w:rPr>
                            <w:t>OE</w:t>
                          </w:r>
                        </w:p>
                      </w:txbxContent>
                    </v:textbox>
                  </v:shape>
                  <v:shape id="Text Box 2324" o:spid="_x0000_s1974" type="#_x0000_t202" style="position:absolute;left:5526;top:10150;width:731;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bF4scA&#10;AADdAAAADwAAAGRycy9kb3ducmV2LnhtbESPW2sCMRSE34X+h3AKvohm1XrbGqUUWuxbvWBfD5vj&#10;7uLmZJuk6/rvTUHwcZiZb5jlujWVaMj50rKC4SABQZxZXXKu4LD/6M9B+ICssbJMCq7kYb166iwx&#10;1fbCW2p2IRcRwj5FBUUIdSqlzwoy6Ae2Jo7eyTqDIUqXS+3wEuGmkqMkmUqDJceFAmt6Lyg77/6M&#10;gvnLpvnxX+PvYzY9VYvQmzWfv06p7nP79goiUBse4Xt7oxVMZuMF/L+JT0C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mxeLHAAAA3QAAAA8AAAAAAAAAAAAAAAAAmAIAAGRy&#10;cy9kb3ducmV2LnhtbFBLBQYAAAAABAAEAPUAAACMAwAAAAA=&#10;">
                    <v:textbox>
                      <w:txbxContent>
                        <w:p w:rsidR="00361018" w:rsidRPr="009352F1" w:rsidRDefault="00361018" w:rsidP="00361018">
                          <w:pPr>
                            <w:jc w:val="center"/>
                            <w:rPr>
                              <w:sz w:val="22"/>
                              <w:szCs w:val="22"/>
                            </w:rPr>
                          </w:pPr>
                          <w:r>
                            <w:rPr>
                              <w:sz w:val="22"/>
                              <w:szCs w:val="22"/>
                            </w:rPr>
                            <w:t>OR</w:t>
                          </w:r>
                        </w:p>
                      </w:txbxContent>
                    </v:textbox>
                  </v:shape>
                </v:group>
                <v:group id="Group 2325" o:spid="_x0000_s1975" style="position:absolute;left:3367;top:10711;width:2380;height:1105" coordorigin="2483,10728" coordsize="2380,13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o/YUzFAAAA3QAA&#10;AA8AAAAAAAAAAAAAAAAAqgIAAGRycy9kb3ducmV2LnhtbFBLBQYAAAAABAAEAPoAAACcAwAAAAA=&#10;">
                  <v:line id="Line 2326" o:spid="_x0000_s1976" style="position:absolute;visibility:visible;mso-wrap-style:square" from="2500,11391" to="4863,11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ckL8gAAADdAAAADwAAAGRycy9kb3ducmV2LnhtbESPS2vDMBCE74X8B7GB3ho5fbjFiRJC&#10;SyHpIeQFzXFjbWyn1spIqu3++6oQ6HGYmW+Y6bw3tWjJ+cqygvEoAUGcW11xoeCwf797AeEDssba&#10;Min4IQ/z2eBmipm2HW+p3YVCRAj7DBWUITSZlD4vyaAf2YY4emfrDIYoXSG1wy7CTS3vkySVBiuO&#10;CyU29FpS/rX7NgrWD5u0Xaw+lv3nKj3lb9vT8dI5pW6H/WICIlAf/sPX9lIreHp+HMPfm/gE5Ow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UckL8gAAADdAAAADwAAAAAA&#10;AAAAAAAAAAChAgAAZHJzL2Rvd25yZXYueG1sUEsFBgAAAAAEAAQA+QAAAJYDAAAAAA==&#10;"/>
                  <v:line id="Line 2327" o:spid="_x0000_s1977" style="position:absolute;visibility:visible;mso-wrap-style:square" from="2483,10728" to="2483,12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W6WMkAAADdAAAADwAAAGRycy9kb3ducmV2LnhtbESPT0vDQBTE74LfYXlCb3Zjq2mJ3Zai&#10;CK2HYv9APb5mn0na7Nuwuybx27uC0OMwM79hZove1KIl5yvLCh6GCQji3OqKCwWH/dv9FIQPyBpr&#10;y6Tghzws5rc3M8y07XhL7S4UIkLYZ6igDKHJpPR5SQb90DbE0fuyzmCI0hVSO+wi3NRylCSpNFhx&#10;XCixoZeS8svu2yjYjD/Sdrl+X/XHdXrKX7enz3PnlBrc9ctnEIH6cA3/t1dawdPkcQR/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GVuljJAAAA3QAAAA8AAAAA&#10;AAAAAAAAAAAAoQIAAGRycy9kb3ducmV2LnhtbFBLBQYAAAAABAAEAPkAAACXAwAAAAA=&#10;"/>
                  <v:shape id="Freeform 2328" o:spid="_x0000_s1978" style="position:absolute;left:2483;top:10847;width:1683;height:1143;visibility:visible;mso-wrap-style:square;v-text-anchor:top" coordsize="2516,2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scA&#10;AADdAAAADwAAAGRycy9kb3ducmV2LnhtbESPQWvCQBSE74L/YXlCb7rRtlaiq0hADJQKtS1eH9ln&#10;Es2+DdnVJP313UKhx2FmvmFWm85U4k6NKy0rmE4iEMSZ1SXnCj4/duMFCOeRNVaWSUFPDjbr4WCF&#10;sbYtv9P96HMRIOxiVFB4X8dSuqwgg25ia+LgnW1j0AfZ5FI32Aa4qeQsiubSYMlhocCakoKy6/Fm&#10;FJiv6WF+ed33pzdH6SXJ++/tLFHqYdRtlyA8df4//NdOtYLnl6dH+H0TnoB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9Xf7HAAAA3QAAAA8AAAAAAAAAAAAAAAAAmAIAAGRy&#10;cy9kb3ducmV2LnhtbFBLBQYAAAAABAAEAPUAAACMAwAAAAA=&#10;" path="m,1109c109,810,221,516,306,344,391,172,448,129,512,74,576,19,636,10,692,14,748,18,788,,848,98v60,98,152,333,206,501c1108,767,1119,871,1173,1109v54,238,121,727,203,921c1458,2224,1580,2244,1664,2270v84,26,150,-28,216,-84c1946,2130,1990,2076,2060,1934v70,-142,192,-478,240,-600c2348,1212,2312,1312,2348,1202v36,-110,133,-418,168,-528e" filled="f">
                    <v:path arrowok="t" o:connecttype="custom" o:connectlocs="0,552;205,171;342,37;463,7;567,49;705,298;785,552;920,1011;1113,1130;1258,1088;1378,963;1539,664;1571,598;1683,336" o:connectangles="0,0,0,0,0,0,0,0,0,0,0,0,0,0"/>
                  </v:shape>
                </v:group>
                <v:shape id="Freeform 2329" o:spid="_x0000_s1979" style="position:absolute;left:6973;top:10652;width:1936;height:1168;visibility:visible;mso-wrap-style:square;v-text-anchor:top" coordsize="1936,1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G8+McA&#10;AADdAAAADwAAAGRycy9kb3ducmV2LnhtbESPQWvCQBSE74L/YXmF3uqmrdWSukq1pHpRUKu0t0f2&#10;NQlm34bsNm7/fVcoeBxm5htmMgumFh21rrKs4H6QgCDOra64UPCxz+6eQTiPrLG2TAp+ycFs2u9N&#10;MNX2zFvqdr4QEcIuRQWl900qpctLMugGtiGO3rdtDfoo20LqFs8Rbmr5kCQjabDiuFBiQ4uS8tPu&#10;x1wo78uv7LDR6+xNHtfLz3kXHoNStzfh9QWEp+Cv4f/2Sit4Gg+HcHkTn4C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hvPjHAAAA3QAAAA8AAAAAAAAAAAAAAAAAmAIAAGRy&#10;cy9kb3ducmV2LnhtbFBLBQYAAAAABAAEAPUAAACMAwAAAAA=&#10;" path="m,1014c24,984,90,932,144,834,198,736,270,541,324,426,378,311,421,208,467,141,513,74,568,42,602,21,636,,634,4,670,13v36,9,104,10,150,61c866,125,913,236,947,321v34,85,37,143,75,262c1060,702,1116,941,1173,1036v57,95,137,106,193,119c1422,1168,1466,1141,1511,1113v44,-28,73,-55,120,-125c1678,917,1759,750,1792,689v32,-61,8,-11,32,-66c1848,569,1913,415,1936,361e" filled="f">
                  <v:path arrowok="t" o:connecttype="custom" o:connectlocs="0,1014;144,834;324,426;467,141;602,21;670,13;820,74;947,321;1022,583;1173,1036;1366,1155;1511,1113;1631,988;1792,689;1824,623;1936,361" o:connectangles="0,0,0,0,0,0,0,0,0,0,0,0,0,0,0,0"/>
                </v:shape>
                <v:line id="Line 2330" o:spid="_x0000_s1980" style="position:absolute;visibility:visible;mso-wrap-style:square" from="6954,11255" to="9317,11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wiLMkAAADdAAAADwAAAGRycy9kb3ducmV2LnhtbESPS2vDMBCE74H+B7GF3hK5jzjBjRJC&#10;SyHpITQPSI8ba2s7sVZGUm3331eFQo7DzHzDzBa9qUVLzleWFdyPEhDEudUVFwoO+7fhFIQPyBpr&#10;y6Tghzws5jeDGWbadryldhcKESHsM1RQhtBkUvq8JIN+ZBvi6H1ZZzBE6QqpHXYRbmr5kCSpNFhx&#10;XCixoZeS8svu2yjYPH6k7XL9vuqP6/SUv25Pn+fOKXV32y+fQQTqwzX8315pBePJ0xj+3sQnIO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58IizJAAAA3QAAAA8AAAAA&#10;AAAAAAAAAAAAoQIAAGRycy9kb3ducmV2LnhtbFBLBQYAAAAABAAEAPkAAACXAwAAAAA=&#10;"/>
                <v:line id="Line 2331" o:spid="_x0000_s1981" style="position:absolute;visibility:visible;mso-wrap-style:square" from="6937,10524" to="6937,11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68W8gAAADdAAAADwAAAGRycy9kb3ducmV2LnhtbESPT0vDQBTE70K/w/IEb3bjvygx21Ja&#10;Cq0HsVVojy/ZZ5KafRt21yR++64geBxm5jdMPh9NK3pyvrGs4GaagCAurW64UvDxvr5+AuEDssbW&#10;Min4IQ/z2eQix0zbgXfU70MlIoR9hgrqELpMSl/WZNBPbUccvU/rDIYoXSW1wyHCTStvkySVBhuO&#10;CzV2tKyp/Np/GwWvd29pv9i+bMbDNi3K1a44ngan1NXluHgGEWgM/+G/9kYreHi8T+H3TXwCcnY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q68W8gAAADdAAAADwAAAAAA&#10;AAAAAAAAAAChAgAAZHJzL2Rvd25yZXYueG1sUEsFBgAAAAAEAAQA+QAAAJYDAAAAAA==&#10;"/>
                <v:line id="Line 2332" o:spid="_x0000_s1982" style="position:absolute;visibility:visible;mso-wrap-style:square" from="7226,11238" to="7226,11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IZwMgAAADdAAAADwAAAGRycy9kb3ducmV2LnhtbESPQWvCQBSE74X+h+UVequbtholdRVp&#10;EdSDVCu0x2f2NUmbfRt21yT+e1co9DjMzDfMdN6bWrTkfGVZweMgAUGcW11xoeDwsXyYgPABWWNt&#10;mRScycN8dnszxUzbjnfU7kMhIoR9hgrKEJpMSp+XZNAPbEMcvW/rDIYoXSG1wy7CTS2fkiSVBiuO&#10;CyU29FpS/rs/GQXb5/e0Xaw3q/5znR7zt93x66dzSt3f9YsXEIH68B/+a6+0gtF4OIbrm/gE5Ow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eIZwMgAAADdAAAADwAAAAAA&#10;AAAAAAAAAAChAgAAZHJzL2Rvd25yZXYueG1sUEsFBgAAAAAEAAQA+QAAAJYDAAAAAA==&#10;"/>
                <v:line id="Line 2333" o:spid="_x0000_s1983" style="position:absolute;visibility:visible;mso-wrap-style:square" from="6934,11476" to="7217,11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wkycgAAADdAAAADwAAAGRycy9kb3ducmV2LnhtbESPTWvCQBCG7wX/wzKCl1I3Ffth6ipF&#10;ED1YbNNevE2zYxLMzobsauK/dw6FHod33meemS97V6sLtaHybOBxnIAizr2tuDDw871+eAUVIrLF&#10;2jMZuFKA5WJwN8fU+o6/6JLFQgmEQ4oGyhibVOuQl+QwjH1DLNnRtw6jjG2hbYudwF2tJ0nyrB1W&#10;LBdKbGhVUn7Kzk40Nr+niT0eumk1cx/7bEer/ee9MaNh//4GKlIf/5f/2ltr4OllKrryjSBAL2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uwkycgAAADdAAAADwAAAAAA&#10;AAAAAAAAAAChAgAAZHJzL2Rvd25yZXYueG1sUEsFBgAAAAAEAAQA+QAAAJYDAAAAAA==&#10;">
                  <v:stroke startarrow="block" startarrowwidth="narrow" startarrowlength="short" endarrow="block" endarrowwidth="narrow" endarrowlength="short"/>
                </v:line>
                <v:line id="Line 2334" o:spid="_x0000_s1984" style="position:absolute;visibility:visible;mso-wrap-style:square" from="3809,10827" to="3809,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CBUscAAADdAAAADwAAAGRycy9kb3ducmV2LnhtbESPQWvCQBCF70L/wzIFL6Kbiq2auooI&#10;ogeLNXrpbZodk2B2NmRXE/+9KxR6fLx535s3W7SmFDeqXWFZwdsgAkGcWl1wpuB0XPcnIJxH1lha&#10;JgV3crCYv3RmGGvb8IFuic9EgLCLUUHufRVL6dKcDLqBrYiDd7a1QR9knUldYxPgppTDKPqQBgsO&#10;DTlWtMopvSRXE97Y/F6G+vzTjIqp+donO1rtv3tKdV/b5ScIT63/P/5Lb7WC9/FoCs81AQFy/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oIFSxwAAAN0AAAAPAAAAAAAA&#10;AAAAAAAAAKECAABkcnMvZG93bnJldi54bWxQSwUGAAAAAAQABAD5AAAAlQMAAAAA&#10;">
                  <v:stroke startarrow="block" startarrowwidth="narrow" startarrowlength="short" endarrow="block" endarrowwidth="narrow" endarrowlength="short"/>
                </v:line>
                <v:line id="Line 2335" o:spid="_x0000_s1985" style="position:absolute;visibility:visible;mso-wrap-style:square" from="7634,10643" to="7634,11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O+EsgAAADdAAAADwAAAGRycy9kb3ducmV2LnhtbESPwWrCQBCG7wXfYRnBS9FNpWpNXaUI&#10;0h5a1NiLt2l2TILZ2ZDdmvTtO4dCj8M//zffrDa9q9WN2lB5NvAwSUAR595WXBj4PO3GT6BCRLZY&#10;eyYDPxRgsx7crTC1vuMj3bJYKIFwSNFAGWOTah3ykhyGiW+IJbv41mGUsS20bbETuKv1NEnm2mHF&#10;cqHEhrYl5dfs24nG69d1ai/n7rFauo999k7b/eHemNGwf3kGFamP/8t/7TdrYLaYib98IwjQ6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UO+EsgAAADdAAAADwAAAAAA&#10;AAAAAAAAAAChAgAAZHJzL2Rvd25yZXYueG1sUEsFBgAAAAAEAAQA+QAAAJYDAAAAAA==&#10;">
                  <v:stroke startarrow="block" startarrowwidth="narrow" startarrowlength="short" endarrow="block" endarrowwidth="narrow" endarrowlength="short"/>
                </v:line>
              </v:group>
            </w:pict>
          </mc:Fallback>
        </mc:AlternateContent>
      </w:r>
    </w:p>
    <w:p w:rsidR="00361018" w:rsidRPr="00504EAE" w:rsidRDefault="00361018" w:rsidP="00361018">
      <w:pPr>
        <w:jc w:val="both"/>
      </w:pPr>
    </w:p>
    <w:p w:rsidR="00724985" w:rsidRDefault="00724985" w:rsidP="00361018">
      <w:pPr>
        <w:jc w:val="center"/>
      </w:pPr>
    </w:p>
    <w:p w:rsidR="00C97E58" w:rsidRDefault="00C97E58" w:rsidP="00361018">
      <w:pPr>
        <w:jc w:val="center"/>
      </w:pPr>
    </w:p>
    <w:p w:rsidR="00C97E58" w:rsidRDefault="00C97E58" w:rsidP="00361018">
      <w:pPr>
        <w:jc w:val="center"/>
      </w:pPr>
    </w:p>
    <w:p w:rsidR="00C97E58" w:rsidRDefault="00C97E58" w:rsidP="00361018">
      <w:pPr>
        <w:jc w:val="center"/>
      </w:pPr>
    </w:p>
    <w:p w:rsidR="00C97E58" w:rsidRDefault="00C97E58" w:rsidP="00361018">
      <w:pPr>
        <w:jc w:val="center"/>
      </w:pPr>
    </w:p>
    <w:p w:rsidR="00724985" w:rsidRDefault="00724985" w:rsidP="00361018">
      <w:pPr>
        <w:jc w:val="center"/>
      </w:pPr>
    </w:p>
    <w:p w:rsidR="00C97E58" w:rsidRDefault="00C97E58" w:rsidP="00361018">
      <w:pPr>
        <w:jc w:val="center"/>
      </w:pPr>
    </w:p>
    <w:p w:rsidR="00361018" w:rsidRPr="00A70ED6" w:rsidRDefault="00361018" w:rsidP="00361018">
      <w:pPr>
        <w:jc w:val="center"/>
        <w:rPr>
          <w:i/>
        </w:rPr>
      </w:pPr>
      <w:r w:rsidRPr="00A70ED6">
        <w:t xml:space="preserve">Fig. </w:t>
      </w:r>
      <w:r w:rsidR="00D359B0" w:rsidRPr="00A70ED6">
        <w:t>2.</w:t>
      </w:r>
      <w:r w:rsidRPr="00A70ED6">
        <w:t xml:space="preserve">3 </w:t>
      </w:r>
      <w:r w:rsidRPr="00A70ED6">
        <w:rPr>
          <w:i/>
        </w:rPr>
        <w:t>Nxjerrja eksperimentale e karakteristikës amplitudo-fazore të sistemit të hapur</w:t>
      </w:r>
    </w:p>
    <w:p w:rsidR="00361018" w:rsidRPr="00A70ED6" w:rsidRDefault="00361018" w:rsidP="00361018">
      <w:pPr>
        <w:jc w:val="both"/>
        <w:rPr>
          <w:i/>
        </w:rPr>
      </w:pPr>
    </w:p>
    <w:p w:rsidR="00361018" w:rsidRPr="00A70ED6" w:rsidRDefault="00361018" w:rsidP="00117A0C">
      <w:pPr>
        <w:ind w:firstLine="720"/>
        <w:jc w:val="both"/>
      </w:pPr>
      <w:r w:rsidRPr="00A70ED6">
        <w:t>Karakteristika amplitudo-fazore e sistemit të hapur në formë të përgjithshme jepet nga barazimi:</w:t>
      </w:r>
    </w:p>
    <w:p w:rsidR="00361018" w:rsidRPr="00504EAE" w:rsidRDefault="00361018" w:rsidP="00361018">
      <w:pPr>
        <w:ind w:firstLine="425"/>
        <w:jc w:val="both"/>
        <w:rPr>
          <w:sz w:val="12"/>
          <w:szCs w:val="12"/>
        </w:rPr>
      </w:pPr>
    </w:p>
    <w:p w:rsidR="00361018" w:rsidRPr="00504EAE" w:rsidRDefault="00361018" w:rsidP="00361018">
      <w:pPr>
        <w:ind w:firstLine="425"/>
        <w:jc w:val="both"/>
      </w:pPr>
      <w:r w:rsidRPr="00504EAE">
        <w:tab/>
      </w:r>
      <w:r w:rsidRPr="00504EAE">
        <w:tab/>
      </w:r>
      <w:r w:rsidRPr="00504EAE">
        <w:rPr>
          <w:position w:val="-26"/>
        </w:rPr>
        <w:object w:dxaOrig="1700" w:dyaOrig="620">
          <v:shape id="_x0000_i1052" type="#_x0000_t75" style="width:84.75pt;height:30.75pt" o:ole="">
            <v:imagedata r:id="rId69" o:title=""/>
          </v:shape>
          <o:OLEObject Type="Embed" ProgID="Equation.3" ShapeID="_x0000_i1052" DrawAspect="Content" ObjectID="_1457098098" r:id="rId70"/>
        </w:object>
      </w:r>
      <w:r w:rsidRPr="00504EAE">
        <w:tab/>
      </w:r>
      <w:r w:rsidRPr="00504EAE">
        <w:tab/>
      </w:r>
      <w:r w:rsidRPr="00504EAE">
        <w:tab/>
      </w:r>
      <w:r w:rsidRPr="00504EAE">
        <w:tab/>
      </w:r>
      <w:r w:rsidRPr="00504EAE">
        <w:tab/>
      </w:r>
      <w:r w:rsidRPr="00504EAE">
        <w:tab/>
        <w:t>(</w:t>
      </w:r>
      <w:r w:rsidR="00D359B0" w:rsidRPr="00504EAE">
        <w:t>2.</w:t>
      </w:r>
      <w:r w:rsidR="005A6435" w:rsidRPr="00504EAE">
        <w:t>8</w:t>
      </w:r>
      <w:r w:rsidRPr="00504EAE">
        <w:t>)</w:t>
      </w:r>
    </w:p>
    <w:p w:rsidR="00361018" w:rsidRPr="00504EAE" w:rsidRDefault="00361018" w:rsidP="00361018">
      <w:pPr>
        <w:ind w:firstLine="448"/>
        <w:jc w:val="both"/>
      </w:pPr>
    </w:p>
    <w:p w:rsidR="00361018" w:rsidRPr="00A70ED6" w:rsidRDefault="00361018" w:rsidP="00117A0C">
      <w:pPr>
        <w:ind w:firstLine="720"/>
        <w:jc w:val="both"/>
      </w:pPr>
      <w:r w:rsidRPr="00A70ED6">
        <w:lastRenderedPageBreak/>
        <w:t xml:space="preserve">Karakteristika amplitudo-fazore e sistemit të mbyllur është e lidhur më karakteristikën amplitudo-fazore të sistemit të hapur me barazimin:    </w:t>
      </w:r>
    </w:p>
    <w:p w:rsidR="00361018" w:rsidRPr="00504EAE" w:rsidRDefault="00361018" w:rsidP="00361018">
      <w:pPr>
        <w:ind w:firstLine="408"/>
        <w:jc w:val="both"/>
        <w:rPr>
          <w:sz w:val="12"/>
          <w:szCs w:val="12"/>
        </w:rPr>
      </w:pPr>
    </w:p>
    <w:p w:rsidR="00361018" w:rsidRPr="00504EAE" w:rsidRDefault="00361018" w:rsidP="00361018">
      <w:pPr>
        <w:ind w:firstLine="408"/>
        <w:jc w:val="both"/>
      </w:pPr>
      <w:r w:rsidRPr="00504EAE">
        <w:tab/>
      </w:r>
      <w:r w:rsidRPr="00504EAE">
        <w:tab/>
      </w:r>
      <w:r w:rsidRPr="00504EAE">
        <w:rPr>
          <w:position w:val="-26"/>
        </w:rPr>
        <w:object w:dxaOrig="2480" w:dyaOrig="620">
          <v:shape id="_x0000_i1053" type="#_x0000_t75" style="width:123.75pt;height:30.75pt" o:ole="">
            <v:imagedata r:id="rId71" o:title=""/>
          </v:shape>
          <o:OLEObject Type="Embed" ProgID="Equation.3" ShapeID="_x0000_i1053" DrawAspect="Content" ObjectID="_1457098099" r:id="rId72"/>
        </w:object>
      </w:r>
      <w:r w:rsidRPr="00504EAE">
        <w:tab/>
      </w:r>
      <w:r w:rsidRPr="00504EAE">
        <w:tab/>
      </w:r>
      <w:r w:rsidRPr="00504EAE">
        <w:tab/>
      </w:r>
      <w:r w:rsidRPr="00504EAE">
        <w:tab/>
      </w:r>
      <w:r w:rsidRPr="00504EAE">
        <w:tab/>
        <w:t>(</w:t>
      </w:r>
      <w:r w:rsidR="00D359B0" w:rsidRPr="00504EAE">
        <w:t>2.</w:t>
      </w:r>
      <w:r w:rsidR="005A6435" w:rsidRPr="00504EAE">
        <w:t>9</w:t>
      </w:r>
      <w:r w:rsidRPr="00504EAE">
        <w:t>)</w:t>
      </w:r>
    </w:p>
    <w:p w:rsidR="00361018" w:rsidRPr="00504EAE" w:rsidRDefault="00361018" w:rsidP="00361018">
      <w:pPr>
        <w:ind w:firstLine="408"/>
        <w:jc w:val="both"/>
        <w:rPr>
          <w:sz w:val="12"/>
          <w:szCs w:val="12"/>
        </w:rPr>
      </w:pPr>
    </w:p>
    <w:p w:rsidR="00361018" w:rsidRPr="00A70ED6" w:rsidRDefault="00361018" w:rsidP="00117A0C">
      <w:pPr>
        <w:ind w:firstLine="720"/>
        <w:jc w:val="both"/>
      </w:pPr>
      <w:r w:rsidRPr="00A70ED6">
        <w:t>Le të kalojmë tani te ekuacionet karakteristike të sistemit të mbyllur dhe të hapur dhe ti krahasojmë ato midis tyre dhe kemi:</w:t>
      </w:r>
    </w:p>
    <w:p w:rsidR="00361018" w:rsidRPr="00504EAE" w:rsidRDefault="00361018" w:rsidP="00361018">
      <w:pPr>
        <w:ind w:firstLine="408"/>
        <w:jc w:val="both"/>
        <w:rPr>
          <w:sz w:val="16"/>
          <w:szCs w:val="16"/>
        </w:rPr>
      </w:pPr>
    </w:p>
    <w:p w:rsidR="00361018" w:rsidRPr="00504EAE" w:rsidRDefault="00361018" w:rsidP="00361018">
      <w:pPr>
        <w:ind w:firstLine="408"/>
        <w:jc w:val="both"/>
      </w:pPr>
      <w:r w:rsidRPr="00504EAE">
        <w:tab/>
      </w:r>
      <w:r w:rsidRPr="00504EAE">
        <w:tab/>
      </w:r>
      <w:r w:rsidRPr="00504EAE">
        <w:rPr>
          <w:position w:val="-26"/>
        </w:rPr>
        <w:object w:dxaOrig="4940" w:dyaOrig="620">
          <v:shape id="_x0000_i1054" type="#_x0000_t75" style="width:246.75pt;height:30.75pt" o:ole="">
            <v:imagedata r:id="rId73" o:title=""/>
          </v:shape>
          <o:OLEObject Type="Embed" ProgID="Equation.3" ShapeID="_x0000_i1054" DrawAspect="Content" ObjectID="_1457098100" r:id="rId74"/>
        </w:object>
      </w:r>
      <w:r w:rsidRPr="00504EAE">
        <w:tab/>
      </w:r>
      <w:r w:rsidRPr="00504EAE">
        <w:tab/>
        <w:t>(</w:t>
      </w:r>
      <w:r w:rsidR="00D359B0" w:rsidRPr="00504EAE">
        <w:t>2.</w:t>
      </w:r>
      <w:r w:rsidRPr="00504EAE">
        <w:t>1</w:t>
      </w:r>
      <w:r w:rsidR="005A6435" w:rsidRPr="00504EAE">
        <w:t>0</w:t>
      </w:r>
      <w:r w:rsidRPr="00504EAE">
        <w:t>)</w:t>
      </w:r>
    </w:p>
    <w:p w:rsidR="00361018" w:rsidRPr="00504EAE" w:rsidRDefault="00361018" w:rsidP="00361018">
      <w:pPr>
        <w:ind w:firstLine="408"/>
        <w:jc w:val="both"/>
        <w:rPr>
          <w:sz w:val="16"/>
          <w:szCs w:val="16"/>
        </w:rPr>
      </w:pPr>
      <w:r w:rsidRPr="00504EAE">
        <w:tab/>
      </w:r>
    </w:p>
    <w:p w:rsidR="00361018" w:rsidRPr="00504EAE" w:rsidRDefault="00361018" w:rsidP="00361018">
      <w:pPr>
        <w:ind w:left="720" w:firstLine="720"/>
        <w:jc w:val="both"/>
      </w:pPr>
      <w:r w:rsidRPr="00504EAE">
        <w:rPr>
          <w:position w:val="-26"/>
        </w:rPr>
        <w:object w:dxaOrig="4000" w:dyaOrig="620">
          <v:shape id="_x0000_i1055" type="#_x0000_t75" style="width:200.25pt;height:30.75pt" o:ole="">
            <v:imagedata r:id="rId75" o:title=""/>
          </v:shape>
          <o:OLEObject Type="Embed" ProgID="Equation.3" ShapeID="_x0000_i1055" DrawAspect="Content" ObjectID="_1457098101" r:id="rId76"/>
        </w:object>
      </w:r>
      <w:r w:rsidRPr="00504EAE">
        <w:tab/>
      </w:r>
      <w:r w:rsidRPr="00504EAE">
        <w:tab/>
      </w:r>
      <w:r w:rsidRPr="00504EAE">
        <w:tab/>
        <w:t>(</w:t>
      </w:r>
      <w:r w:rsidR="00D359B0" w:rsidRPr="00504EAE">
        <w:t>2.</w:t>
      </w:r>
      <w:r w:rsidRPr="00504EAE">
        <w:t>1</w:t>
      </w:r>
      <w:r w:rsidR="005A6435" w:rsidRPr="00504EAE">
        <w:t>1</w:t>
      </w:r>
      <w:r w:rsidRPr="00504EAE">
        <w:t>)</w:t>
      </w:r>
      <w:r w:rsidR="006B1FF2">
        <w:t xml:space="preserve">     </w:t>
      </w:r>
    </w:p>
    <w:p w:rsidR="00361018" w:rsidRPr="00504EAE" w:rsidRDefault="00361018" w:rsidP="00361018">
      <w:pPr>
        <w:ind w:firstLine="391"/>
        <w:jc w:val="both"/>
        <w:rPr>
          <w:sz w:val="16"/>
          <w:szCs w:val="16"/>
        </w:rPr>
      </w:pPr>
    </w:p>
    <w:p w:rsidR="00361018" w:rsidRPr="00A70ED6" w:rsidRDefault="00361018" w:rsidP="00117A0C">
      <w:pPr>
        <w:ind w:firstLine="425"/>
        <w:jc w:val="both"/>
      </w:pPr>
      <w:r w:rsidRPr="00A70ED6">
        <w:t>Në barazimin (</w:t>
      </w:r>
      <w:r w:rsidR="00D359B0" w:rsidRPr="00A70ED6">
        <w:t>2.</w:t>
      </w:r>
      <w:r w:rsidRPr="00A70ED6">
        <w:t>1</w:t>
      </w:r>
      <w:r w:rsidR="005A6435" w:rsidRPr="00A70ED6">
        <w:t>1</w:t>
      </w:r>
      <w:r w:rsidRPr="00A70ED6">
        <w:t xml:space="preserve">) duhet të kujtojmë se rendet e polinomeve në emërues si për P(s) ashtu edhe për </w:t>
      </w:r>
      <w:r w:rsidRPr="00A70ED6">
        <w:sym w:font="Symbol" w:char="F062"/>
      </w:r>
      <w:r w:rsidRPr="00A70ED6">
        <w:t xml:space="preserve">(s) janë më të lartë ose të barabartë me rendet e polinomeve në numërues (në shumicën e rasteve </w:t>
      </w:r>
      <w:r w:rsidRPr="00A70ED6">
        <w:sym w:font="Symbol" w:char="F062"/>
      </w:r>
      <w:r w:rsidRPr="00A70ED6">
        <w:t xml:space="preserve">&lt;1 është thjesht numër). Kjo gjë është veçori dalluese për sistemet minimalo-fazore. </w:t>
      </w:r>
    </w:p>
    <w:p w:rsidR="00361018" w:rsidRPr="00A70ED6" w:rsidRDefault="00361018" w:rsidP="00361018">
      <w:pPr>
        <w:ind w:firstLine="425"/>
        <w:jc w:val="both"/>
      </w:pPr>
      <w:r w:rsidRPr="00A70ED6">
        <w:t xml:space="preserve">Ekuacioni karakteristik i sistemit të mbyllur paraqitet nga raporti i dy polinomeve të cilët janë të të njëjtit rend. </w:t>
      </w:r>
    </w:p>
    <w:p w:rsidR="00361018" w:rsidRPr="00A70ED6" w:rsidRDefault="00361018" w:rsidP="00361018">
      <w:pPr>
        <w:ind w:firstLine="425"/>
        <w:jc w:val="both"/>
      </w:pPr>
      <w:r w:rsidRPr="00A70ED6">
        <w:t xml:space="preserve">Në fillim të përcaktojmë se çfarë ndodhë me vektorin </w:t>
      </w:r>
      <w:r w:rsidRPr="00A70ED6">
        <w:rPr>
          <w:i/>
        </w:rPr>
        <w:sym w:font="Symbol" w:char="F062"/>
      </w:r>
      <w:r w:rsidRPr="00A70ED6">
        <w:rPr>
          <w:i/>
        </w:rPr>
        <w:t>G(j</w:t>
      </w:r>
      <w:r w:rsidRPr="00A70ED6">
        <w:rPr>
          <w:i/>
        </w:rPr>
        <w:sym w:font="Symbol" w:char="F077"/>
      </w:r>
      <w:r w:rsidRPr="00A70ED6">
        <w:rPr>
          <w:i/>
        </w:rPr>
        <w:t xml:space="preserve">) </w:t>
      </w:r>
      <w:r w:rsidRPr="00A70ED6">
        <w:t>(karakteristika amplitudo fazore e sistemit të hapur, e cila përmbledh edhe qarkun e çiftimit të kundërt negativ)</w:t>
      </w:r>
      <w:r w:rsidRPr="00A70ED6">
        <w:rPr>
          <w:i/>
        </w:rPr>
        <w:t xml:space="preserve"> </w:t>
      </w:r>
      <w:r w:rsidRPr="00A70ED6">
        <w:t xml:space="preserve"> kur frekuenca ndryshon 0</w:t>
      </w:r>
      <w:r w:rsidRPr="00A70ED6">
        <w:sym w:font="Symbol" w:char="F0A3"/>
      </w:r>
      <w:r w:rsidRPr="00A70ED6">
        <w:sym w:font="Symbol" w:char="F077"/>
      </w:r>
      <w:r w:rsidRPr="00A70ED6">
        <w:sym w:font="Symbol" w:char="F0A3"/>
      </w:r>
      <w:r w:rsidRPr="00A70ED6">
        <w:sym w:font="Symbol" w:char="F0A5"/>
      </w:r>
      <w:r w:rsidRPr="00A70ED6">
        <w:t>. Pranojmë se në shumicën e rasteve numëruesi është thjeshtë një konstante, kurse emëruesi i P(s) (</w:t>
      </w:r>
      <w:r w:rsidR="00D359B0" w:rsidRPr="00A70ED6">
        <w:t>2.</w:t>
      </w:r>
      <w:r w:rsidRPr="00A70ED6">
        <w:t>1</w:t>
      </w:r>
      <w:r w:rsidR="005A6435" w:rsidRPr="00A70ED6">
        <w:t>0</w:t>
      </w:r>
      <w:r w:rsidRPr="00A70ED6">
        <w:t>) është i rendin n (përmban n pole). Për ndryshimin e frekuencës 0</w:t>
      </w:r>
      <w:r w:rsidRPr="00A70ED6">
        <w:sym w:font="Symbol" w:char="F0A3"/>
      </w:r>
      <w:r w:rsidRPr="00A70ED6">
        <w:sym w:font="Symbol" w:char="F077"/>
      </w:r>
      <w:r w:rsidRPr="00A70ED6">
        <w:sym w:font="Symbol" w:char="F0A3"/>
      </w:r>
      <w:r w:rsidRPr="00A70ED6">
        <w:sym w:font="Symbol" w:char="F0A5"/>
      </w:r>
      <w:r w:rsidRPr="00A70ED6">
        <w:t xml:space="preserve"> këndi i përgjithshëm i rrotullimit do të jetë -n</w:t>
      </w:r>
      <w:r w:rsidRPr="00A70ED6">
        <w:sym w:font="Symbol" w:char="F070"/>
      </w:r>
      <w:r w:rsidRPr="00A70ED6">
        <w:t>/2. Një gjë e tillë vlen për rastin kur të gjithë polet e (</w:t>
      </w:r>
      <w:r w:rsidR="00D359B0" w:rsidRPr="00A70ED6">
        <w:t>2.</w:t>
      </w:r>
      <w:r w:rsidRPr="00A70ED6">
        <w:t>1</w:t>
      </w:r>
      <w:r w:rsidR="005A6435" w:rsidRPr="00A70ED6">
        <w:t>0</w:t>
      </w:r>
      <w:r w:rsidRPr="00A70ED6">
        <w:t xml:space="preserve">) ndodhen në gjysmërrafshin e majtë. </w:t>
      </w:r>
    </w:p>
    <w:p w:rsidR="00361018" w:rsidRPr="00504EAE" w:rsidRDefault="005E7AD3" w:rsidP="00361018">
      <w:pPr>
        <w:ind w:firstLine="425"/>
        <w:jc w:val="both"/>
      </w:pPr>
      <w:r>
        <w:rPr>
          <w:noProof/>
          <w:lang w:val="en-US"/>
        </w:rPr>
        <mc:AlternateContent>
          <mc:Choice Requires="wpg">
            <w:drawing>
              <wp:anchor distT="0" distB="0" distL="114300" distR="114300" simplePos="0" relativeHeight="251662336" behindDoc="0" locked="0" layoutInCell="1" allowOverlap="1">
                <wp:simplePos x="0" y="0"/>
                <wp:positionH relativeFrom="column">
                  <wp:posOffset>140335</wp:posOffset>
                </wp:positionH>
                <wp:positionV relativeFrom="paragraph">
                  <wp:posOffset>36830</wp:posOffset>
                </wp:positionV>
                <wp:extent cx="4717415" cy="1349375"/>
                <wp:effectExtent l="0" t="0" r="0" b="13970"/>
                <wp:wrapNone/>
                <wp:docPr id="5718" name="Group 23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17415" cy="1349375"/>
                          <a:chOff x="2194" y="7039"/>
                          <a:chExt cx="7429" cy="2125"/>
                        </a:xfrm>
                      </wpg:grpSpPr>
                      <wps:wsp>
                        <wps:cNvPr id="5719" name="Text Box 2337"/>
                        <wps:cNvSpPr txBox="1">
                          <a:spLocks noChangeArrowheads="1"/>
                        </wps:cNvSpPr>
                        <wps:spPr bwMode="auto">
                          <a:xfrm>
                            <a:off x="2194" y="7039"/>
                            <a:ext cx="7429" cy="20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361018">
                              <w:pPr>
                                <w:rPr>
                                  <w:i/>
                                  <w:sz w:val="22"/>
                                  <w:szCs w:val="22"/>
                                </w:rPr>
                              </w:pPr>
                              <w:r>
                                <w:rPr>
                                  <w:sz w:val="22"/>
                                  <w:szCs w:val="22"/>
                                </w:rPr>
                                <w:t xml:space="preserve">                         </w:t>
                              </w:r>
                              <w:r w:rsidRPr="000C4D2E">
                                <w:rPr>
                                  <w:i/>
                                  <w:sz w:val="22"/>
                                  <w:szCs w:val="22"/>
                                </w:rPr>
                                <w:t>Im</w:t>
                              </w:r>
                              <w:r>
                                <w:rPr>
                                  <w:i/>
                                  <w:sz w:val="22"/>
                                  <w:szCs w:val="22"/>
                                </w:rPr>
                                <w:t xml:space="preserve">                                                                   Im</w:t>
                              </w:r>
                            </w:p>
                            <w:p w:rsidR="00361018" w:rsidRDefault="00361018" w:rsidP="00361018">
                              <w:pPr>
                                <w:rPr>
                                  <w:i/>
                                  <w:sz w:val="22"/>
                                  <w:szCs w:val="22"/>
                                </w:rPr>
                              </w:pPr>
                            </w:p>
                            <w:p w:rsidR="00361018" w:rsidRPr="000C4D2E" w:rsidRDefault="00361018" w:rsidP="00361018">
                              <w:pPr>
                                <w:rPr>
                                  <w:i/>
                                  <w:sz w:val="10"/>
                                  <w:szCs w:val="10"/>
                                </w:rPr>
                              </w:pPr>
                            </w:p>
                            <w:p w:rsidR="00361018" w:rsidRDefault="00361018" w:rsidP="00361018">
                              <w:pPr>
                                <w:rPr>
                                  <w:i/>
                                  <w:sz w:val="22"/>
                                  <w:szCs w:val="22"/>
                                </w:rPr>
                              </w:pPr>
                              <w:r>
                                <w:rPr>
                                  <w:i/>
                                  <w:sz w:val="22"/>
                                  <w:szCs w:val="22"/>
                                </w:rPr>
                                <w:t>-1,j0                                           Re                          -1,j0                                     Re</w:t>
                              </w:r>
                            </w:p>
                            <w:p w:rsidR="00361018" w:rsidRDefault="00361018" w:rsidP="00361018">
                              <w:pPr>
                                <w:rPr>
                                  <w:i/>
                                  <w:sz w:val="22"/>
                                  <w:szCs w:val="22"/>
                                </w:rPr>
                              </w:pPr>
                              <w:r>
                                <w:rPr>
                                  <w:i/>
                                  <w:sz w:val="22"/>
                                  <w:szCs w:val="22"/>
                                </w:rPr>
                                <w:t xml:space="preserve">                             </w:t>
                              </w:r>
                              <w:r>
                                <w:rPr>
                                  <w:i/>
                                  <w:sz w:val="22"/>
                                  <w:szCs w:val="22"/>
                                </w:rPr>
                                <w:sym w:font="Symbol" w:char="F062"/>
                              </w:r>
                              <w:r>
                                <w:rPr>
                                  <w:i/>
                                  <w:sz w:val="22"/>
                                  <w:szCs w:val="22"/>
                                </w:rPr>
                                <w:t>G(j</w:t>
                              </w:r>
                              <w:r>
                                <w:rPr>
                                  <w:i/>
                                  <w:sz w:val="22"/>
                                  <w:szCs w:val="22"/>
                                </w:rPr>
                                <w:sym w:font="Symbol" w:char="F077"/>
                              </w:r>
                              <w:r>
                                <w:rPr>
                                  <w:i/>
                                  <w:sz w:val="22"/>
                                  <w:szCs w:val="22"/>
                                </w:rPr>
                                <w:t xml:space="preserve"> )                                                            </w:t>
                              </w:r>
                              <w:r>
                                <w:rPr>
                                  <w:i/>
                                  <w:sz w:val="22"/>
                                  <w:szCs w:val="22"/>
                                </w:rPr>
                                <w:sym w:font="Symbol" w:char="F062"/>
                              </w:r>
                              <w:r>
                                <w:rPr>
                                  <w:i/>
                                  <w:sz w:val="22"/>
                                  <w:szCs w:val="22"/>
                                </w:rPr>
                                <w:t>G(j</w:t>
                              </w:r>
                              <w:r>
                                <w:rPr>
                                  <w:i/>
                                  <w:sz w:val="22"/>
                                  <w:szCs w:val="22"/>
                                </w:rPr>
                                <w:sym w:font="Symbol" w:char="F077"/>
                              </w:r>
                              <w:r>
                                <w:rPr>
                                  <w:i/>
                                  <w:sz w:val="22"/>
                                  <w:szCs w:val="22"/>
                                </w:rPr>
                                <w:t xml:space="preserve"> )  </w:t>
                              </w:r>
                            </w:p>
                            <w:p w:rsidR="00361018" w:rsidRDefault="00361018" w:rsidP="00361018">
                              <w:pPr>
                                <w:rPr>
                                  <w:i/>
                                  <w:sz w:val="22"/>
                                  <w:szCs w:val="22"/>
                                </w:rPr>
                              </w:pPr>
                              <w:r>
                                <w:rPr>
                                  <w:i/>
                                  <w:sz w:val="22"/>
                                  <w:szCs w:val="22"/>
                                </w:rPr>
                                <w:t>1+</w:t>
                              </w:r>
                              <w:r>
                                <w:rPr>
                                  <w:i/>
                                  <w:sz w:val="22"/>
                                  <w:szCs w:val="22"/>
                                </w:rPr>
                                <w:sym w:font="Symbol" w:char="F062"/>
                              </w:r>
                              <w:r>
                                <w:rPr>
                                  <w:i/>
                                  <w:sz w:val="22"/>
                                  <w:szCs w:val="22"/>
                                </w:rPr>
                                <w:t>G(j</w:t>
                              </w:r>
                              <w:r>
                                <w:rPr>
                                  <w:i/>
                                  <w:sz w:val="22"/>
                                  <w:szCs w:val="22"/>
                                </w:rPr>
                                <w:sym w:font="Symbol" w:char="F077"/>
                              </w:r>
                              <w:r>
                                <w:rPr>
                                  <w:i/>
                                  <w:sz w:val="22"/>
                                  <w:szCs w:val="22"/>
                                </w:rPr>
                                <w:t xml:space="preserve"> )                                                              1+</w:t>
                              </w:r>
                              <w:r>
                                <w:rPr>
                                  <w:i/>
                                  <w:sz w:val="22"/>
                                  <w:szCs w:val="22"/>
                                </w:rPr>
                                <w:sym w:font="Symbol" w:char="F062"/>
                              </w:r>
                              <w:r>
                                <w:rPr>
                                  <w:i/>
                                  <w:sz w:val="22"/>
                                  <w:szCs w:val="22"/>
                                </w:rPr>
                                <w:t>G(j</w:t>
                              </w:r>
                              <w:r>
                                <w:rPr>
                                  <w:i/>
                                  <w:sz w:val="22"/>
                                  <w:szCs w:val="22"/>
                                </w:rPr>
                                <w:sym w:font="Symbol" w:char="F077"/>
                              </w:r>
                              <w:r>
                                <w:rPr>
                                  <w:i/>
                                  <w:sz w:val="22"/>
                                  <w:szCs w:val="22"/>
                                </w:rPr>
                                <w:t xml:space="preserve"> )  </w:t>
                              </w:r>
                            </w:p>
                            <w:p w:rsidR="00361018" w:rsidRDefault="00361018" w:rsidP="00361018">
                              <w:pPr>
                                <w:rPr>
                                  <w:i/>
                                  <w:sz w:val="22"/>
                                  <w:szCs w:val="22"/>
                                </w:rPr>
                              </w:pPr>
                              <w:r>
                                <w:rPr>
                                  <w:i/>
                                  <w:sz w:val="22"/>
                                  <w:szCs w:val="22"/>
                                </w:rPr>
                                <w:t xml:space="preserve">           </w:t>
                              </w:r>
                            </w:p>
                            <w:p w:rsidR="00361018" w:rsidRPr="000C4D2E" w:rsidRDefault="00361018" w:rsidP="00361018">
                              <w:pPr>
                                <w:rPr>
                                  <w:i/>
                                  <w:sz w:val="22"/>
                                  <w:szCs w:val="22"/>
                                </w:rPr>
                              </w:pPr>
                              <w:r>
                                <w:rPr>
                                  <w:i/>
                                  <w:sz w:val="22"/>
                                  <w:szCs w:val="22"/>
                                </w:rPr>
                                <w:t xml:space="preserve">(a)                                                                       (b)             </w:t>
                              </w:r>
                            </w:p>
                          </w:txbxContent>
                        </wps:txbx>
                        <wps:bodyPr rot="0" vert="horz" wrap="square" lIns="91440" tIns="45720" rIns="91440" bIns="45720" anchor="t" anchorCtr="0" upright="1">
                          <a:noAutofit/>
                        </wps:bodyPr>
                      </wps:wsp>
                      <wpg:grpSp>
                        <wpg:cNvPr id="5720" name="Group 2338"/>
                        <wpg:cNvGrpSpPr>
                          <a:grpSpLocks/>
                        </wpg:cNvGrpSpPr>
                        <wpg:grpSpPr bwMode="auto">
                          <a:xfrm>
                            <a:off x="2296" y="7158"/>
                            <a:ext cx="7174" cy="2006"/>
                            <a:chOff x="2296" y="7158"/>
                            <a:chExt cx="7174" cy="2006"/>
                          </a:xfrm>
                        </wpg:grpSpPr>
                        <wps:wsp>
                          <wps:cNvPr id="5721" name="Line 2339"/>
                          <wps:cNvCnPr/>
                          <wps:spPr bwMode="auto">
                            <a:xfrm>
                              <a:off x="2296" y="8025"/>
                              <a:ext cx="32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22" name="Line 2340"/>
                          <wps:cNvCnPr/>
                          <wps:spPr bwMode="auto">
                            <a:xfrm>
                              <a:off x="3656" y="7158"/>
                              <a:ext cx="0" cy="20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23" name="Line 2341"/>
                          <wps:cNvCnPr/>
                          <wps:spPr bwMode="auto">
                            <a:xfrm>
                              <a:off x="6257" y="8008"/>
                              <a:ext cx="32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24" name="Line 2342"/>
                          <wps:cNvCnPr/>
                          <wps:spPr bwMode="auto">
                            <a:xfrm>
                              <a:off x="7617" y="7158"/>
                              <a:ext cx="0" cy="20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25" name="Freeform 2343"/>
                          <wps:cNvSpPr>
                            <a:spLocks/>
                          </wps:cNvSpPr>
                          <wps:spPr bwMode="auto">
                            <a:xfrm>
                              <a:off x="2986" y="7807"/>
                              <a:ext cx="2325" cy="1229"/>
                            </a:xfrm>
                            <a:custGeom>
                              <a:avLst/>
                              <a:gdLst>
                                <a:gd name="T0" fmla="*/ 2325 w 2325"/>
                                <a:gd name="T1" fmla="*/ 211 h 1229"/>
                                <a:gd name="T2" fmla="*/ 2019 w 2325"/>
                                <a:gd name="T3" fmla="*/ 678 h 1229"/>
                                <a:gd name="T4" fmla="*/ 1775 w 2325"/>
                                <a:gd name="T5" fmla="*/ 908 h 1229"/>
                                <a:gd name="T6" fmla="*/ 1299 w 2325"/>
                                <a:gd name="T7" fmla="*/ 1126 h 1229"/>
                                <a:gd name="T8" fmla="*/ 697 w 2325"/>
                                <a:gd name="T9" fmla="*/ 1198 h 1229"/>
                                <a:gd name="T10" fmla="*/ 165 w 2325"/>
                                <a:gd name="T11" fmla="*/ 939 h 1229"/>
                                <a:gd name="T12" fmla="*/ 12 w 2325"/>
                                <a:gd name="T13" fmla="*/ 609 h 1229"/>
                                <a:gd name="T14" fmla="*/ 95 w 2325"/>
                                <a:gd name="T15" fmla="*/ 160 h 1229"/>
                                <a:gd name="T16" fmla="*/ 415 w 2325"/>
                                <a:gd name="T17" fmla="*/ 10 h 1229"/>
                                <a:gd name="T18" fmla="*/ 670 w 2325"/>
                                <a:gd name="T19" fmla="*/ 220 h 1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25" h="1229">
                                  <a:moveTo>
                                    <a:pt x="2325" y="211"/>
                                  </a:moveTo>
                                  <a:cubicBezTo>
                                    <a:pt x="2274" y="289"/>
                                    <a:pt x="2111" y="562"/>
                                    <a:pt x="2019" y="678"/>
                                  </a:cubicBezTo>
                                  <a:cubicBezTo>
                                    <a:pt x="1927" y="795"/>
                                    <a:pt x="1895" y="833"/>
                                    <a:pt x="1775" y="908"/>
                                  </a:cubicBezTo>
                                  <a:cubicBezTo>
                                    <a:pt x="1655" y="983"/>
                                    <a:pt x="1479" y="1077"/>
                                    <a:pt x="1299" y="1126"/>
                                  </a:cubicBezTo>
                                  <a:cubicBezTo>
                                    <a:pt x="1119" y="1174"/>
                                    <a:pt x="886" y="1229"/>
                                    <a:pt x="697" y="1198"/>
                                  </a:cubicBezTo>
                                  <a:cubicBezTo>
                                    <a:pt x="508" y="1167"/>
                                    <a:pt x="279" y="1037"/>
                                    <a:pt x="165" y="939"/>
                                  </a:cubicBezTo>
                                  <a:cubicBezTo>
                                    <a:pt x="51" y="841"/>
                                    <a:pt x="24" y="739"/>
                                    <a:pt x="12" y="609"/>
                                  </a:cubicBezTo>
                                  <a:cubicBezTo>
                                    <a:pt x="0" y="479"/>
                                    <a:pt x="28" y="260"/>
                                    <a:pt x="95" y="160"/>
                                  </a:cubicBezTo>
                                  <a:cubicBezTo>
                                    <a:pt x="162" y="60"/>
                                    <a:pt x="319" y="0"/>
                                    <a:pt x="415" y="10"/>
                                  </a:cubicBezTo>
                                  <a:cubicBezTo>
                                    <a:pt x="511" y="20"/>
                                    <a:pt x="597" y="125"/>
                                    <a:pt x="670" y="2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Line 2344"/>
                          <wps:cNvCnPr/>
                          <wps:spPr bwMode="auto">
                            <a:xfrm>
                              <a:off x="3639" y="8025"/>
                              <a:ext cx="901" cy="79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727" name="Line 2345"/>
                          <wps:cNvCnPr/>
                          <wps:spPr bwMode="auto">
                            <a:xfrm>
                              <a:off x="2466" y="8025"/>
                              <a:ext cx="2074" cy="81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728" name="Freeform 2346"/>
                          <wps:cNvSpPr>
                            <a:spLocks/>
                          </wps:cNvSpPr>
                          <wps:spPr bwMode="auto">
                            <a:xfrm>
                              <a:off x="6623" y="7585"/>
                              <a:ext cx="2643" cy="1428"/>
                            </a:xfrm>
                            <a:custGeom>
                              <a:avLst/>
                              <a:gdLst>
                                <a:gd name="T0" fmla="*/ 2643 w 2643"/>
                                <a:gd name="T1" fmla="*/ 424 h 1428"/>
                                <a:gd name="T2" fmla="*/ 2337 w 2643"/>
                                <a:gd name="T3" fmla="*/ 891 h 1428"/>
                                <a:gd name="T4" fmla="*/ 2093 w 2643"/>
                                <a:gd name="T5" fmla="*/ 1121 h 1428"/>
                                <a:gd name="T6" fmla="*/ 1617 w 2643"/>
                                <a:gd name="T7" fmla="*/ 1339 h 1428"/>
                                <a:gd name="T8" fmla="*/ 1015 w 2643"/>
                                <a:gd name="T9" fmla="*/ 1411 h 1428"/>
                                <a:gd name="T10" fmla="*/ 399 w 2643"/>
                                <a:gd name="T11" fmla="*/ 1235 h 1428"/>
                                <a:gd name="T12" fmla="*/ 69 w 2643"/>
                                <a:gd name="T13" fmla="*/ 858 h 1428"/>
                                <a:gd name="T14" fmla="*/ 22 w 2643"/>
                                <a:gd name="T15" fmla="*/ 429 h 1428"/>
                                <a:gd name="T16" fmla="*/ 199 w 2643"/>
                                <a:gd name="T17" fmla="*/ 134 h 1428"/>
                                <a:gd name="T18" fmla="*/ 471 w 2643"/>
                                <a:gd name="T19" fmla="*/ 16 h 1428"/>
                                <a:gd name="T20" fmla="*/ 719 w 2643"/>
                                <a:gd name="T21" fmla="*/ 40 h 1428"/>
                                <a:gd name="T22" fmla="*/ 871 w 2643"/>
                                <a:gd name="T23" fmla="*/ 173 h 1428"/>
                                <a:gd name="T24" fmla="*/ 988 w 2643"/>
                                <a:gd name="T25" fmla="*/ 433 h 1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43" h="1428">
                                  <a:moveTo>
                                    <a:pt x="2643" y="424"/>
                                  </a:moveTo>
                                  <a:cubicBezTo>
                                    <a:pt x="2592" y="502"/>
                                    <a:pt x="2429" y="775"/>
                                    <a:pt x="2337" y="891"/>
                                  </a:cubicBezTo>
                                  <a:cubicBezTo>
                                    <a:pt x="2245" y="1008"/>
                                    <a:pt x="2213" y="1046"/>
                                    <a:pt x="2093" y="1121"/>
                                  </a:cubicBezTo>
                                  <a:cubicBezTo>
                                    <a:pt x="1973" y="1196"/>
                                    <a:pt x="1797" y="1290"/>
                                    <a:pt x="1617" y="1339"/>
                                  </a:cubicBezTo>
                                  <a:cubicBezTo>
                                    <a:pt x="1437" y="1387"/>
                                    <a:pt x="1218" y="1428"/>
                                    <a:pt x="1015" y="1411"/>
                                  </a:cubicBezTo>
                                  <a:cubicBezTo>
                                    <a:pt x="812" y="1394"/>
                                    <a:pt x="557" y="1327"/>
                                    <a:pt x="399" y="1235"/>
                                  </a:cubicBezTo>
                                  <a:cubicBezTo>
                                    <a:pt x="241" y="1143"/>
                                    <a:pt x="132" y="992"/>
                                    <a:pt x="69" y="858"/>
                                  </a:cubicBezTo>
                                  <a:cubicBezTo>
                                    <a:pt x="6" y="724"/>
                                    <a:pt x="0" y="550"/>
                                    <a:pt x="22" y="429"/>
                                  </a:cubicBezTo>
                                  <a:cubicBezTo>
                                    <a:pt x="44" y="308"/>
                                    <a:pt x="124" y="203"/>
                                    <a:pt x="199" y="134"/>
                                  </a:cubicBezTo>
                                  <a:cubicBezTo>
                                    <a:pt x="274" y="65"/>
                                    <a:pt x="384" y="32"/>
                                    <a:pt x="471" y="16"/>
                                  </a:cubicBezTo>
                                  <a:cubicBezTo>
                                    <a:pt x="558" y="0"/>
                                    <a:pt x="652" y="14"/>
                                    <a:pt x="719" y="40"/>
                                  </a:cubicBezTo>
                                  <a:cubicBezTo>
                                    <a:pt x="786" y="66"/>
                                    <a:pt x="826" y="107"/>
                                    <a:pt x="871" y="173"/>
                                  </a:cubicBezTo>
                                  <a:cubicBezTo>
                                    <a:pt x="916" y="239"/>
                                    <a:pt x="964" y="379"/>
                                    <a:pt x="988" y="43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Line 2347"/>
                          <wps:cNvCnPr/>
                          <wps:spPr bwMode="auto">
                            <a:xfrm>
                              <a:off x="7634" y="8025"/>
                              <a:ext cx="901" cy="79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730" name="Line 2348"/>
                          <wps:cNvCnPr/>
                          <wps:spPr bwMode="auto">
                            <a:xfrm>
                              <a:off x="6818" y="8008"/>
                              <a:ext cx="1683" cy="79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336" o:spid="_x0000_s1986" style="position:absolute;left:0;text-align:left;margin-left:11.05pt;margin-top:2.9pt;width:371.45pt;height:106.25pt;z-index:251662336" coordorigin="2194,7039" coordsize="7429,2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">
                <v:shape id="Text Box 2337" o:spid="_x0000_s1987" type="#_x0000_t202" style="position:absolute;left:2194;top:7039;width:7429;height:2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fHy8QA&#10;AADdAAAADwAAAGRycy9kb3ducmV2LnhtbESP3YrCMBSE74V9h3CEvRFNXdRuu0ZZFxRv/XmAY3P6&#10;g81JaaKtb78RBC+HmfmGWa57U4s7ta6yrGA6iUAQZ1ZXXCg4n7bjbxDOI2usLZOCBzlYrz4GS0y1&#10;7fhA96MvRICwS1FB6X2TSumykgy6iW2Ig5fb1qAPsi2kbrELcFPLryhaSIMVh4USG/orKbseb0ZB&#10;vu9G86S77Pw5PswWG6zii30o9Tnsf39AeOr9O/xq77WCeTxN4PkmP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nx8vEAAAA3QAAAA8AAAAAAAAAAAAAAAAAmAIAAGRycy9k&#10;b3ducmV2LnhtbFBLBQYAAAAABAAEAPUAAACJAwAAAAA=&#10;" stroked="f">
                  <v:textbox>
                    <w:txbxContent>
                      <w:p w:rsidR="00361018" w:rsidRDefault="00361018" w:rsidP="00361018">
                        <w:pPr>
                          <w:rPr>
                            <w:i/>
                            <w:sz w:val="22"/>
                            <w:szCs w:val="22"/>
                          </w:rPr>
                        </w:pPr>
                        <w:r>
                          <w:rPr>
                            <w:sz w:val="22"/>
                            <w:szCs w:val="22"/>
                          </w:rPr>
                          <w:t xml:space="preserve">                         </w:t>
                        </w:r>
                        <w:r w:rsidRPr="000C4D2E">
                          <w:rPr>
                            <w:i/>
                            <w:sz w:val="22"/>
                            <w:szCs w:val="22"/>
                          </w:rPr>
                          <w:t>Im</w:t>
                        </w:r>
                        <w:r>
                          <w:rPr>
                            <w:i/>
                            <w:sz w:val="22"/>
                            <w:szCs w:val="22"/>
                          </w:rPr>
                          <w:t xml:space="preserve">                                                                   Im</w:t>
                        </w:r>
                      </w:p>
                      <w:p w:rsidR="00361018" w:rsidRDefault="00361018" w:rsidP="00361018">
                        <w:pPr>
                          <w:rPr>
                            <w:i/>
                            <w:sz w:val="22"/>
                            <w:szCs w:val="22"/>
                          </w:rPr>
                        </w:pPr>
                      </w:p>
                      <w:p w:rsidR="00361018" w:rsidRPr="000C4D2E" w:rsidRDefault="00361018" w:rsidP="00361018">
                        <w:pPr>
                          <w:rPr>
                            <w:i/>
                            <w:sz w:val="10"/>
                            <w:szCs w:val="10"/>
                          </w:rPr>
                        </w:pPr>
                      </w:p>
                      <w:p w:rsidR="00361018" w:rsidRDefault="00361018" w:rsidP="00361018">
                        <w:pPr>
                          <w:rPr>
                            <w:i/>
                            <w:sz w:val="22"/>
                            <w:szCs w:val="22"/>
                          </w:rPr>
                        </w:pPr>
                        <w:r>
                          <w:rPr>
                            <w:i/>
                            <w:sz w:val="22"/>
                            <w:szCs w:val="22"/>
                          </w:rPr>
                          <w:t>-1,j0                                           Re                          -1,j0                                     Re</w:t>
                        </w:r>
                      </w:p>
                      <w:p w:rsidR="00361018" w:rsidRDefault="00361018" w:rsidP="00361018">
                        <w:pPr>
                          <w:rPr>
                            <w:i/>
                            <w:sz w:val="22"/>
                            <w:szCs w:val="22"/>
                          </w:rPr>
                        </w:pPr>
                        <w:r>
                          <w:rPr>
                            <w:i/>
                            <w:sz w:val="22"/>
                            <w:szCs w:val="22"/>
                          </w:rPr>
                          <w:t xml:space="preserve">                             </w:t>
                        </w:r>
                        <w:r>
                          <w:rPr>
                            <w:i/>
                            <w:sz w:val="22"/>
                            <w:szCs w:val="22"/>
                          </w:rPr>
                          <w:sym w:font="Symbol" w:char="F062"/>
                        </w:r>
                        <w:r>
                          <w:rPr>
                            <w:i/>
                            <w:sz w:val="22"/>
                            <w:szCs w:val="22"/>
                          </w:rPr>
                          <w:t>G(j</w:t>
                        </w:r>
                        <w:r>
                          <w:rPr>
                            <w:i/>
                            <w:sz w:val="22"/>
                            <w:szCs w:val="22"/>
                          </w:rPr>
                          <w:sym w:font="Symbol" w:char="F077"/>
                        </w:r>
                        <w:r>
                          <w:rPr>
                            <w:i/>
                            <w:sz w:val="22"/>
                            <w:szCs w:val="22"/>
                          </w:rPr>
                          <w:t xml:space="preserve"> )                                                            </w:t>
                        </w:r>
                        <w:r>
                          <w:rPr>
                            <w:i/>
                            <w:sz w:val="22"/>
                            <w:szCs w:val="22"/>
                          </w:rPr>
                          <w:sym w:font="Symbol" w:char="F062"/>
                        </w:r>
                        <w:r>
                          <w:rPr>
                            <w:i/>
                            <w:sz w:val="22"/>
                            <w:szCs w:val="22"/>
                          </w:rPr>
                          <w:t>G(j</w:t>
                        </w:r>
                        <w:r>
                          <w:rPr>
                            <w:i/>
                            <w:sz w:val="22"/>
                            <w:szCs w:val="22"/>
                          </w:rPr>
                          <w:sym w:font="Symbol" w:char="F077"/>
                        </w:r>
                        <w:r>
                          <w:rPr>
                            <w:i/>
                            <w:sz w:val="22"/>
                            <w:szCs w:val="22"/>
                          </w:rPr>
                          <w:t xml:space="preserve"> )  </w:t>
                        </w:r>
                      </w:p>
                      <w:p w:rsidR="00361018" w:rsidRDefault="00361018" w:rsidP="00361018">
                        <w:pPr>
                          <w:rPr>
                            <w:i/>
                            <w:sz w:val="22"/>
                            <w:szCs w:val="22"/>
                          </w:rPr>
                        </w:pPr>
                        <w:r>
                          <w:rPr>
                            <w:i/>
                            <w:sz w:val="22"/>
                            <w:szCs w:val="22"/>
                          </w:rPr>
                          <w:t>1+</w:t>
                        </w:r>
                        <w:r>
                          <w:rPr>
                            <w:i/>
                            <w:sz w:val="22"/>
                            <w:szCs w:val="22"/>
                          </w:rPr>
                          <w:sym w:font="Symbol" w:char="F062"/>
                        </w:r>
                        <w:r>
                          <w:rPr>
                            <w:i/>
                            <w:sz w:val="22"/>
                            <w:szCs w:val="22"/>
                          </w:rPr>
                          <w:t>G(j</w:t>
                        </w:r>
                        <w:r>
                          <w:rPr>
                            <w:i/>
                            <w:sz w:val="22"/>
                            <w:szCs w:val="22"/>
                          </w:rPr>
                          <w:sym w:font="Symbol" w:char="F077"/>
                        </w:r>
                        <w:r>
                          <w:rPr>
                            <w:i/>
                            <w:sz w:val="22"/>
                            <w:szCs w:val="22"/>
                          </w:rPr>
                          <w:t xml:space="preserve"> )                                                              1+</w:t>
                        </w:r>
                        <w:r>
                          <w:rPr>
                            <w:i/>
                            <w:sz w:val="22"/>
                            <w:szCs w:val="22"/>
                          </w:rPr>
                          <w:sym w:font="Symbol" w:char="F062"/>
                        </w:r>
                        <w:r>
                          <w:rPr>
                            <w:i/>
                            <w:sz w:val="22"/>
                            <w:szCs w:val="22"/>
                          </w:rPr>
                          <w:t>G(j</w:t>
                        </w:r>
                        <w:r>
                          <w:rPr>
                            <w:i/>
                            <w:sz w:val="22"/>
                            <w:szCs w:val="22"/>
                          </w:rPr>
                          <w:sym w:font="Symbol" w:char="F077"/>
                        </w:r>
                        <w:r>
                          <w:rPr>
                            <w:i/>
                            <w:sz w:val="22"/>
                            <w:szCs w:val="22"/>
                          </w:rPr>
                          <w:t xml:space="preserve"> )  </w:t>
                        </w:r>
                      </w:p>
                      <w:p w:rsidR="00361018" w:rsidRDefault="00361018" w:rsidP="00361018">
                        <w:pPr>
                          <w:rPr>
                            <w:i/>
                            <w:sz w:val="22"/>
                            <w:szCs w:val="22"/>
                          </w:rPr>
                        </w:pPr>
                        <w:r>
                          <w:rPr>
                            <w:i/>
                            <w:sz w:val="22"/>
                            <w:szCs w:val="22"/>
                          </w:rPr>
                          <w:t xml:space="preserve">           </w:t>
                        </w:r>
                      </w:p>
                      <w:p w:rsidR="00361018" w:rsidRPr="000C4D2E" w:rsidRDefault="00361018" w:rsidP="00361018">
                        <w:pPr>
                          <w:rPr>
                            <w:i/>
                            <w:sz w:val="22"/>
                            <w:szCs w:val="22"/>
                          </w:rPr>
                        </w:pPr>
                        <w:r>
                          <w:rPr>
                            <w:i/>
                            <w:sz w:val="22"/>
                            <w:szCs w:val="22"/>
                          </w:rPr>
                          <w:t xml:space="preserve">(a)                                                                       (b)             </w:t>
                        </w:r>
                      </w:p>
                    </w:txbxContent>
                  </v:textbox>
                </v:shape>
                <v:group id="Group 2338" o:spid="_x0000_s1988" style="position:absolute;left:2296;top:7158;width:7174;height:2006" coordorigin="2296,7158" coordsize="7174,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CE7MQAAADdAAAA&#10;DwAAAAAAAAAAAAAAAACqAgAAZHJzL2Rvd25yZXYueG1sUEsFBgAAAAAEAAQA+gAAAJsDAAAAAA==&#10;">
                  <v:line id="Line 2339" o:spid="_x0000_s1989" style="position:absolute;visibility:visible;mso-wrap-style:square" from="2296,8025" to="5509,8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jBj8gAAADdAAAADwAAAGRycy9kb3ducmV2LnhtbESPT2vCQBTE74V+h+UVeqsbLaYSXUUq&#10;gvZQ/Ad6fGZfk7TZt2F3TdJv3y0Uehxm5jfMbNGbWrTkfGVZwXCQgCDOra64UHA6rp8mIHxA1lhb&#10;JgXf5GExv7+bYaZtx3tqD6EQEcI+QwVlCE0mpc9LMugHtiGO3od1BkOUrpDaYRfhppajJEmlwYrj&#10;QokNvZaUfx1uRsH78y5tl9u3TX/eptd8tb9ePjun1ONDv5yCCNSH//Bfe6MVjF9GQ/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JjBj8gAAADdAAAADwAAAAAA&#10;AAAAAAAAAAChAgAAZHJzL2Rvd25yZXYueG1sUEsFBgAAAAAEAAQA+QAAAJYDAAAAAA==&#10;"/>
                  <v:line id="Line 2340" o:spid="_x0000_s1990" style="position:absolute;visibility:visible;mso-wrap-style:square" from="3656,7158" to="3656,9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pf+MgAAADdAAAADwAAAGRycy9kb3ducmV2LnhtbESPT0vDQBTE74LfYXmCN7sxYlpit6VU&#10;hNaD2D/QHl+zzyQ2+zbsrkn89t2C4HGYmd8w0/lgGtGR87VlBY+jBARxYXXNpYL97u1hAsIHZI2N&#10;ZVLwSx7ms9ubKeba9ryhbhtKESHsc1RQhdDmUvqiIoN+ZFvi6H1ZZzBE6UqpHfYRbhqZJkkmDdYc&#10;FypsaVlRcd7+GAUfT59Zt1i/r4bDOjsVr5vT8bt3St3fDYsXEIGG8B/+a6+0gudxmsL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Epf+MgAAADdAAAADwAAAAAA&#10;AAAAAAAAAAChAgAAZHJzL2Rvd25yZXYueG1sUEsFBgAAAAAEAAQA+QAAAJYDAAAAAA==&#10;"/>
                  <v:line id="Line 2341" o:spid="_x0000_s1991" style="position:absolute;visibility:visible;mso-wrap-style:square" from="6257,8008" to="9470,8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b6Y8gAAADdAAAADwAAAGRycy9kb3ducmV2LnhtbESPQWvCQBSE7wX/w/KE3upGpbGkriIt&#10;Be2hqBXs8Zl9JtHs27C7TdJ/3y0UPA4z8w0zX/amFi05X1lWMB4lIIhzqysuFBw+3x6eQPiArLG2&#10;TAp+yMNyMbibY6Ztxztq96EQEcI+QwVlCE0mpc9LMuhHtiGO3tk6gyFKV0jtsItwU8tJkqTSYMVx&#10;ocSGXkrKr/tvo+Bjuk3b1eZ93R836Sl/3Z2+Lp1T6n7Yr55BBOrDLfzfXmsFj7PJ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wb6Y8gAAADdAAAADwAAAAAA&#10;AAAAAAAAAAChAgAAZHJzL2Rvd25yZXYueG1sUEsFBgAAAAAEAAQA+QAAAJYDAAAAAA==&#10;"/>
                  <v:line id="Line 2342" o:spid="_x0000_s1992" style="position:absolute;visibility:visible;mso-wrap-style:square" from="7617,7158" to="7617,9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9iF8kAAADdAAAADwAAAGRycy9kb3ducmV2LnhtbESPT0vDQBTE74LfYXlCb3Zjq2mJ3Zai&#10;CK2HYv9APb5mn0na7Nuwuybx27uC0OMwM79hZove1KIl5yvLCh6GCQji3OqKCwWH/dv9FIQPyBpr&#10;y6Tghzws5rc3M8y07XhL7S4UIkLYZ6igDKHJpPR5SQb90DbE0fuyzmCI0hVSO+wi3NRylCSpNFhx&#10;XCixoZeS8svu2yjYjD/Sdrl+X/XHdXrKX7enz3PnlBrc9ctnEIH6cA3/t1dawdNk9Ah/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zvYhfJAAAA3QAAAA8AAAAA&#10;AAAAAAAAAAAAoQIAAGRycy9kb3ducmV2LnhtbFBLBQYAAAAABAAEAPkAAACXAwAAAAA=&#10;"/>
                  <v:shape id="Freeform 2343" o:spid="_x0000_s1993" style="position:absolute;left:2986;top:7807;width:2325;height:1229;visibility:visible;mso-wrap-style:square;v-text-anchor:top" coordsize="2325,12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9p4sYA&#10;AADdAAAADwAAAGRycy9kb3ducmV2LnhtbESPW2vCQBSE3wv9D8sp9E03FbwQXaW0VNoX8RLw9Zg9&#10;JtHs2ZA9avrvu4LQx2FmvmFmi87V6kptqDwbeOsnoIhzbysuDGS7r94EVBBki7VnMvBLARbz56cZ&#10;ptbfeEPXrRQqQjikaKAUaVKtQ16Sw9D3DXH0jr51KFG2hbYt3iLc1XqQJCPtsOK4UGJDHyXl5+3F&#10;GfDrz+VS3OjnYFenLNuP5XxZizGvL937FJRQJ//hR/vbGhiOB0O4v4lPQ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9p4sYAAADdAAAADwAAAAAAAAAAAAAAAACYAgAAZHJz&#10;L2Rvd25yZXYueG1sUEsFBgAAAAAEAAQA9QAAAIsDAAAAAA==&#10;" path="m2325,211v-51,78,-214,351,-306,467c1927,795,1895,833,1775,908v-120,75,-296,169,-476,218c1119,1174,886,1229,697,1198,508,1167,279,1037,165,939,51,841,24,739,12,609,,479,28,260,95,160,162,60,319,,415,10v96,10,182,115,255,210e" filled="f">
                    <v:path arrowok="t" o:connecttype="custom" o:connectlocs="2325,211;2019,678;1775,908;1299,1126;697,1198;165,939;12,609;95,160;415,10;670,220" o:connectangles="0,0,0,0,0,0,0,0,0,0"/>
                  </v:shape>
                  <v:line id="Line 2344" o:spid="_x0000_s1994" style="position:absolute;visibility:visible;mso-wrap-style:square" from="3639,8025" to="4540,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apX8QAAADdAAAADwAAAGRycy9kb3ducmV2LnhtbESPQUvDQBSE70L/w/IEb3ZjwFjSbosU&#10;FE+ibUV6e2af2WDe27C7TeO/dwXB4zAz3zCrzcS9GinEzouBm3kBiqTxtpPWwGH/cL0AFROKxd4L&#10;GfimCJv17GKFtfVneaVxl1qVIRJrNOBSGmqtY+OIMc79QJK9Tx8YU5ah1TbgOcO512VRVJqxk7zg&#10;cKCto+Zrd2IDx2cK48fIrqL2/RTeHplfmtKYq8vpfgkq0ZT+w3/tJ2vg9q6s4PdNfgJ6/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1qlfxAAAAN0AAAAPAAAAAAAAAAAA&#10;AAAAAKECAABkcnMvZG93bnJldi54bWxQSwUGAAAAAAQABAD5AAAAkgMAAAAA&#10;">
                    <v:stroke endarrow="block" endarrowwidth="narrow"/>
                  </v:line>
                  <v:line id="Line 2345" o:spid="_x0000_s1995" style="position:absolute;visibility:visible;mso-wrap-style:square" from="2466,8025" to="4540,8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oMxMUAAADdAAAADwAAAGRycy9kb3ducmV2LnhtbESPQUsDMRSE74L/ITyhtzbbhbayNi1F&#10;UDyJthXx9tw8N4v7XpYk3a7/3ggFj8PMfMOstyN3aqAQWy8G5rMCFEntbSuNgePhYXoLKiYUi50X&#10;MvBDEbab66s1Vtaf5ZWGfWpUhkis0IBLqa+0jrUjxjjzPUn2vnxgTFmGRtuA5wznTpdFsdSMreQF&#10;hz3dO6q/9yc28PFMYfgc2C2peT+Ft0fml7o0ZnIz7u5AJRrTf/jSfrIGFqtyBX9v8hP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oMxMUAAADdAAAADwAAAAAAAAAA&#10;AAAAAAChAgAAZHJzL2Rvd25yZXYueG1sUEsFBgAAAAAEAAQA+QAAAJMDAAAAAA==&#10;">
                    <v:stroke endarrow="block" endarrowwidth="narrow"/>
                  </v:line>
                  <v:shape id="Freeform 2346" o:spid="_x0000_s1996" style="position:absolute;left:6623;top:7585;width:2643;height:1428;visibility:visible;mso-wrap-style:square;v-text-anchor:top" coordsize="2643,1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11sAA&#10;AADdAAAADwAAAGRycy9kb3ducmV2LnhtbERPTUsDMRC9C/0PYQq92dkWqrI2LSKI9Wgr6HHYTHfD&#10;bibbJG7jvzcHwePjfW/32Q1q4hCtFw2rZQWKpfHGSqvh4/Ry+wAqJhJDgxfW8MMR9rvZzZZq46/y&#10;ztMxtaqESKxJQ5fSWCPGpmNHcelHlsKdfXCUCgwtmkDXEu4GXFfVHTqyUho6Gvm546Y/fjsNeA4T&#10;fr2ebH/I+a3Hi/3EaLVezPPTI6jEOf2L/9wHo2Fzvy5zy5vyBHD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F11sAAAADdAAAADwAAAAAAAAAAAAAAAACYAgAAZHJzL2Rvd25y&#10;ZXYueG1sUEsFBgAAAAAEAAQA9QAAAIUDAAAAAA==&#10;" path="m2643,424v-51,78,-214,351,-306,467c2245,1008,2213,1046,2093,1121v-120,75,-296,169,-476,218c1437,1387,1218,1428,1015,1411,812,1394,557,1327,399,1235,241,1143,132,992,69,858,6,724,,550,22,429,44,308,124,203,199,134,274,65,384,32,471,16,558,,652,14,719,40v67,26,107,67,152,133c916,239,964,379,988,433e" filled="f">
                    <v:path arrowok="t" o:connecttype="custom" o:connectlocs="2643,424;2337,891;2093,1121;1617,1339;1015,1411;399,1235;69,858;22,429;199,134;471,16;719,40;871,173;988,433" o:connectangles="0,0,0,0,0,0,0,0,0,0,0,0,0"/>
                  </v:shape>
                  <v:line id="Line 2347" o:spid="_x0000_s1997" style="position:absolute;visibility:visible;mso-wrap-style:square" from="7634,8025" to="8535,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9LcUAAADdAAAADwAAAGRycy9kb3ducmV2LnhtbESPQUsDMRSE74L/ITzBm826YLVr0yKF&#10;iifR1lJ6e26em8V9L0uSbtd/bwShx2FmvmHmy5E7NVCIrRcDt5MCFEntbSuNgY/t+uYBVEwoFjsv&#10;ZOCHIiwXlxdzrKw/yTsNm9SoDJFYoQGXUl9pHWtHjHHie5LsffnAmLIMjbYBTxnOnS6LYqoZW8kL&#10;DntaOaq/N0c2cHilMHwO7KbU7I9h98z8VpfGXF+NT4+gEo3pHP5vv1gDd/flDP7e5Ce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k9LcUAAADdAAAADwAAAAAAAAAA&#10;AAAAAAChAgAAZHJzL2Rvd25yZXYueG1sUEsFBgAAAAAEAAQA+QAAAJMDAAAAAA==&#10;">
                    <v:stroke endarrow="block" endarrowwidth="narrow"/>
                  </v:line>
                  <v:line id="Line 2348" o:spid="_x0000_s1998" style="position:absolute;visibility:visible;mso-wrap-style:square" from="6818,8008" to="8501,8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oCbcIAAADdAAAADwAAAGRycy9kb3ducmV2LnhtbERPS0sDMRC+C/6HMEJvNmuLbVmbFhEU&#10;T6J9UHqbbsbN4s5kSdLt+u/NQejx43sv1wO3qqcQGy8GHsYFKJLK20ZqA7vt6/0CVEwoFlsvZOCX&#10;IqxXtzdLLK2/yBf1m1SrHCKxRAMupa7UOlaOGOPYdySZ+/aBMWUYam0DXnI4t3pSFDPN2EhucNjR&#10;i6PqZ3NmA8cPCv2pZzej+nAO+zfmz2pizOhueH4ClWhIV/G/+90aeJxP8/78Jj8Bv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qoCbcIAAADdAAAADwAAAAAAAAAAAAAA&#10;AAChAgAAZHJzL2Rvd25yZXYueG1sUEsFBgAAAAAEAAQA+QAAAJADAAAAAA==&#10;">
                    <v:stroke endarrow="block" endarrowwidth="narrow"/>
                  </v:line>
                </v:group>
              </v:group>
            </w:pict>
          </mc:Fallback>
        </mc:AlternateContent>
      </w:r>
    </w:p>
    <w:p w:rsidR="00361018" w:rsidRDefault="00361018" w:rsidP="00361018">
      <w:pPr>
        <w:ind w:firstLine="425"/>
        <w:jc w:val="both"/>
      </w:pPr>
    </w:p>
    <w:p w:rsidR="00B779D1" w:rsidRPr="00504EAE" w:rsidRDefault="00B779D1" w:rsidP="00361018">
      <w:pPr>
        <w:ind w:firstLine="425"/>
        <w:jc w:val="both"/>
      </w:pPr>
    </w:p>
    <w:p w:rsidR="007B4CDF" w:rsidRDefault="007B4CDF" w:rsidP="00361018">
      <w:pPr>
        <w:jc w:val="center"/>
      </w:pPr>
    </w:p>
    <w:p w:rsidR="007B4CDF" w:rsidRDefault="007B4CDF" w:rsidP="00361018">
      <w:pPr>
        <w:jc w:val="center"/>
      </w:pPr>
    </w:p>
    <w:p w:rsidR="007B4CDF" w:rsidRDefault="007B4CDF" w:rsidP="00361018">
      <w:pPr>
        <w:jc w:val="center"/>
      </w:pPr>
    </w:p>
    <w:p w:rsidR="007B4CDF" w:rsidRDefault="007B4CDF" w:rsidP="00361018">
      <w:pPr>
        <w:jc w:val="center"/>
      </w:pPr>
    </w:p>
    <w:p w:rsidR="007B4CDF" w:rsidRDefault="007B4CDF" w:rsidP="00361018">
      <w:pPr>
        <w:jc w:val="center"/>
      </w:pPr>
    </w:p>
    <w:p w:rsidR="007B4CDF" w:rsidRDefault="007B4CDF" w:rsidP="00361018">
      <w:pPr>
        <w:jc w:val="center"/>
      </w:pPr>
    </w:p>
    <w:p w:rsidR="00361018" w:rsidRPr="00A70ED6" w:rsidRDefault="00361018" w:rsidP="00361018">
      <w:pPr>
        <w:jc w:val="center"/>
        <w:rPr>
          <w:i/>
        </w:rPr>
      </w:pPr>
      <w:r w:rsidRPr="00A70ED6">
        <w:t xml:space="preserve">Fig. </w:t>
      </w:r>
      <w:r w:rsidR="00D359B0" w:rsidRPr="00A70ED6">
        <w:t>2.</w:t>
      </w:r>
      <w:r w:rsidRPr="00A70ED6">
        <w:t xml:space="preserve">4 </w:t>
      </w:r>
      <w:r w:rsidRPr="00A70ED6">
        <w:rPr>
          <w:i/>
        </w:rPr>
        <w:t xml:space="preserve">Karakteristikat amplitudo-fazore të sistemeve të hapura dhe të mbyllura: </w:t>
      </w:r>
    </w:p>
    <w:p w:rsidR="00361018" w:rsidRPr="00A70ED6" w:rsidRDefault="00361018" w:rsidP="00361018">
      <w:pPr>
        <w:jc w:val="center"/>
        <w:rPr>
          <w:i/>
        </w:rPr>
      </w:pPr>
      <w:r w:rsidRPr="00A70ED6">
        <w:rPr>
          <w:i/>
        </w:rPr>
        <w:t xml:space="preserve"> (a) i qëndrueshëm, (b) i paqëndrueshëm.</w:t>
      </w:r>
    </w:p>
    <w:p w:rsidR="00361018" w:rsidRPr="00A70ED6" w:rsidRDefault="00361018" w:rsidP="00361018">
      <w:pPr>
        <w:jc w:val="both"/>
      </w:pPr>
    </w:p>
    <w:p w:rsidR="007B4CDF" w:rsidRDefault="00117A0C" w:rsidP="00117A0C">
      <w:pPr>
        <w:ind w:firstLine="720"/>
        <w:jc w:val="both"/>
      </w:pPr>
      <w:r w:rsidRPr="00A70ED6">
        <w:t xml:space="preserve">Në qoftë edhe polet e funksionit transmetues të sistemit të mbyllur janë në </w:t>
      </w:r>
    </w:p>
    <w:p w:rsidR="007B4CDF" w:rsidRDefault="007B4CDF" w:rsidP="00117A0C">
      <w:pPr>
        <w:ind w:firstLine="720"/>
        <w:jc w:val="both"/>
      </w:pPr>
    </w:p>
    <w:p w:rsidR="007B4CDF" w:rsidRDefault="00117A0C" w:rsidP="00117A0C">
      <w:pPr>
        <w:ind w:firstLine="720"/>
        <w:jc w:val="both"/>
      </w:pPr>
      <w:r w:rsidRPr="00A70ED6">
        <w:t xml:space="preserve">gjysmërrafshin e majtë, atëherë sistemi i mbyllur do të jetë i qëndrueshëm. Për të njëjtat kushte rrotullimi i vektorit </w:t>
      </w:r>
      <w:r w:rsidRPr="00A70ED6">
        <w:rPr>
          <w:i/>
        </w:rPr>
        <w:t>1+</w:t>
      </w:r>
      <w:r w:rsidRPr="00A70ED6">
        <w:rPr>
          <w:i/>
        </w:rPr>
        <w:sym w:font="Symbol" w:char="F062"/>
      </w:r>
      <w:r w:rsidRPr="00A70ED6">
        <w:rPr>
          <w:i/>
        </w:rPr>
        <w:t>G(j</w:t>
      </w:r>
      <w:r w:rsidRPr="00A70ED6">
        <w:rPr>
          <w:i/>
        </w:rPr>
        <w:sym w:font="Symbol" w:char="F077"/>
      </w:r>
      <w:r w:rsidRPr="00A70ED6">
        <w:rPr>
          <w:i/>
        </w:rPr>
        <w:t xml:space="preserve">) </w:t>
      </w:r>
      <w:r w:rsidRPr="00A70ED6">
        <w:t>do të jetë  zero, meqe</w:t>
      </w:r>
    </w:p>
    <w:p w:rsidR="00117A0C" w:rsidRPr="00A70ED6" w:rsidRDefault="00117A0C" w:rsidP="00117A0C">
      <w:pPr>
        <w:ind w:firstLine="720"/>
        <w:jc w:val="both"/>
      </w:pPr>
      <w:r w:rsidRPr="00A70ED6">
        <w:t xml:space="preserve">nëse numri i zerove dhe i poleve të (2.11) do të jetë i barabartë. Një rast i sistemit të mbyllur të qëndrueshëm paraqitet në fig. 2.4, a.  </w:t>
      </w:r>
    </w:p>
    <w:p w:rsidR="00361018" w:rsidRPr="00A70ED6" w:rsidRDefault="00361018" w:rsidP="00117A0C">
      <w:pPr>
        <w:ind w:firstLine="720"/>
        <w:jc w:val="both"/>
      </w:pPr>
      <w:r w:rsidRPr="00A70ED6">
        <w:lastRenderedPageBreak/>
        <w:t xml:space="preserve">Në fig. </w:t>
      </w:r>
      <w:r w:rsidR="00D359B0" w:rsidRPr="00A70ED6">
        <w:t>2.</w:t>
      </w:r>
      <w:r w:rsidRPr="00A70ED6">
        <w:t xml:space="preserve">4,b paraqitet rasti kur vektori </w:t>
      </w:r>
      <w:r w:rsidRPr="00A70ED6">
        <w:rPr>
          <w:i/>
        </w:rPr>
        <w:t>1+</w:t>
      </w:r>
      <w:r w:rsidRPr="00A70ED6">
        <w:rPr>
          <w:i/>
        </w:rPr>
        <w:sym w:font="Symbol" w:char="F062"/>
      </w:r>
      <w:r w:rsidRPr="00A70ED6">
        <w:rPr>
          <w:i/>
        </w:rPr>
        <w:t>G(j</w:t>
      </w:r>
      <w:r w:rsidRPr="00A70ED6">
        <w:rPr>
          <w:i/>
        </w:rPr>
        <w:sym w:font="Symbol" w:char="F077"/>
      </w:r>
      <w:r w:rsidRPr="00A70ED6">
        <w:rPr>
          <w:i/>
        </w:rPr>
        <w:t>)</w:t>
      </w:r>
      <w:r w:rsidRPr="00A70ED6">
        <w:t xml:space="preserve"> kryen një rrotullim me një kënd të çfarëdoshëm dhe tani mund të themi se disa nga polet e (</w:t>
      </w:r>
      <w:r w:rsidR="00D359B0" w:rsidRPr="00A70ED6">
        <w:t>2.</w:t>
      </w:r>
      <w:r w:rsidRPr="00A70ED6">
        <w:t>1</w:t>
      </w:r>
      <w:r w:rsidR="005A6435" w:rsidRPr="00A70ED6">
        <w:t>1</w:t>
      </w:r>
      <w:r w:rsidRPr="00A70ED6">
        <w:t>) janë zhvendosur në gjysmërrafshin e djathtë dhe sistemi i mbyllur është i paqëndrueshëm.</w:t>
      </w:r>
    </w:p>
    <w:p w:rsidR="00361018" w:rsidRDefault="00361018" w:rsidP="00117A0C">
      <w:pPr>
        <w:ind w:firstLine="720"/>
        <w:jc w:val="both"/>
      </w:pPr>
      <w:r w:rsidRPr="00A70ED6">
        <w:t xml:space="preserve">Për të gjykuar për qëndrueshmërinë e një sistemi të mbyllur mjafton të ndërtojmë hodografin e </w:t>
      </w:r>
      <w:r w:rsidRPr="00A70ED6">
        <w:rPr>
          <w:i/>
        </w:rPr>
        <w:sym w:font="Symbol" w:char="F062"/>
      </w:r>
      <w:r w:rsidRPr="00A70ED6">
        <w:rPr>
          <w:i/>
        </w:rPr>
        <w:t>G(j</w:t>
      </w:r>
      <w:r w:rsidRPr="00A70ED6">
        <w:rPr>
          <w:i/>
        </w:rPr>
        <w:sym w:font="Symbol" w:char="F077"/>
      </w:r>
      <w:r w:rsidRPr="00A70ED6">
        <w:rPr>
          <w:i/>
        </w:rPr>
        <w:t>)</w:t>
      </w:r>
      <w:r w:rsidRPr="00A70ED6">
        <w:t xml:space="preserve"> dhe të shohim në se ai e përfshin ose jo pikën me koordinata -1, j0. Kështu për fig. </w:t>
      </w:r>
      <w:r w:rsidR="00D359B0" w:rsidRPr="00A70ED6">
        <w:t>2.</w:t>
      </w:r>
      <w:r w:rsidRPr="00A70ED6">
        <w:t xml:space="preserve">4,a pika -1, j0 nuk përfshihet nga hodografi i </w:t>
      </w:r>
      <w:r w:rsidRPr="00A70ED6">
        <w:rPr>
          <w:i/>
        </w:rPr>
        <w:sym w:font="Symbol" w:char="F062"/>
      </w:r>
      <w:r w:rsidRPr="00A70ED6">
        <w:rPr>
          <w:i/>
        </w:rPr>
        <w:t>G(j</w:t>
      </w:r>
      <w:r w:rsidRPr="00A70ED6">
        <w:rPr>
          <w:i/>
        </w:rPr>
        <w:sym w:font="Symbol" w:char="F077"/>
      </w:r>
      <w:r w:rsidRPr="00A70ED6">
        <w:rPr>
          <w:i/>
        </w:rPr>
        <w:t>)</w:t>
      </w:r>
      <w:r w:rsidRPr="00A70ED6">
        <w:t xml:space="preserve"> sistemi i mbyllur do të jetë i qëndrueshëm, ndërsa për fig. </w:t>
      </w:r>
      <w:r w:rsidR="00D359B0" w:rsidRPr="00A70ED6">
        <w:t>2.</w:t>
      </w:r>
      <w:r w:rsidRPr="00A70ED6">
        <w:t xml:space="preserve">4,b pika -1, j0 është e përfshirë dhe sistemi i mbyllur do të jetë i paqëndrueshëm.   </w:t>
      </w:r>
    </w:p>
    <w:p w:rsidR="00AA16C3" w:rsidRPr="00A70ED6" w:rsidRDefault="00AA16C3" w:rsidP="00117A0C">
      <w:pPr>
        <w:ind w:firstLine="720"/>
        <w:jc w:val="both"/>
      </w:pPr>
    </w:p>
    <w:p w:rsidR="00361018" w:rsidRPr="00A70ED6" w:rsidRDefault="00361018" w:rsidP="00361018">
      <w:pPr>
        <w:jc w:val="both"/>
      </w:pPr>
    </w:p>
    <w:p w:rsidR="00361018" w:rsidRPr="00504EAE" w:rsidRDefault="00361018" w:rsidP="00361018">
      <w:pPr>
        <w:ind w:left="720"/>
        <w:jc w:val="both"/>
      </w:pPr>
    </w:p>
    <w:p w:rsidR="00361018" w:rsidRPr="00504EAE" w:rsidRDefault="00361018" w:rsidP="00361018">
      <w:pPr>
        <w:ind w:left="720"/>
        <w:jc w:val="both"/>
      </w:pPr>
    </w:p>
    <w:p w:rsidR="00361018" w:rsidRPr="00504EAE" w:rsidRDefault="005E7AD3" w:rsidP="00361018">
      <w:pPr>
        <w:ind w:left="720"/>
        <w:jc w:val="both"/>
      </w:pPr>
      <w:r>
        <w:rPr>
          <w:noProof/>
          <w:lang w:val="en-US"/>
        </w:rPr>
        <mc:AlternateContent>
          <mc:Choice Requires="wpg">
            <w:drawing>
              <wp:anchor distT="0" distB="0" distL="114300" distR="114300" simplePos="0" relativeHeight="251663360" behindDoc="0" locked="0" layoutInCell="1" allowOverlap="1">
                <wp:simplePos x="0" y="0"/>
                <wp:positionH relativeFrom="column">
                  <wp:posOffset>21590</wp:posOffset>
                </wp:positionH>
                <wp:positionV relativeFrom="paragraph">
                  <wp:posOffset>-431800</wp:posOffset>
                </wp:positionV>
                <wp:extent cx="5375910" cy="2342515"/>
                <wp:effectExtent l="2540" t="0" r="3175" b="13335"/>
                <wp:wrapNone/>
                <wp:docPr id="5683" name="Group 2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5910" cy="2342515"/>
                          <a:chOff x="1764" y="9816"/>
                          <a:chExt cx="8466" cy="3821"/>
                        </a:xfrm>
                      </wpg:grpSpPr>
                      <wps:wsp>
                        <wps:cNvPr id="5684" name="Text Box 2350"/>
                        <wps:cNvSpPr txBox="1">
                          <a:spLocks noChangeArrowheads="1"/>
                        </wps:cNvSpPr>
                        <wps:spPr bwMode="auto">
                          <a:xfrm>
                            <a:off x="1764" y="9816"/>
                            <a:ext cx="8466" cy="17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Pr="001B75E6" w:rsidRDefault="00361018" w:rsidP="00361018">
                              <w:pPr>
                                <w:rPr>
                                  <w:sz w:val="20"/>
                                  <w:szCs w:val="20"/>
                                </w:rPr>
                              </w:pPr>
                              <w:r w:rsidRPr="001B75E6">
                                <w:rPr>
                                  <w:sz w:val="20"/>
                                  <w:szCs w:val="20"/>
                                </w:rPr>
                                <w:t xml:space="preserve">(a)  një nyje                                </w:t>
                              </w:r>
                              <w:r>
                                <w:rPr>
                                  <w:sz w:val="20"/>
                                  <w:szCs w:val="20"/>
                                </w:rPr>
                                <w:t xml:space="preserve">          </w:t>
                              </w:r>
                              <w:r w:rsidRPr="001B75E6">
                                <w:rPr>
                                  <w:sz w:val="20"/>
                                  <w:szCs w:val="20"/>
                                </w:rPr>
                                <w:t xml:space="preserve">  (b) dy nyje                                                    </w:t>
                              </w:r>
                              <w:r>
                                <w:rPr>
                                  <w:sz w:val="20"/>
                                  <w:szCs w:val="20"/>
                                </w:rPr>
                                <w:t xml:space="preserve">   </w:t>
                              </w:r>
                              <w:r w:rsidRPr="001B75E6">
                                <w:rPr>
                                  <w:sz w:val="20"/>
                                  <w:szCs w:val="20"/>
                                </w:rPr>
                                <w:t xml:space="preserve">   (c) tri nyje</w:t>
                              </w:r>
                            </w:p>
                            <w:p w:rsidR="00361018" w:rsidRPr="001B75E6" w:rsidRDefault="00361018" w:rsidP="00361018">
                              <w:pPr>
                                <w:rPr>
                                  <w:sz w:val="20"/>
                                  <w:szCs w:val="20"/>
                                </w:rPr>
                              </w:pPr>
                              <w:r w:rsidRPr="001B75E6">
                                <w:rPr>
                                  <w:sz w:val="20"/>
                                  <w:szCs w:val="20"/>
                                </w:rPr>
                                <w:t xml:space="preserve">      integruese                               </w:t>
                              </w:r>
                              <w:r>
                                <w:rPr>
                                  <w:sz w:val="20"/>
                                  <w:szCs w:val="20"/>
                                </w:rPr>
                                <w:t xml:space="preserve">        </w:t>
                              </w:r>
                              <w:r w:rsidRPr="001B75E6">
                                <w:rPr>
                                  <w:sz w:val="20"/>
                                  <w:szCs w:val="20"/>
                                </w:rPr>
                                <w:t xml:space="preserve">   integruese                                                    </w:t>
                              </w:r>
                              <w:r>
                                <w:rPr>
                                  <w:sz w:val="20"/>
                                  <w:szCs w:val="20"/>
                                </w:rPr>
                                <w:t xml:space="preserve">    </w:t>
                              </w:r>
                              <w:r w:rsidRPr="001B75E6">
                                <w:rPr>
                                  <w:sz w:val="20"/>
                                  <w:szCs w:val="20"/>
                                </w:rPr>
                                <w:t xml:space="preserve">   integruese</w:t>
                              </w:r>
                            </w:p>
                            <w:p w:rsidR="00361018" w:rsidRDefault="00361018" w:rsidP="00361018">
                              <w:pPr>
                                <w:rPr>
                                  <w:sz w:val="22"/>
                                  <w:szCs w:val="22"/>
                                </w:rPr>
                              </w:pPr>
                              <w:r>
                                <w:rPr>
                                  <w:sz w:val="22"/>
                                  <w:szCs w:val="22"/>
                                </w:rPr>
                                <w:t xml:space="preserve">    -1, j0                                                 -1, j0      </w:t>
                              </w:r>
                            </w:p>
                            <w:p w:rsidR="00361018" w:rsidRPr="001B75E6" w:rsidRDefault="00361018" w:rsidP="00361018">
                              <w:pPr>
                                <w:rPr>
                                  <w:sz w:val="16"/>
                                  <w:szCs w:val="16"/>
                                </w:rPr>
                              </w:pPr>
                            </w:p>
                            <w:p w:rsidR="00361018" w:rsidRDefault="00361018" w:rsidP="00361018">
                              <w:pPr>
                                <w:rPr>
                                  <w:sz w:val="22"/>
                                  <w:szCs w:val="22"/>
                                </w:rPr>
                              </w:pPr>
                              <w:r>
                                <w:rPr>
                                  <w:sz w:val="22"/>
                                  <w:szCs w:val="22"/>
                                </w:rPr>
                                <w:t xml:space="preserve">                                                                                                                   -1,j0</w:t>
                              </w:r>
                            </w:p>
                          </w:txbxContent>
                        </wps:txbx>
                        <wps:bodyPr rot="0" vert="horz" wrap="square" lIns="91440" tIns="45720" rIns="91440" bIns="45720" anchor="t" anchorCtr="0" upright="1">
                          <a:noAutofit/>
                        </wps:bodyPr>
                      </wps:wsp>
                      <wps:wsp>
                        <wps:cNvPr id="5685" name="Line 2351"/>
                        <wps:cNvCnPr/>
                        <wps:spPr bwMode="auto">
                          <a:xfrm>
                            <a:off x="2053" y="10636"/>
                            <a:ext cx="2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6" name="Line 2352"/>
                        <wps:cNvCnPr/>
                        <wps:spPr bwMode="auto">
                          <a:xfrm>
                            <a:off x="3101" y="10224"/>
                            <a:ext cx="0" cy="13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7" name="Freeform 2353"/>
                        <wps:cNvSpPr>
                          <a:spLocks/>
                        </wps:cNvSpPr>
                        <wps:spPr bwMode="auto">
                          <a:xfrm>
                            <a:off x="2675" y="10437"/>
                            <a:ext cx="441" cy="1028"/>
                          </a:xfrm>
                          <a:custGeom>
                            <a:avLst/>
                            <a:gdLst>
                              <a:gd name="T0" fmla="*/ 299 w 458"/>
                              <a:gd name="T1" fmla="*/ 1527 h 1527"/>
                              <a:gd name="T2" fmla="*/ 263 w 458"/>
                              <a:gd name="T3" fmla="*/ 1140 h 1527"/>
                              <a:gd name="T4" fmla="*/ 74 w 458"/>
                              <a:gd name="T5" fmla="*/ 562 h 1527"/>
                              <a:gd name="T6" fmla="*/ 33 w 458"/>
                              <a:gd name="T7" fmla="*/ 139 h 1527"/>
                              <a:gd name="T8" fmla="*/ 271 w 458"/>
                              <a:gd name="T9" fmla="*/ 20 h 1527"/>
                              <a:gd name="T10" fmla="*/ 458 w 458"/>
                              <a:gd name="T11" fmla="*/ 258 h 1527"/>
                            </a:gdLst>
                            <a:ahLst/>
                            <a:cxnLst>
                              <a:cxn ang="0">
                                <a:pos x="T0" y="T1"/>
                              </a:cxn>
                              <a:cxn ang="0">
                                <a:pos x="T2" y="T3"/>
                              </a:cxn>
                              <a:cxn ang="0">
                                <a:pos x="T4" y="T5"/>
                              </a:cxn>
                              <a:cxn ang="0">
                                <a:pos x="T6" y="T7"/>
                              </a:cxn>
                              <a:cxn ang="0">
                                <a:pos x="T8" y="T9"/>
                              </a:cxn>
                              <a:cxn ang="0">
                                <a:pos x="T10" y="T11"/>
                              </a:cxn>
                            </a:cxnLst>
                            <a:rect l="0" t="0" r="r" b="b"/>
                            <a:pathLst>
                              <a:path w="458" h="1527">
                                <a:moveTo>
                                  <a:pt x="299" y="1527"/>
                                </a:moveTo>
                                <a:cubicBezTo>
                                  <a:pt x="295" y="1463"/>
                                  <a:pt x="300" y="1301"/>
                                  <a:pt x="263" y="1140"/>
                                </a:cubicBezTo>
                                <a:cubicBezTo>
                                  <a:pt x="226" y="979"/>
                                  <a:pt x="112" y="729"/>
                                  <a:pt x="74" y="562"/>
                                </a:cubicBezTo>
                                <a:cubicBezTo>
                                  <a:pt x="36" y="395"/>
                                  <a:pt x="0" y="229"/>
                                  <a:pt x="33" y="139"/>
                                </a:cubicBezTo>
                                <a:cubicBezTo>
                                  <a:pt x="66" y="49"/>
                                  <a:pt x="200" y="0"/>
                                  <a:pt x="271" y="20"/>
                                </a:cubicBezTo>
                                <a:cubicBezTo>
                                  <a:pt x="342" y="40"/>
                                  <a:pt x="400" y="149"/>
                                  <a:pt x="458" y="25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8" name="Freeform 2354"/>
                        <wps:cNvSpPr>
                          <a:spLocks/>
                        </wps:cNvSpPr>
                        <wps:spPr bwMode="auto">
                          <a:xfrm>
                            <a:off x="2970" y="10652"/>
                            <a:ext cx="1278" cy="898"/>
                          </a:xfrm>
                          <a:custGeom>
                            <a:avLst/>
                            <a:gdLst>
                              <a:gd name="T0" fmla="*/ 0 w 1327"/>
                              <a:gd name="T1" fmla="*/ 1255 h 1300"/>
                              <a:gd name="T2" fmla="*/ 492 w 1327"/>
                              <a:gd name="T3" fmla="*/ 1209 h 1300"/>
                              <a:gd name="T4" fmla="*/ 1150 w 1327"/>
                              <a:gd name="T5" fmla="*/ 708 h 1300"/>
                              <a:gd name="T6" fmla="*/ 1327 w 1327"/>
                              <a:gd name="T7" fmla="*/ 0 h 1300"/>
                            </a:gdLst>
                            <a:ahLst/>
                            <a:cxnLst>
                              <a:cxn ang="0">
                                <a:pos x="T0" y="T1"/>
                              </a:cxn>
                              <a:cxn ang="0">
                                <a:pos x="T2" y="T3"/>
                              </a:cxn>
                              <a:cxn ang="0">
                                <a:pos x="T4" y="T5"/>
                              </a:cxn>
                              <a:cxn ang="0">
                                <a:pos x="T6" y="T7"/>
                              </a:cxn>
                            </a:cxnLst>
                            <a:rect l="0" t="0" r="r" b="b"/>
                            <a:pathLst>
                              <a:path w="1327" h="1300">
                                <a:moveTo>
                                  <a:pt x="0" y="1255"/>
                                </a:moveTo>
                                <a:cubicBezTo>
                                  <a:pt x="165" y="1271"/>
                                  <a:pt x="300" y="1300"/>
                                  <a:pt x="492" y="1209"/>
                                </a:cubicBezTo>
                                <a:cubicBezTo>
                                  <a:pt x="684" y="1118"/>
                                  <a:pt x="1011" y="909"/>
                                  <a:pt x="1150" y="708"/>
                                </a:cubicBezTo>
                                <a:cubicBezTo>
                                  <a:pt x="1289" y="507"/>
                                  <a:pt x="1290" y="148"/>
                                  <a:pt x="1327" y="0"/>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9" name="Line 2355"/>
                        <wps:cNvCnPr/>
                        <wps:spPr bwMode="auto">
                          <a:xfrm>
                            <a:off x="2359" y="10598"/>
                            <a:ext cx="0" cy="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0" name="Freeform 2356"/>
                        <wps:cNvSpPr>
                          <a:spLocks/>
                        </wps:cNvSpPr>
                        <wps:spPr bwMode="auto">
                          <a:xfrm>
                            <a:off x="4637" y="10652"/>
                            <a:ext cx="2393" cy="1"/>
                          </a:xfrm>
                          <a:custGeom>
                            <a:avLst/>
                            <a:gdLst>
                              <a:gd name="T0" fmla="*/ 0 w 2733"/>
                              <a:gd name="T1" fmla="*/ 0 h 1"/>
                              <a:gd name="T2" fmla="*/ 2733 w 2733"/>
                              <a:gd name="T3" fmla="*/ 0 h 1"/>
                            </a:gdLst>
                            <a:ahLst/>
                            <a:cxnLst>
                              <a:cxn ang="0">
                                <a:pos x="T0" y="T1"/>
                              </a:cxn>
                              <a:cxn ang="0">
                                <a:pos x="T2" y="T3"/>
                              </a:cxn>
                            </a:cxnLst>
                            <a:rect l="0" t="0" r="r" b="b"/>
                            <a:pathLst>
                              <a:path w="2733" h="1">
                                <a:moveTo>
                                  <a:pt x="0" y="0"/>
                                </a:moveTo>
                                <a:lnTo>
                                  <a:pt x="2733"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1" name="Line 2357"/>
                        <wps:cNvCnPr/>
                        <wps:spPr bwMode="auto">
                          <a:xfrm>
                            <a:off x="6013" y="10292"/>
                            <a:ext cx="0" cy="1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2" name="Freeform 2358"/>
                        <wps:cNvSpPr>
                          <a:spLocks/>
                        </wps:cNvSpPr>
                        <wps:spPr bwMode="auto">
                          <a:xfrm>
                            <a:off x="4931" y="10478"/>
                            <a:ext cx="1095" cy="381"/>
                          </a:xfrm>
                          <a:custGeom>
                            <a:avLst/>
                            <a:gdLst>
                              <a:gd name="T0" fmla="*/ 0 w 1455"/>
                              <a:gd name="T1" fmla="*/ 82 h 438"/>
                              <a:gd name="T2" fmla="*/ 388 w 1455"/>
                              <a:gd name="T3" fmla="*/ 129 h 438"/>
                              <a:gd name="T4" fmla="*/ 671 w 1455"/>
                              <a:gd name="T5" fmla="*/ 401 h 438"/>
                              <a:gd name="T6" fmla="*/ 955 w 1455"/>
                              <a:gd name="T7" fmla="*/ 354 h 438"/>
                              <a:gd name="T8" fmla="*/ 1046 w 1455"/>
                              <a:gd name="T9" fmla="*/ 109 h 438"/>
                              <a:gd name="T10" fmla="*/ 1275 w 1455"/>
                              <a:gd name="T11" fmla="*/ 16 h 438"/>
                              <a:gd name="T12" fmla="*/ 1455 w 1455"/>
                              <a:gd name="T13" fmla="*/ 202 h 438"/>
                            </a:gdLst>
                            <a:ahLst/>
                            <a:cxnLst>
                              <a:cxn ang="0">
                                <a:pos x="T0" y="T1"/>
                              </a:cxn>
                              <a:cxn ang="0">
                                <a:pos x="T2" y="T3"/>
                              </a:cxn>
                              <a:cxn ang="0">
                                <a:pos x="T4" y="T5"/>
                              </a:cxn>
                              <a:cxn ang="0">
                                <a:pos x="T6" y="T7"/>
                              </a:cxn>
                              <a:cxn ang="0">
                                <a:pos x="T8" y="T9"/>
                              </a:cxn>
                              <a:cxn ang="0">
                                <a:pos x="T10" y="T11"/>
                              </a:cxn>
                              <a:cxn ang="0">
                                <a:pos x="T12" y="T13"/>
                              </a:cxn>
                            </a:cxnLst>
                            <a:rect l="0" t="0" r="r" b="b"/>
                            <a:pathLst>
                              <a:path w="1455" h="438">
                                <a:moveTo>
                                  <a:pt x="0" y="82"/>
                                </a:moveTo>
                                <a:cubicBezTo>
                                  <a:pt x="65" y="90"/>
                                  <a:pt x="276" y="76"/>
                                  <a:pt x="388" y="129"/>
                                </a:cubicBezTo>
                                <a:cubicBezTo>
                                  <a:pt x="500" y="182"/>
                                  <a:pt x="577" y="364"/>
                                  <a:pt x="671" y="401"/>
                                </a:cubicBezTo>
                                <a:cubicBezTo>
                                  <a:pt x="765" y="438"/>
                                  <a:pt x="893" y="403"/>
                                  <a:pt x="955" y="354"/>
                                </a:cubicBezTo>
                                <a:cubicBezTo>
                                  <a:pt x="1017" y="305"/>
                                  <a:pt x="993" y="165"/>
                                  <a:pt x="1046" y="109"/>
                                </a:cubicBezTo>
                                <a:cubicBezTo>
                                  <a:pt x="1099" y="53"/>
                                  <a:pt x="1207" y="0"/>
                                  <a:pt x="1275" y="16"/>
                                </a:cubicBezTo>
                                <a:cubicBezTo>
                                  <a:pt x="1343" y="31"/>
                                  <a:pt x="1399" y="117"/>
                                  <a:pt x="1455" y="20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3" name="Freeform 2359"/>
                        <wps:cNvSpPr>
                          <a:spLocks/>
                        </wps:cNvSpPr>
                        <wps:spPr bwMode="auto">
                          <a:xfrm>
                            <a:off x="4916" y="10549"/>
                            <a:ext cx="2101" cy="933"/>
                          </a:xfrm>
                          <a:custGeom>
                            <a:avLst/>
                            <a:gdLst>
                              <a:gd name="T0" fmla="*/ 2 w 2614"/>
                              <a:gd name="T1" fmla="*/ 0 h 1168"/>
                              <a:gd name="T2" fmla="*/ 108 w 2614"/>
                              <a:gd name="T3" fmla="*/ 449 h 1168"/>
                              <a:gd name="T4" fmla="*/ 651 w 2614"/>
                              <a:gd name="T5" fmla="*/ 1063 h 1168"/>
                              <a:gd name="T6" fmla="*/ 1810 w 2614"/>
                              <a:gd name="T7" fmla="*/ 1079 h 1168"/>
                              <a:gd name="T8" fmla="*/ 2444 w 2614"/>
                              <a:gd name="T9" fmla="*/ 687 h 1168"/>
                              <a:gd name="T10" fmla="*/ 2614 w 2614"/>
                              <a:gd name="T11" fmla="*/ 133 h 1168"/>
                            </a:gdLst>
                            <a:ahLst/>
                            <a:cxnLst>
                              <a:cxn ang="0">
                                <a:pos x="T0" y="T1"/>
                              </a:cxn>
                              <a:cxn ang="0">
                                <a:pos x="T2" y="T3"/>
                              </a:cxn>
                              <a:cxn ang="0">
                                <a:pos x="T4" y="T5"/>
                              </a:cxn>
                              <a:cxn ang="0">
                                <a:pos x="T6" y="T7"/>
                              </a:cxn>
                              <a:cxn ang="0">
                                <a:pos x="T8" y="T9"/>
                              </a:cxn>
                              <a:cxn ang="0">
                                <a:pos x="T10" y="T11"/>
                              </a:cxn>
                            </a:cxnLst>
                            <a:rect l="0" t="0" r="r" b="b"/>
                            <a:pathLst>
                              <a:path w="2614" h="1168">
                                <a:moveTo>
                                  <a:pt x="2" y="0"/>
                                </a:moveTo>
                                <a:cubicBezTo>
                                  <a:pt x="20" y="73"/>
                                  <a:pt x="0" y="272"/>
                                  <a:pt x="108" y="449"/>
                                </a:cubicBezTo>
                                <a:cubicBezTo>
                                  <a:pt x="216" y="626"/>
                                  <a:pt x="367" y="958"/>
                                  <a:pt x="651" y="1063"/>
                                </a:cubicBezTo>
                                <a:cubicBezTo>
                                  <a:pt x="935" y="1168"/>
                                  <a:pt x="1511" y="1142"/>
                                  <a:pt x="1810" y="1079"/>
                                </a:cubicBezTo>
                                <a:cubicBezTo>
                                  <a:pt x="2109" y="1016"/>
                                  <a:pt x="2310" y="844"/>
                                  <a:pt x="2444" y="687"/>
                                </a:cubicBezTo>
                                <a:cubicBezTo>
                                  <a:pt x="2577" y="530"/>
                                  <a:pt x="2578" y="249"/>
                                  <a:pt x="2614" y="133"/>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4" name="Line 2360"/>
                        <wps:cNvCnPr/>
                        <wps:spPr bwMode="auto">
                          <a:xfrm>
                            <a:off x="5497" y="10603"/>
                            <a:ext cx="0" cy="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5" name="Line 2361"/>
                        <wps:cNvCnPr/>
                        <wps:spPr bwMode="auto">
                          <a:xfrm>
                            <a:off x="7943" y="11056"/>
                            <a:ext cx="2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6" name="Line 2362"/>
                        <wps:cNvCnPr/>
                        <wps:spPr bwMode="auto">
                          <a:xfrm>
                            <a:off x="8891" y="10391"/>
                            <a:ext cx="0" cy="1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7" name="Freeform 2363"/>
                        <wps:cNvSpPr>
                          <a:spLocks/>
                        </wps:cNvSpPr>
                        <wps:spPr bwMode="auto">
                          <a:xfrm>
                            <a:off x="8098" y="10007"/>
                            <a:ext cx="990" cy="1363"/>
                          </a:xfrm>
                          <a:custGeom>
                            <a:avLst/>
                            <a:gdLst>
                              <a:gd name="T0" fmla="*/ 883 w 1095"/>
                              <a:gd name="T1" fmla="*/ 1167 h 1521"/>
                              <a:gd name="T2" fmla="*/ 1070 w 1095"/>
                              <a:gd name="T3" fmla="*/ 1082 h 1521"/>
                              <a:gd name="T4" fmla="*/ 1036 w 1095"/>
                              <a:gd name="T5" fmla="*/ 844 h 1521"/>
                              <a:gd name="T6" fmla="*/ 801 w 1095"/>
                              <a:gd name="T7" fmla="*/ 814 h 1521"/>
                              <a:gd name="T8" fmla="*/ 636 w 1095"/>
                              <a:gd name="T9" fmla="*/ 1015 h 1521"/>
                              <a:gd name="T10" fmla="*/ 543 w 1095"/>
                              <a:gd name="T11" fmla="*/ 1201 h 1521"/>
                              <a:gd name="T12" fmla="*/ 373 w 1095"/>
                              <a:gd name="T13" fmla="*/ 1490 h 1521"/>
                              <a:gd name="T14" fmla="*/ 50 w 1095"/>
                              <a:gd name="T15" fmla="*/ 1388 h 1521"/>
                              <a:gd name="T16" fmla="*/ 70 w 1095"/>
                              <a:gd name="T17" fmla="*/ 1098 h 1521"/>
                              <a:gd name="T18" fmla="*/ 318 w 1095"/>
                              <a:gd name="T19" fmla="*/ 708 h 1521"/>
                              <a:gd name="T20" fmla="*/ 577 w 1095"/>
                              <a:gd name="T21" fmla="*/ 496 h 1521"/>
                              <a:gd name="T22" fmla="*/ 719 w 1095"/>
                              <a:gd name="T23" fmla="*/ 0 h 1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95" h="1521">
                                <a:moveTo>
                                  <a:pt x="883" y="1167"/>
                                </a:moveTo>
                                <a:cubicBezTo>
                                  <a:pt x="964" y="1151"/>
                                  <a:pt x="1045" y="1136"/>
                                  <a:pt x="1070" y="1082"/>
                                </a:cubicBezTo>
                                <a:cubicBezTo>
                                  <a:pt x="1095" y="1028"/>
                                  <a:pt x="1081" y="889"/>
                                  <a:pt x="1036" y="844"/>
                                </a:cubicBezTo>
                                <a:cubicBezTo>
                                  <a:pt x="991" y="799"/>
                                  <a:pt x="868" y="786"/>
                                  <a:pt x="801" y="814"/>
                                </a:cubicBezTo>
                                <a:cubicBezTo>
                                  <a:pt x="734" y="842"/>
                                  <a:pt x="679" y="951"/>
                                  <a:pt x="636" y="1015"/>
                                </a:cubicBezTo>
                                <a:cubicBezTo>
                                  <a:pt x="593" y="1079"/>
                                  <a:pt x="587" y="1122"/>
                                  <a:pt x="543" y="1201"/>
                                </a:cubicBezTo>
                                <a:cubicBezTo>
                                  <a:pt x="499" y="1280"/>
                                  <a:pt x="455" y="1459"/>
                                  <a:pt x="373" y="1490"/>
                                </a:cubicBezTo>
                                <a:cubicBezTo>
                                  <a:pt x="291" y="1521"/>
                                  <a:pt x="100" y="1453"/>
                                  <a:pt x="50" y="1388"/>
                                </a:cubicBezTo>
                                <a:cubicBezTo>
                                  <a:pt x="0" y="1323"/>
                                  <a:pt x="25" y="1211"/>
                                  <a:pt x="70" y="1098"/>
                                </a:cubicBezTo>
                                <a:cubicBezTo>
                                  <a:pt x="115" y="985"/>
                                  <a:pt x="234" y="808"/>
                                  <a:pt x="318" y="708"/>
                                </a:cubicBezTo>
                                <a:cubicBezTo>
                                  <a:pt x="402" y="608"/>
                                  <a:pt x="510" y="614"/>
                                  <a:pt x="577" y="496"/>
                                </a:cubicBezTo>
                                <a:cubicBezTo>
                                  <a:pt x="644" y="378"/>
                                  <a:pt x="690" y="103"/>
                                  <a:pt x="719"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8" name="Freeform 2364"/>
                        <wps:cNvSpPr>
                          <a:spLocks/>
                        </wps:cNvSpPr>
                        <wps:spPr bwMode="auto">
                          <a:xfrm>
                            <a:off x="7816" y="9987"/>
                            <a:ext cx="2134" cy="1648"/>
                          </a:xfrm>
                          <a:custGeom>
                            <a:avLst/>
                            <a:gdLst>
                              <a:gd name="T0" fmla="*/ 2134 w 2134"/>
                              <a:gd name="T1" fmla="*/ 1073 h 1648"/>
                              <a:gd name="T2" fmla="*/ 1932 w 2134"/>
                              <a:gd name="T3" fmla="*/ 1401 h 1648"/>
                              <a:gd name="T4" fmla="*/ 1092 w 2134"/>
                              <a:gd name="T5" fmla="*/ 1637 h 1648"/>
                              <a:gd name="T6" fmla="*/ 214 w 2134"/>
                              <a:gd name="T7" fmla="*/ 1465 h 1648"/>
                              <a:gd name="T8" fmla="*/ 6 w 2134"/>
                              <a:gd name="T9" fmla="*/ 862 h 1648"/>
                              <a:gd name="T10" fmla="*/ 245 w 2134"/>
                              <a:gd name="T11" fmla="*/ 290 h 1648"/>
                              <a:gd name="T12" fmla="*/ 658 w 2134"/>
                              <a:gd name="T13" fmla="*/ 41 h 1648"/>
                              <a:gd name="T14" fmla="*/ 930 w 2134"/>
                              <a:gd name="T15" fmla="*/ 41 h 16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4" h="1648">
                                <a:moveTo>
                                  <a:pt x="2134" y="1073"/>
                                </a:moveTo>
                                <a:cubicBezTo>
                                  <a:pt x="2100" y="1130"/>
                                  <a:pt x="2106" y="1307"/>
                                  <a:pt x="1932" y="1401"/>
                                </a:cubicBezTo>
                                <a:cubicBezTo>
                                  <a:pt x="1758" y="1495"/>
                                  <a:pt x="1378" y="1626"/>
                                  <a:pt x="1092" y="1637"/>
                                </a:cubicBezTo>
                                <a:cubicBezTo>
                                  <a:pt x="806" y="1648"/>
                                  <a:pt x="395" y="1594"/>
                                  <a:pt x="214" y="1465"/>
                                </a:cubicBezTo>
                                <a:cubicBezTo>
                                  <a:pt x="33" y="1336"/>
                                  <a:pt x="0" y="1058"/>
                                  <a:pt x="6" y="862"/>
                                </a:cubicBezTo>
                                <a:cubicBezTo>
                                  <a:pt x="11" y="666"/>
                                  <a:pt x="136" y="427"/>
                                  <a:pt x="245" y="290"/>
                                </a:cubicBezTo>
                                <a:cubicBezTo>
                                  <a:pt x="354" y="153"/>
                                  <a:pt x="544" y="83"/>
                                  <a:pt x="658" y="41"/>
                                </a:cubicBezTo>
                                <a:cubicBezTo>
                                  <a:pt x="773" y="0"/>
                                  <a:pt x="874" y="41"/>
                                  <a:pt x="930" y="41"/>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Line 2365"/>
                        <wps:cNvCnPr/>
                        <wps:spPr bwMode="auto">
                          <a:xfrm>
                            <a:off x="8394" y="11006"/>
                            <a:ext cx="0" cy="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700" name="Group 2366"/>
                        <wpg:cNvGrpSpPr>
                          <a:grpSpLocks/>
                        </wpg:cNvGrpSpPr>
                        <wpg:grpSpPr bwMode="auto">
                          <a:xfrm>
                            <a:off x="1832" y="11669"/>
                            <a:ext cx="8347" cy="1968"/>
                            <a:chOff x="1815" y="12060"/>
                            <a:chExt cx="8347" cy="1968"/>
                          </a:xfrm>
                        </wpg:grpSpPr>
                        <wps:wsp>
                          <wps:cNvPr id="5701" name="Text Box 2367"/>
                          <wps:cNvSpPr txBox="1">
                            <a:spLocks noChangeArrowheads="1"/>
                          </wps:cNvSpPr>
                          <wps:spPr bwMode="auto">
                            <a:xfrm>
                              <a:off x="1815" y="12060"/>
                              <a:ext cx="8347" cy="19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Pr="001B75E6" w:rsidRDefault="00361018" w:rsidP="00361018">
                                <w:pPr>
                                  <w:rPr>
                                    <w:sz w:val="20"/>
                                    <w:szCs w:val="20"/>
                                  </w:rPr>
                                </w:pPr>
                                <w:r>
                                  <w:rPr>
                                    <w:sz w:val="20"/>
                                    <w:szCs w:val="20"/>
                                  </w:rPr>
                                  <w:t xml:space="preserve">            </w:t>
                                </w:r>
                                <w:r w:rsidRPr="001B75E6">
                                  <w:rPr>
                                    <w:sz w:val="20"/>
                                    <w:szCs w:val="20"/>
                                  </w:rPr>
                                  <w:t>(</w:t>
                                </w:r>
                                <w:r>
                                  <w:rPr>
                                    <w:sz w:val="20"/>
                                    <w:szCs w:val="20"/>
                                  </w:rPr>
                                  <w:t>d</w:t>
                                </w:r>
                                <w:r w:rsidRPr="001B75E6">
                                  <w:rPr>
                                    <w:sz w:val="20"/>
                                    <w:szCs w:val="20"/>
                                  </w:rPr>
                                  <w:t>)  një nyje                                  (</w:t>
                                </w:r>
                                <w:r>
                                  <w:rPr>
                                    <w:sz w:val="20"/>
                                    <w:szCs w:val="20"/>
                                  </w:rPr>
                                  <w:t>e</w:t>
                                </w:r>
                                <w:r w:rsidRPr="001B75E6">
                                  <w:rPr>
                                    <w:sz w:val="20"/>
                                    <w:szCs w:val="20"/>
                                  </w:rPr>
                                  <w:t xml:space="preserve">) dy nyje                                            </w:t>
                                </w:r>
                                <w:r>
                                  <w:rPr>
                                    <w:sz w:val="20"/>
                                    <w:szCs w:val="20"/>
                                  </w:rPr>
                                  <w:t xml:space="preserve">      </w:t>
                                </w:r>
                                <w:r w:rsidRPr="001B75E6">
                                  <w:rPr>
                                    <w:sz w:val="20"/>
                                    <w:szCs w:val="20"/>
                                  </w:rPr>
                                  <w:t xml:space="preserve">     (</w:t>
                                </w:r>
                                <w:r>
                                  <w:rPr>
                                    <w:sz w:val="20"/>
                                    <w:szCs w:val="20"/>
                                  </w:rPr>
                                  <w:t>f</w:t>
                                </w:r>
                                <w:r w:rsidRPr="001B75E6">
                                  <w:rPr>
                                    <w:sz w:val="20"/>
                                    <w:szCs w:val="20"/>
                                  </w:rPr>
                                  <w:t>) tri nyje</w:t>
                                </w:r>
                              </w:p>
                              <w:p w:rsidR="00361018" w:rsidRPr="001B75E6" w:rsidRDefault="00361018" w:rsidP="00361018">
                                <w:pPr>
                                  <w:rPr>
                                    <w:sz w:val="20"/>
                                    <w:szCs w:val="20"/>
                                  </w:rPr>
                                </w:pPr>
                                <w:r w:rsidRPr="001B75E6">
                                  <w:rPr>
                                    <w:sz w:val="20"/>
                                    <w:szCs w:val="20"/>
                                  </w:rPr>
                                  <w:t xml:space="preserve">   </w:t>
                                </w:r>
                                <w:r>
                                  <w:rPr>
                                    <w:sz w:val="20"/>
                                    <w:szCs w:val="20"/>
                                  </w:rPr>
                                  <w:t xml:space="preserve">         </w:t>
                                </w:r>
                                <w:r w:rsidRPr="001B75E6">
                                  <w:rPr>
                                    <w:sz w:val="20"/>
                                    <w:szCs w:val="20"/>
                                  </w:rPr>
                                  <w:t xml:space="preserve">  integruese                           </w:t>
                                </w:r>
                                <w:r>
                                  <w:rPr>
                                    <w:sz w:val="20"/>
                                    <w:szCs w:val="20"/>
                                  </w:rPr>
                                  <w:t xml:space="preserve">   </w:t>
                                </w:r>
                                <w:r w:rsidRPr="001B75E6">
                                  <w:rPr>
                                    <w:sz w:val="20"/>
                                    <w:szCs w:val="20"/>
                                  </w:rPr>
                                  <w:t xml:space="preserve">       integruese                                                       integruese</w:t>
                                </w:r>
                              </w:p>
                              <w:p w:rsidR="00361018" w:rsidRDefault="00361018" w:rsidP="00361018">
                                <w:pPr>
                                  <w:rPr>
                                    <w:sz w:val="22"/>
                                    <w:szCs w:val="22"/>
                                  </w:rPr>
                                </w:pPr>
                                <w:r>
                                  <w:rPr>
                                    <w:sz w:val="22"/>
                                    <w:szCs w:val="22"/>
                                  </w:rPr>
                                  <w:t xml:space="preserve">           -1, j0                                              -1, j0      </w:t>
                                </w:r>
                              </w:p>
                              <w:p w:rsidR="00361018" w:rsidRPr="001B75E6" w:rsidRDefault="00361018" w:rsidP="00361018">
                                <w:pPr>
                                  <w:rPr>
                                    <w:sz w:val="16"/>
                                    <w:szCs w:val="16"/>
                                  </w:rPr>
                                </w:pPr>
                              </w:p>
                              <w:p w:rsidR="00361018" w:rsidRDefault="00361018" w:rsidP="00361018">
                                <w:pPr>
                                  <w:rPr>
                                    <w:sz w:val="22"/>
                                    <w:szCs w:val="22"/>
                                  </w:rPr>
                                </w:pPr>
                                <w:r>
                                  <w:rPr>
                                    <w:sz w:val="22"/>
                                    <w:szCs w:val="22"/>
                                  </w:rPr>
                                  <w:t xml:space="preserve">                                                                                                                     -1,j0</w:t>
                                </w:r>
                              </w:p>
                            </w:txbxContent>
                          </wps:txbx>
                          <wps:bodyPr rot="0" vert="horz" wrap="square" lIns="91440" tIns="45720" rIns="91440" bIns="45720" anchor="t" anchorCtr="0" upright="1">
                            <a:noAutofit/>
                          </wps:bodyPr>
                        </wps:wsp>
                        <wps:wsp>
                          <wps:cNvPr id="5702" name="Line 2368"/>
                          <wps:cNvCnPr/>
                          <wps:spPr bwMode="auto">
                            <a:xfrm>
                              <a:off x="2036" y="12914"/>
                              <a:ext cx="2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3" name="Line 2369"/>
                          <wps:cNvCnPr/>
                          <wps:spPr bwMode="auto">
                            <a:xfrm>
                              <a:off x="3084" y="12502"/>
                              <a:ext cx="0" cy="13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4" name="Freeform 2370"/>
                          <wps:cNvSpPr>
                            <a:spLocks/>
                          </wps:cNvSpPr>
                          <wps:spPr bwMode="auto">
                            <a:xfrm>
                              <a:off x="2376" y="12678"/>
                              <a:ext cx="717" cy="1167"/>
                            </a:xfrm>
                            <a:custGeom>
                              <a:avLst/>
                              <a:gdLst>
                                <a:gd name="T0" fmla="*/ 410 w 717"/>
                                <a:gd name="T1" fmla="*/ 1167 h 1167"/>
                                <a:gd name="T2" fmla="*/ 309 w 717"/>
                                <a:gd name="T3" fmla="*/ 819 h 1167"/>
                                <a:gd name="T4" fmla="*/ 38 w 717"/>
                                <a:gd name="T5" fmla="*/ 439 h 1167"/>
                                <a:gd name="T6" fmla="*/ 78 w 717"/>
                                <a:gd name="T7" fmla="*/ 97 h 1167"/>
                                <a:gd name="T8" fmla="*/ 436 w 717"/>
                                <a:gd name="T9" fmla="*/ 14 h 1167"/>
                                <a:gd name="T10" fmla="*/ 717 w 717"/>
                                <a:gd name="T11" fmla="*/ 180 h 1167"/>
                              </a:gdLst>
                              <a:ahLst/>
                              <a:cxnLst>
                                <a:cxn ang="0">
                                  <a:pos x="T0" y="T1"/>
                                </a:cxn>
                                <a:cxn ang="0">
                                  <a:pos x="T2" y="T3"/>
                                </a:cxn>
                                <a:cxn ang="0">
                                  <a:pos x="T4" y="T5"/>
                                </a:cxn>
                                <a:cxn ang="0">
                                  <a:pos x="T6" y="T7"/>
                                </a:cxn>
                                <a:cxn ang="0">
                                  <a:pos x="T8" y="T9"/>
                                </a:cxn>
                                <a:cxn ang="0">
                                  <a:pos x="T10" y="T11"/>
                                </a:cxn>
                              </a:cxnLst>
                              <a:rect l="0" t="0" r="r" b="b"/>
                              <a:pathLst>
                                <a:path w="717" h="1167">
                                  <a:moveTo>
                                    <a:pt x="410" y="1167"/>
                                  </a:moveTo>
                                  <a:cubicBezTo>
                                    <a:pt x="391" y="1109"/>
                                    <a:pt x="371" y="940"/>
                                    <a:pt x="309" y="819"/>
                                  </a:cubicBezTo>
                                  <a:cubicBezTo>
                                    <a:pt x="247" y="698"/>
                                    <a:pt x="76" y="559"/>
                                    <a:pt x="38" y="439"/>
                                  </a:cubicBezTo>
                                  <a:cubicBezTo>
                                    <a:pt x="0" y="319"/>
                                    <a:pt x="12" y="168"/>
                                    <a:pt x="78" y="97"/>
                                  </a:cubicBezTo>
                                  <a:cubicBezTo>
                                    <a:pt x="144" y="27"/>
                                    <a:pt x="329" y="0"/>
                                    <a:pt x="436" y="14"/>
                                  </a:cubicBezTo>
                                  <a:cubicBezTo>
                                    <a:pt x="542" y="28"/>
                                    <a:pt x="630" y="104"/>
                                    <a:pt x="717" y="18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5" name="Freeform 2371"/>
                          <wps:cNvSpPr>
                            <a:spLocks/>
                          </wps:cNvSpPr>
                          <wps:spPr bwMode="auto">
                            <a:xfrm>
                              <a:off x="2797" y="12927"/>
                              <a:ext cx="1432" cy="969"/>
                            </a:xfrm>
                            <a:custGeom>
                              <a:avLst/>
                              <a:gdLst>
                                <a:gd name="T0" fmla="*/ 0 w 1432"/>
                                <a:gd name="T1" fmla="*/ 918 h 969"/>
                                <a:gd name="T2" fmla="*/ 579 w 1432"/>
                                <a:gd name="T3" fmla="*/ 906 h 969"/>
                                <a:gd name="T4" fmla="*/ 1181 w 1432"/>
                                <a:gd name="T5" fmla="*/ 541 h 969"/>
                                <a:gd name="T6" fmla="*/ 1432 w 1432"/>
                                <a:gd name="T7" fmla="*/ 0 h 969"/>
                              </a:gdLst>
                              <a:ahLst/>
                              <a:cxnLst>
                                <a:cxn ang="0">
                                  <a:pos x="T0" y="T1"/>
                                </a:cxn>
                                <a:cxn ang="0">
                                  <a:pos x="T2" y="T3"/>
                                </a:cxn>
                                <a:cxn ang="0">
                                  <a:pos x="T4" y="T5"/>
                                </a:cxn>
                                <a:cxn ang="0">
                                  <a:pos x="T6" y="T7"/>
                                </a:cxn>
                              </a:cxnLst>
                              <a:rect l="0" t="0" r="r" b="b"/>
                              <a:pathLst>
                                <a:path w="1432" h="969">
                                  <a:moveTo>
                                    <a:pt x="0" y="918"/>
                                  </a:moveTo>
                                  <a:cubicBezTo>
                                    <a:pt x="96" y="916"/>
                                    <a:pt x="382" y="969"/>
                                    <a:pt x="579" y="906"/>
                                  </a:cubicBezTo>
                                  <a:cubicBezTo>
                                    <a:pt x="776" y="843"/>
                                    <a:pt x="1039" y="692"/>
                                    <a:pt x="1181" y="541"/>
                                  </a:cubicBezTo>
                                  <a:cubicBezTo>
                                    <a:pt x="1323" y="390"/>
                                    <a:pt x="1380" y="113"/>
                                    <a:pt x="1432" y="0"/>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6" name="Line 2372"/>
                          <wps:cNvCnPr/>
                          <wps:spPr bwMode="auto">
                            <a:xfrm>
                              <a:off x="2631" y="12876"/>
                              <a:ext cx="0" cy="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7" name="Line 2373"/>
                          <wps:cNvCnPr/>
                          <wps:spPr bwMode="auto">
                            <a:xfrm>
                              <a:off x="7926" y="13317"/>
                              <a:ext cx="2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8" name="Line 2374"/>
                          <wps:cNvCnPr/>
                          <wps:spPr bwMode="auto">
                            <a:xfrm>
                              <a:off x="8874" y="12652"/>
                              <a:ext cx="0" cy="1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9" name="Freeform 2375"/>
                          <wps:cNvSpPr>
                            <a:spLocks/>
                          </wps:cNvSpPr>
                          <wps:spPr bwMode="auto">
                            <a:xfrm>
                              <a:off x="8003" y="12464"/>
                              <a:ext cx="965" cy="1170"/>
                            </a:xfrm>
                            <a:custGeom>
                              <a:avLst/>
                              <a:gdLst>
                                <a:gd name="T0" fmla="*/ 877 w 965"/>
                                <a:gd name="T1" fmla="*/ 843 h 1170"/>
                                <a:gd name="T2" fmla="*/ 952 w 965"/>
                                <a:gd name="T3" fmla="*/ 776 h 1170"/>
                                <a:gd name="T4" fmla="*/ 922 w 965"/>
                                <a:gd name="T5" fmla="*/ 562 h 1170"/>
                                <a:gd name="T6" fmla="*/ 696 w 965"/>
                                <a:gd name="T7" fmla="*/ 489 h 1170"/>
                                <a:gd name="T8" fmla="*/ 448 w 965"/>
                                <a:gd name="T9" fmla="*/ 572 h 1170"/>
                                <a:gd name="T10" fmla="*/ 354 w 965"/>
                                <a:gd name="T11" fmla="*/ 713 h 1170"/>
                                <a:gd name="T12" fmla="*/ 227 w 965"/>
                                <a:gd name="T13" fmla="*/ 1114 h 1170"/>
                                <a:gd name="T14" fmla="*/ 30 w 965"/>
                                <a:gd name="T15" fmla="*/ 1050 h 1170"/>
                                <a:gd name="T16" fmla="*/ 48 w 965"/>
                                <a:gd name="T17" fmla="*/ 790 h 1170"/>
                                <a:gd name="T18" fmla="*/ 273 w 965"/>
                                <a:gd name="T19" fmla="*/ 440 h 1170"/>
                                <a:gd name="T20" fmla="*/ 499 w 965"/>
                                <a:gd name="T21" fmla="*/ 229 h 1170"/>
                                <a:gd name="T22" fmla="*/ 578 w 965"/>
                                <a:gd name="T23" fmla="*/ 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65" h="1170">
                                  <a:moveTo>
                                    <a:pt x="877" y="843"/>
                                  </a:moveTo>
                                  <a:cubicBezTo>
                                    <a:pt x="892" y="832"/>
                                    <a:pt x="945" y="823"/>
                                    <a:pt x="952" y="776"/>
                                  </a:cubicBezTo>
                                  <a:cubicBezTo>
                                    <a:pt x="959" y="729"/>
                                    <a:pt x="965" y="610"/>
                                    <a:pt x="922" y="562"/>
                                  </a:cubicBezTo>
                                  <a:cubicBezTo>
                                    <a:pt x="879" y="514"/>
                                    <a:pt x="775" y="487"/>
                                    <a:pt x="696" y="489"/>
                                  </a:cubicBezTo>
                                  <a:cubicBezTo>
                                    <a:pt x="617" y="491"/>
                                    <a:pt x="505" y="535"/>
                                    <a:pt x="448" y="572"/>
                                  </a:cubicBezTo>
                                  <a:cubicBezTo>
                                    <a:pt x="391" y="609"/>
                                    <a:pt x="391" y="623"/>
                                    <a:pt x="354" y="713"/>
                                  </a:cubicBezTo>
                                  <a:cubicBezTo>
                                    <a:pt x="317" y="803"/>
                                    <a:pt x="281" y="1058"/>
                                    <a:pt x="227" y="1114"/>
                                  </a:cubicBezTo>
                                  <a:cubicBezTo>
                                    <a:pt x="173" y="1170"/>
                                    <a:pt x="60" y="1104"/>
                                    <a:pt x="30" y="1050"/>
                                  </a:cubicBezTo>
                                  <a:cubicBezTo>
                                    <a:pt x="0" y="996"/>
                                    <a:pt x="8" y="891"/>
                                    <a:pt x="48" y="790"/>
                                  </a:cubicBezTo>
                                  <a:cubicBezTo>
                                    <a:pt x="89" y="689"/>
                                    <a:pt x="198" y="533"/>
                                    <a:pt x="273" y="440"/>
                                  </a:cubicBezTo>
                                  <a:cubicBezTo>
                                    <a:pt x="348" y="347"/>
                                    <a:pt x="448" y="302"/>
                                    <a:pt x="499" y="229"/>
                                  </a:cubicBezTo>
                                  <a:cubicBezTo>
                                    <a:pt x="550" y="156"/>
                                    <a:pt x="562" y="48"/>
                                    <a:pt x="578"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10" name="Freeform 2376"/>
                          <wps:cNvSpPr>
                            <a:spLocks/>
                          </wps:cNvSpPr>
                          <wps:spPr bwMode="auto">
                            <a:xfrm>
                              <a:off x="7843" y="12408"/>
                              <a:ext cx="1800" cy="1620"/>
                            </a:xfrm>
                            <a:custGeom>
                              <a:avLst/>
                              <a:gdLst>
                                <a:gd name="T0" fmla="*/ 1800 w 1800"/>
                                <a:gd name="T1" fmla="*/ 906 h 1620"/>
                                <a:gd name="T2" fmla="*/ 1600 w 1800"/>
                                <a:gd name="T3" fmla="*/ 1307 h 1620"/>
                                <a:gd name="T4" fmla="*/ 927 w 1800"/>
                                <a:gd name="T5" fmla="*/ 1602 h 1620"/>
                                <a:gd name="T6" fmla="*/ 207 w 1800"/>
                                <a:gd name="T7" fmla="*/ 1414 h 1620"/>
                                <a:gd name="T8" fmla="*/ 0 w 1800"/>
                                <a:gd name="T9" fmla="*/ 853 h 1620"/>
                                <a:gd name="T10" fmla="*/ 204 w 1800"/>
                                <a:gd name="T11" fmla="*/ 181 h 1620"/>
                                <a:gd name="T12" fmla="*/ 549 w 1800"/>
                                <a:gd name="T13" fmla="*/ 21 h 1620"/>
                                <a:gd name="T14" fmla="*/ 750 w 1800"/>
                                <a:gd name="T15" fmla="*/ 56 h 16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0" h="1620">
                                  <a:moveTo>
                                    <a:pt x="1800" y="906"/>
                                  </a:moveTo>
                                  <a:cubicBezTo>
                                    <a:pt x="1767" y="975"/>
                                    <a:pt x="1745" y="1191"/>
                                    <a:pt x="1600" y="1307"/>
                                  </a:cubicBezTo>
                                  <a:cubicBezTo>
                                    <a:pt x="1455" y="1423"/>
                                    <a:pt x="1159" y="1584"/>
                                    <a:pt x="927" y="1602"/>
                                  </a:cubicBezTo>
                                  <a:cubicBezTo>
                                    <a:pt x="695" y="1620"/>
                                    <a:pt x="361" y="1539"/>
                                    <a:pt x="207" y="1414"/>
                                  </a:cubicBezTo>
                                  <a:cubicBezTo>
                                    <a:pt x="53" y="1289"/>
                                    <a:pt x="0" y="1058"/>
                                    <a:pt x="0" y="853"/>
                                  </a:cubicBezTo>
                                  <a:cubicBezTo>
                                    <a:pt x="0" y="648"/>
                                    <a:pt x="113" y="320"/>
                                    <a:pt x="204" y="181"/>
                                  </a:cubicBezTo>
                                  <a:cubicBezTo>
                                    <a:pt x="295" y="42"/>
                                    <a:pt x="458" y="42"/>
                                    <a:pt x="549" y="21"/>
                                  </a:cubicBezTo>
                                  <a:cubicBezTo>
                                    <a:pt x="640" y="0"/>
                                    <a:pt x="708" y="49"/>
                                    <a:pt x="750" y="56"/>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11" name="Line 2377"/>
                          <wps:cNvCnPr/>
                          <wps:spPr bwMode="auto">
                            <a:xfrm>
                              <a:off x="8513" y="13267"/>
                              <a:ext cx="0" cy="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712" name="Group 2378"/>
                          <wpg:cNvGrpSpPr>
                            <a:grpSpLocks/>
                          </wpg:cNvGrpSpPr>
                          <wpg:grpSpPr bwMode="auto">
                            <a:xfrm>
                              <a:off x="4688" y="12519"/>
                              <a:ext cx="2516" cy="1296"/>
                              <a:chOff x="4438" y="6236"/>
                              <a:chExt cx="2720" cy="1391"/>
                            </a:xfrm>
                          </wpg:grpSpPr>
                          <wps:wsp>
                            <wps:cNvPr id="5713" name="Line 2379"/>
                            <wps:cNvCnPr/>
                            <wps:spPr bwMode="auto">
                              <a:xfrm>
                                <a:off x="5984" y="6257"/>
                                <a:ext cx="0" cy="1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4" name="Freeform 2380"/>
                            <wps:cNvSpPr>
                              <a:spLocks/>
                            </wps:cNvSpPr>
                            <wps:spPr bwMode="auto">
                              <a:xfrm>
                                <a:off x="4497" y="6236"/>
                                <a:ext cx="1466" cy="633"/>
                              </a:xfrm>
                              <a:custGeom>
                                <a:avLst/>
                                <a:gdLst>
                                  <a:gd name="T0" fmla="*/ 0 w 1466"/>
                                  <a:gd name="T1" fmla="*/ 304 h 633"/>
                                  <a:gd name="T2" fmla="*/ 153 w 1466"/>
                                  <a:gd name="T3" fmla="*/ 387 h 633"/>
                                  <a:gd name="T4" fmla="*/ 366 w 1466"/>
                                  <a:gd name="T5" fmla="*/ 599 h 633"/>
                                  <a:gd name="T6" fmla="*/ 673 w 1466"/>
                                  <a:gd name="T7" fmla="*/ 564 h 633"/>
                                  <a:gd name="T8" fmla="*/ 884 w 1466"/>
                                  <a:gd name="T9" fmla="*/ 183 h 633"/>
                                  <a:gd name="T10" fmla="*/ 1210 w 1466"/>
                                  <a:gd name="T11" fmla="*/ 27 h 633"/>
                                  <a:gd name="T12" fmla="*/ 1466 w 1466"/>
                                  <a:gd name="T13" fmla="*/ 340 h 633"/>
                                </a:gdLst>
                                <a:ahLst/>
                                <a:cxnLst>
                                  <a:cxn ang="0">
                                    <a:pos x="T0" y="T1"/>
                                  </a:cxn>
                                  <a:cxn ang="0">
                                    <a:pos x="T2" y="T3"/>
                                  </a:cxn>
                                  <a:cxn ang="0">
                                    <a:pos x="T4" y="T5"/>
                                  </a:cxn>
                                  <a:cxn ang="0">
                                    <a:pos x="T6" y="T7"/>
                                  </a:cxn>
                                  <a:cxn ang="0">
                                    <a:pos x="T8" y="T9"/>
                                  </a:cxn>
                                  <a:cxn ang="0">
                                    <a:pos x="T10" y="T11"/>
                                  </a:cxn>
                                  <a:cxn ang="0">
                                    <a:pos x="T12" y="T13"/>
                                  </a:cxn>
                                </a:cxnLst>
                                <a:rect l="0" t="0" r="r" b="b"/>
                                <a:pathLst>
                                  <a:path w="1466" h="633">
                                    <a:moveTo>
                                      <a:pt x="0" y="304"/>
                                    </a:moveTo>
                                    <a:cubicBezTo>
                                      <a:pt x="26" y="318"/>
                                      <a:pt x="92" y="338"/>
                                      <a:pt x="153" y="387"/>
                                    </a:cubicBezTo>
                                    <a:cubicBezTo>
                                      <a:pt x="214" y="436"/>
                                      <a:pt x="279" y="569"/>
                                      <a:pt x="366" y="599"/>
                                    </a:cubicBezTo>
                                    <a:cubicBezTo>
                                      <a:pt x="453" y="629"/>
                                      <a:pt x="587" y="633"/>
                                      <a:pt x="673" y="564"/>
                                    </a:cubicBezTo>
                                    <a:cubicBezTo>
                                      <a:pt x="759" y="495"/>
                                      <a:pt x="795" y="272"/>
                                      <a:pt x="884" y="183"/>
                                    </a:cubicBezTo>
                                    <a:cubicBezTo>
                                      <a:pt x="973" y="94"/>
                                      <a:pt x="1113" y="0"/>
                                      <a:pt x="1210" y="27"/>
                                    </a:cubicBezTo>
                                    <a:cubicBezTo>
                                      <a:pt x="1307" y="52"/>
                                      <a:pt x="1386" y="197"/>
                                      <a:pt x="1466" y="34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15" name="Freeform 2381"/>
                            <wps:cNvSpPr>
                              <a:spLocks/>
                            </wps:cNvSpPr>
                            <wps:spPr bwMode="auto">
                              <a:xfrm>
                                <a:off x="4497" y="6551"/>
                                <a:ext cx="2620" cy="1076"/>
                              </a:xfrm>
                              <a:custGeom>
                                <a:avLst/>
                                <a:gdLst>
                                  <a:gd name="T0" fmla="*/ 0 w 2620"/>
                                  <a:gd name="T1" fmla="*/ 0 h 1076"/>
                                  <a:gd name="T2" fmla="*/ 295 w 2620"/>
                                  <a:gd name="T3" fmla="*/ 684 h 1076"/>
                                  <a:gd name="T4" fmla="*/ 897 w 2620"/>
                                  <a:gd name="T5" fmla="*/ 1027 h 1076"/>
                                  <a:gd name="T6" fmla="*/ 1924 w 2620"/>
                                  <a:gd name="T7" fmla="*/ 979 h 1076"/>
                                  <a:gd name="T8" fmla="*/ 2502 w 2620"/>
                                  <a:gd name="T9" fmla="*/ 531 h 1076"/>
                                  <a:gd name="T10" fmla="*/ 2620 w 2620"/>
                                  <a:gd name="T11" fmla="*/ 94 h 1076"/>
                                </a:gdLst>
                                <a:ahLst/>
                                <a:cxnLst>
                                  <a:cxn ang="0">
                                    <a:pos x="T0" y="T1"/>
                                  </a:cxn>
                                  <a:cxn ang="0">
                                    <a:pos x="T2" y="T3"/>
                                  </a:cxn>
                                  <a:cxn ang="0">
                                    <a:pos x="T4" y="T5"/>
                                  </a:cxn>
                                  <a:cxn ang="0">
                                    <a:pos x="T6" y="T7"/>
                                  </a:cxn>
                                  <a:cxn ang="0">
                                    <a:pos x="T8" y="T9"/>
                                  </a:cxn>
                                  <a:cxn ang="0">
                                    <a:pos x="T10" y="T11"/>
                                  </a:cxn>
                                </a:cxnLst>
                                <a:rect l="0" t="0" r="r" b="b"/>
                                <a:pathLst>
                                  <a:path w="2620" h="1076">
                                    <a:moveTo>
                                      <a:pt x="0" y="0"/>
                                    </a:moveTo>
                                    <a:cubicBezTo>
                                      <a:pt x="49" y="114"/>
                                      <a:pt x="145" y="513"/>
                                      <a:pt x="295" y="684"/>
                                    </a:cubicBezTo>
                                    <a:cubicBezTo>
                                      <a:pt x="445" y="855"/>
                                      <a:pt x="626" y="978"/>
                                      <a:pt x="897" y="1027"/>
                                    </a:cubicBezTo>
                                    <a:cubicBezTo>
                                      <a:pt x="1168" y="1076"/>
                                      <a:pt x="1657" y="1062"/>
                                      <a:pt x="1924" y="979"/>
                                    </a:cubicBezTo>
                                    <a:cubicBezTo>
                                      <a:pt x="2191" y="896"/>
                                      <a:pt x="2386" y="678"/>
                                      <a:pt x="2502" y="531"/>
                                    </a:cubicBezTo>
                                    <a:cubicBezTo>
                                      <a:pt x="2618" y="384"/>
                                      <a:pt x="2595" y="185"/>
                                      <a:pt x="2620" y="94"/>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16" name="Line 2382"/>
                            <wps:cNvCnPr/>
                            <wps:spPr bwMode="auto">
                              <a:xfrm>
                                <a:off x="5468" y="6568"/>
                                <a:ext cx="0" cy="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7" name="Line 2383"/>
                            <wps:cNvCnPr/>
                            <wps:spPr bwMode="auto">
                              <a:xfrm>
                                <a:off x="4438" y="6597"/>
                                <a:ext cx="2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2349" o:spid="_x0000_s1999" style="position:absolute;left:0;text-align:left;margin-left:1.7pt;margin-top:-34pt;width:423.3pt;height:184.45pt;z-index:251663360" coordorigin="1764,9816" coordsize="8466,3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">
                <v:shape id="Text Box 2350" o:spid="_x0000_s2000" type="#_x0000_t202" style="position:absolute;left:1764;top:9816;width:8466;height:1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3yT8QA&#10;AADdAAAADwAAAGRycy9kb3ducmV2LnhtbESP3YrCMBSE7xd8h3CEvVk0VbTWapR1QfHWnwc4bY5t&#10;sTkpTdbWtzfCwl4OM/MNs972phYPal1lWcFkHIEgzq2uuFBwvexHCQjnkTXWlknBkxxsN4OPNaba&#10;dnyix9kXIkDYpaig9L5JpXR5SQbd2DbEwbvZ1qAPsi2kbrELcFPLaRTF0mDFYaHEhn5Kyu/nX6Pg&#10;duy+5ssuO/jr4jSLd1gtMvtU6nPYf69AeOr9f/ivfdQK5nEyg/eb8ATk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N8k/EAAAA3QAAAA8AAAAAAAAAAAAAAAAAmAIAAGRycy9k&#10;b3ducmV2LnhtbFBLBQYAAAAABAAEAPUAAACJAwAAAAA=&#10;" stroked="f">
                  <v:textbox>
                    <w:txbxContent>
                      <w:p w:rsidR="00361018" w:rsidRPr="001B75E6" w:rsidRDefault="00361018" w:rsidP="00361018">
                        <w:pPr>
                          <w:rPr>
                            <w:sz w:val="20"/>
                            <w:szCs w:val="20"/>
                          </w:rPr>
                        </w:pPr>
                        <w:r w:rsidRPr="001B75E6">
                          <w:rPr>
                            <w:sz w:val="20"/>
                            <w:szCs w:val="20"/>
                          </w:rPr>
                          <w:t xml:space="preserve">(a)  një nyje                                </w:t>
                        </w:r>
                        <w:r>
                          <w:rPr>
                            <w:sz w:val="20"/>
                            <w:szCs w:val="20"/>
                          </w:rPr>
                          <w:t xml:space="preserve">          </w:t>
                        </w:r>
                        <w:r w:rsidRPr="001B75E6">
                          <w:rPr>
                            <w:sz w:val="20"/>
                            <w:szCs w:val="20"/>
                          </w:rPr>
                          <w:t xml:space="preserve">  (b) dy nyje                                                    </w:t>
                        </w:r>
                        <w:r>
                          <w:rPr>
                            <w:sz w:val="20"/>
                            <w:szCs w:val="20"/>
                          </w:rPr>
                          <w:t xml:space="preserve">   </w:t>
                        </w:r>
                        <w:r w:rsidRPr="001B75E6">
                          <w:rPr>
                            <w:sz w:val="20"/>
                            <w:szCs w:val="20"/>
                          </w:rPr>
                          <w:t xml:space="preserve">   (c) tri nyje</w:t>
                        </w:r>
                      </w:p>
                      <w:p w:rsidR="00361018" w:rsidRPr="001B75E6" w:rsidRDefault="00361018" w:rsidP="00361018">
                        <w:pPr>
                          <w:rPr>
                            <w:sz w:val="20"/>
                            <w:szCs w:val="20"/>
                          </w:rPr>
                        </w:pPr>
                        <w:r w:rsidRPr="001B75E6">
                          <w:rPr>
                            <w:sz w:val="20"/>
                            <w:szCs w:val="20"/>
                          </w:rPr>
                          <w:t xml:space="preserve">      integruese                               </w:t>
                        </w:r>
                        <w:r>
                          <w:rPr>
                            <w:sz w:val="20"/>
                            <w:szCs w:val="20"/>
                          </w:rPr>
                          <w:t xml:space="preserve">        </w:t>
                        </w:r>
                        <w:r w:rsidRPr="001B75E6">
                          <w:rPr>
                            <w:sz w:val="20"/>
                            <w:szCs w:val="20"/>
                          </w:rPr>
                          <w:t xml:space="preserve">   integruese                                                    </w:t>
                        </w:r>
                        <w:r>
                          <w:rPr>
                            <w:sz w:val="20"/>
                            <w:szCs w:val="20"/>
                          </w:rPr>
                          <w:t xml:space="preserve">    </w:t>
                        </w:r>
                        <w:r w:rsidRPr="001B75E6">
                          <w:rPr>
                            <w:sz w:val="20"/>
                            <w:szCs w:val="20"/>
                          </w:rPr>
                          <w:t xml:space="preserve">   integruese</w:t>
                        </w:r>
                      </w:p>
                      <w:p w:rsidR="00361018" w:rsidRDefault="00361018" w:rsidP="00361018">
                        <w:pPr>
                          <w:rPr>
                            <w:sz w:val="22"/>
                            <w:szCs w:val="22"/>
                          </w:rPr>
                        </w:pPr>
                        <w:r>
                          <w:rPr>
                            <w:sz w:val="22"/>
                            <w:szCs w:val="22"/>
                          </w:rPr>
                          <w:t xml:space="preserve">    -1, j0                                                 -1, j0      </w:t>
                        </w:r>
                      </w:p>
                      <w:p w:rsidR="00361018" w:rsidRPr="001B75E6" w:rsidRDefault="00361018" w:rsidP="00361018">
                        <w:pPr>
                          <w:rPr>
                            <w:sz w:val="16"/>
                            <w:szCs w:val="16"/>
                          </w:rPr>
                        </w:pPr>
                      </w:p>
                      <w:p w:rsidR="00361018" w:rsidRDefault="00361018" w:rsidP="00361018">
                        <w:pPr>
                          <w:rPr>
                            <w:sz w:val="22"/>
                            <w:szCs w:val="22"/>
                          </w:rPr>
                        </w:pPr>
                        <w:r>
                          <w:rPr>
                            <w:sz w:val="22"/>
                            <w:szCs w:val="22"/>
                          </w:rPr>
                          <w:t xml:space="preserve">                                                                                                                   -1,j0</w:t>
                        </w:r>
                      </w:p>
                    </w:txbxContent>
                  </v:textbox>
                </v:shape>
                <v:line id="Line 2351" o:spid="_x0000_s2001" style="position:absolute;visibility:visible;mso-wrap-style:square" from="2053,10636" to="4263,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SXK8cAAADdAAAADwAAAGRycy9kb3ducmV2LnhtbESPT2vCQBTE7wW/w/KE3urGikFSVxGL&#10;oD0U/0F7fGZfk2j2bdjdJum3dwuFHoeZ+Q0zX/amFi05X1lWMB4lIIhzqysuFJxPm6cZCB+QNdaW&#10;ScEPeVguBg9zzLTt+EDtMRQiQthnqKAMocmk9HlJBv3INsTR+7LOYIjSFVI77CLc1PI5SVJpsOK4&#10;UGJD65Ly2/HbKHif7NN2tXvb9h+79JK/Hi6f184p9TjsVy8gAvXhP/zX3moF03Q2hd838QnIx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JcrxwAAAN0AAAAPAAAAAAAA&#10;AAAAAAAAAKECAABkcnMvZG93bnJldi54bWxQSwUGAAAAAAQABAD5AAAAlQMAAAAA&#10;"/>
                <v:line id="Line 2352" o:spid="_x0000_s2002" style="position:absolute;visibility:visible;mso-wrap-style:square" from="3101,10224" to="3101,1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JXMgAAADdAAAADwAAAGRycy9kb3ducmV2LnhtbESPQUsDMRSE7wX/Q3hCb21Wi6GsTUtR&#10;hNZDaaugx9fNc3d187IkcXf9902h4HGYmW+YxWqwjejIh9qxhrtpBoK4cKbmUsP728tkDiJEZION&#10;Y9LwRwFWy5vRAnPjej5Qd4ylSBAOOWqoYmxzKUNRkcUwdS1x8r6ctxiT9KU0HvsEt428zzIlLdac&#10;Fips6ami4uf4azXsZnvVrbevm+Fjq07F8+H0+d17rce3w/oRRKQh/oev7Y3R8KDmCi5v0hOQy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YJXMgAAADdAAAADwAAAAAA&#10;AAAAAAAAAAChAgAAZHJzL2Rvd25yZXYueG1sUEsFBgAAAAAEAAQA+QAAAJYDAAAAAA==&#10;"/>
                <v:shape id="Freeform 2353" o:spid="_x0000_s2003" style="position:absolute;left:2675;top:10437;width:441;height:1028;visibility:visible;mso-wrap-style:square;v-text-anchor:top" coordsize="458,15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0CQMYA&#10;AADdAAAADwAAAGRycy9kb3ducmV2LnhtbESPQWuDQBSE74X8h+UVcinJakCT2GwkDRR6K9oecny4&#10;Lypx34q7VdNf3y0Uehxm5hvmkM+mEyMNrrWsIF5HIIgrq1uuFXx+vK52IJxH1thZJgV3cpAfFw8H&#10;zLSduKCx9LUIEHYZKmi87zMpXdWQQbe2PXHwrnYw6IMcaqkHnALcdHITRak02HJYaLCnc0PVrfwy&#10;Ci7l9/apvaXTS+xjl/T7uXuvC6WWj/PpGYSn2f+H/9pvWkGS7rbw+yY8AX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0CQMYAAADdAAAADwAAAAAAAAAAAAAAAACYAgAAZHJz&#10;L2Rvd25yZXYueG1sUEsFBgAAAAAEAAQA9QAAAIsDAAAAAA==&#10;" path="m299,1527v-4,-64,1,-226,-36,-387c226,979,112,729,74,562,36,395,,229,33,139,66,49,200,,271,20v71,20,129,129,187,238e" filled="f">
                  <v:path arrowok="t" o:connecttype="custom" o:connectlocs="288,1028;253,767;71,378;32,94;261,13;441,174" o:connectangles="0,0,0,0,0,0"/>
                </v:shape>
                <v:shape id="Freeform 2354" o:spid="_x0000_s2004" style="position:absolute;left:2970;top:10652;width:1278;height:898;visibility:visible;mso-wrap-style:square;v-text-anchor:top" coordsize="1327,1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PxvMEA&#10;AADdAAAADwAAAGRycy9kb3ducmV2LnhtbERPy4rCMBTdC/MP4Q6401TBItVYdKDiYha+PuDS3Gk7&#10;bW5Kkqn17ycLweXhvLf5aDoxkPONZQWLeQKCuLS64UrB/VbM1iB8QNbYWSYFT/KQ7z4mW8y0ffCF&#10;hmuoRAxhn6GCOoQ+k9KXNRn0c9sTR+7HOoMhQldJ7fARw00nl0mSSoMNx4Yae/qqqWyvf0bB92k4&#10;DGfblce0wN9q2Rapuy2Umn6O+w2IQGN4i1/uk1awStdxbnwTn4D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9D8bzBAAAA3QAAAA8AAAAAAAAAAAAAAAAAmAIAAGRycy9kb3du&#10;cmV2LnhtbFBLBQYAAAAABAAEAPUAAACGAwAAAAA=&#10;" path="m,1255v165,16,300,45,492,-46c684,1118,1011,909,1150,708,1289,507,1290,148,1327,e" filled="f">
                  <v:stroke dashstyle="dash"/>
                  <v:path arrowok="t" o:connecttype="custom" o:connectlocs="0,867;474,835;1108,489;1278,0" o:connectangles="0,0,0,0"/>
                </v:shape>
                <v:line id="Line 2355" o:spid="_x0000_s2005" style="position:absolute;visibility:visible;mso-wrap-style:square" from="2359,10598" to="2359,10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mdLsgAAADdAAAADwAAAGRycy9kb3ducmV2LnhtbESPQWvCQBSE74X+h+UVvNVNLQYbXUUq&#10;BfUgagvt8Zl9Jmmzb8PumqT/3i0IPQ4z8w0zW/SmFi05X1lW8DRMQBDnVldcKPh4f3ucgPABWWNt&#10;mRT8kofF/P5uhpm2HR+oPYZCRAj7DBWUITSZlD4vyaAf2oY4emfrDIYoXSG1wy7CTS1HSZJKgxXH&#10;hRIbei0p/zlejILd8z5tl5vtuv/cpKd8dTh9fXdOqcFDv5yCCNSH//CtvdYKxunkBf7e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mdLsgAAADdAAAADwAAAAAA&#10;AAAAAAAAAAChAgAAZHJzL2Rvd25yZXYueG1sUEsFBgAAAAAEAAQA+QAAAJYDAAAAAA==&#10;"/>
                <v:shape id="Freeform 2356" o:spid="_x0000_s2006" style="position:absolute;left:4637;top:10652;width:2393;height:1;visibility:visible;mso-wrap-style:square;v-text-anchor:top" coordsize="27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jMEA&#10;AADdAAAADwAAAGRycy9kb3ducmV2LnhtbERP3WrCMBS+H/gO4QjezVSxxVWjiGXg3aj6AMfmrCk2&#10;J6XJ2vr2y8Vglx/f//442VYM1PvGsYLVMgFBXDndcK3gfvt834LwAVlj65gUvMjD8TB722Ou3cgl&#10;DddQixjCPkcFJoQul9JXhiz6peuII/fteoshwr6WuscxhttWrpMkkxYbjg0GOzobqp7XH6ugeMh0&#10;vTHnynSZKzeXr1ttikKpxXw67UAEmsK/+M990QrS7CPuj2/iE5CH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3ZIzBAAAA3QAAAA8AAAAAAAAAAAAAAAAAmAIAAGRycy9kb3du&#10;cmV2LnhtbFBLBQYAAAAABAAEAPUAAACGAwAAAAA=&#10;" path="m,l2733,e" filled="f">
                  <v:path arrowok="t" o:connecttype="custom" o:connectlocs="0,0;2393,0" o:connectangles="0,0"/>
                </v:shape>
                <v:line id="Line 2357" o:spid="_x0000_s2007" style="position:absolute;visibility:visible;mso-wrap-style:square" from="6013,10292" to="6013,11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YH9cgAAADdAAAADwAAAGRycy9kb3ducmV2LnhtbESPQWvCQBSE74X+h+UVeqsbLYY2uopY&#10;CtpDUVtoj8/sM4lm34bdNUn/vSsUPA4z8w0znfemFi05X1lWMBwkIIhzqysuFHx/vT+9gPABWWNt&#10;mRT8kYf57P5uipm2HW+p3YVCRAj7DBWUITSZlD4vyaAf2IY4egfrDIYoXSG1wy7CTS1HSZJKgxXH&#10;hRIbWpaUn3Zno+DzeZO2i/XHqv9Zp/v8bbv/PXZOqceHfjEBEagPt/B/e6UVjNPXI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cYH9cgAAADdAAAADwAAAAAA&#10;AAAAAAAAAAChAgAAZHJzL2Rvd25yZXYueG1sUEsFBgAAAAAEAAQA+QAAAJYDAAAAAA==&#10;"/>
                <v:shape id="Freeform 2358" o:spid="_x0000_s2008" style="position:absolute;left:4931;top:10478;width:1095;height:381;visibility:visible;mso-wrap-style:square;v-text-anchor:top" coordsize="1455,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qJHsMA&#10;AADdAAAADwAAAGRycy9kb3ducmV2LnhtbESP0YrCMBRE34X9h3AXfNNUF0WrURZBWBEK6n7Apbnb&#10;VpubbhJr/XsjCD4OM3OGWa47U4uWnK8sKxgNExDEudUVFwp+T9vBDIQPyBpry6TgTh7Wq4/eElNt&#10;b3yg9hgKESHsU1RQhtCkUvq8JIN+aBvi6P1ZZzBE6QqpHd4i3NRynCRTabDiuFBiQ5uS8svxahTs&#10;/iv5xTvns2xj3eycze/tPijV/+y+FyACdeEdfrV/tILJdD6G55v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qJHsMAAADdAAAADwAAAAAAAAAAAAAAAACYAgAAZHJzL2Rv&#10;d25yZXYueG1sUEsFBgAAAAAEAAQA9QAAAIgDAAAAAA==&#10;" path="m,82v65,8,276,-6,388,47c500,182,577,364,671,401v94,37,222,2,284,-47c1017,305,993,165,1046,109,1099,53,1207,,1275,16v68,15,124,101,180,186e" filled="f">
                  <v:path arrowok="t" o:connecttype="custom" o:connectlocs="0,71;292,112;505,349;719,308;787,95;960,14;1095,176" o:connectangles="0,0,0,0,0,0,0"/>
                </v:shape>
                <v:shape id="Freeform 2359" o:spid="_x0000_s2009" style="position:absolute;left:4916;top:10549;width:2101;height:933;visibility:visible;mso-wrap-style:square;v-text-anchor:top" coordsize="2614,1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kz6sQA&#10;AADdAAAADwAAAGRycy9kb3ducmV2LnhtbESP3YrCMBSE7wXfIRxh7zRVUbQ2FX9YXFgQrD7AoTm2&#10;xeakNLF2334jLOzlMDPfMMm2N7XoqHWVZQXTSQSCOLe64kLB7fo5XoFwHlljbZkU/JCDbTocJBhr&#10;++ILdZkvRICwi1FB6X0TS+nykgy6iW2Ig3e3rUEfZFtI3eIrwE0tZ1G0lAYrDgslNnQoKX9kT6OA&#10;usvzet4v7sfolGfS9jP5XRulPkb9bgPCU+//w3/tL61gsVzP4f0mPAG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ZM+rEAAAA3QAAAA8AAAAAAAAAAAAAAAAAmAIAAGRycy9k&#10;b3ducmV2LnhtbFBLBQYAAAAABAAEAPUAAACJAwAAAAA=&#10;" path="m2,c20,73,,272,108,449v108,177,259,509,543,614c935,1168,1511,1142,1810,1079v299,-63,500,-235,634,-392c2577,530,2578,249,2614,133e" filled="f">
                  <v:stroke dashstyle="dash"/>
                  <v:path arrowok="t" o:connecttype="custom" o:connectlocs="2,0;87,359;523,849;1455,862;1964,549;2101,106" o:connectangles="0,0,0,0,0,0"/>
                </v:shape>
                <v:line id="Line 2360" o:spid="_x0000_s2010" style="position:absolute;visibility:visible;mso-wrap-style:square" from="5497,10603" to="5497,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GkbcgAAADdAAAADwAAAGRycy9kb3ducmV2LnhtbESPT0vDQBTE70K/w/IEb3bjv6Ax21Ja&#10;Cq0HsVVojy/ZZ5KafRt21yR++64geBxm5jdMPh9NK3pyvrGs4GaagCAurW64UvDxvr5+BOEDssbW&#10;Min4IQ/z2eQix0zbgXfU70MlIoR9hgrqELpMSl/WZNBPbUccvU/rDIYoXSW1wyHCTStvkySVBhuO&#10;CzV2tKyp/Np/GwWvd29pv9i+bMbDNi3K1a44ngan1NXluHgGEWgM/+G/9kYreEif7uH3TXwCcnY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bGkbcgAAADdAAAADwAAAAAA&#10;AAAAAAAAAAChAgAAZHJzL2Rvd25yZXYueG1sUEsFBgAAAAAEAAQA+QAAAJYDAAAAAA==&#10;"/>
                <v:line id="Line 2361" o:spid="_x0000_s2011" style="position:absolute;visibility:visible;mso-wrap-style:square" from="7943,11056" to="9943,11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0B9sgAAADdAAAADwAAAGRycy9kb3ducmV2LnhtbESPQWvCQBSE74X+h+UVvNVNLYY2uopU&#10;CuqhqC20x2f2maTNvg27axL/vSsUPA4z8w0znfemFi05X1lW8DRMQBDnVldcKPj6fH98AeEDssba&#10;Mik4k4f57P5uipm2He+o3YdCRAj7DBWUITSZlD4vyaAf2oY4ekfrDIYoXSG1wy7CTS1HSZJKgxXH&#10;hRIbeisp/9ufjIKP523aLtabVf+9Tg/5cnf4+e2cUoOHfjEBEagPt/B/e6UVjNPX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v0B9sgAAADdAAAADwAAAAAA&#10;AAAAAAAAAAChAgAAZHJzL2Rvd25yZXYueG1sUEsFBgAAAAAEAAQA+QAAAJYDAAAAAA==&#10;"/>
                <v:line id="Line 2362" o:spid="_x0000_s2012" style="position:absolute;visibility:visible;mso-wrap-style:square" from="8891,10391" to="8891,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fgcgAAADdAAAADwAAAGRycy9kb3ducmV2LnhtbESPQUsDMRSE74L/ITzBm82qNNS1aSmW&#10;QutB2iro8XXz3F3dvCxJurv++6Yg9DjMzDfMdD7YRnTkQ+1Yw/0oA0FcOFNzqeHjfXU3AREissHG&#10;MWn4owDz2fXVFHPjet5Rt4+lSBAOOWqoYmxzKUNRkcUwci1x8r6dtxiT9KU0HvsEt418yDIlLdac&#10;Fips6aWi4nd/tBreHreqW2xe18PnRh2K5e7w9dN7rW9vhsUziEhDvIT/22ujYayeFJzfpCcgZy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i+fgcgAAADdAAAADwAAAAAA&#10;AAAAAAAAAAChAgAAZHJzL2Rvd25yZXYueG1sUEsFBgAAAAAEAAQA+QAAAJYDAAAAAA==&#10;"/>
                <v:shape id="Freeform 2363" o:spid="_x0000_s2013" style="position:absolute;left:8098;top:10007;width:990;height:1363;visibility:visible;mso-wrap-style:square;v-text-anchor:top" coordsize="1095,1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M8cQA&#10;AADdAAAADwAAAGRycy9kb3ducmV2LnhtbESPQWvCQBSE74X+h+UVequbSrU1dZUiBHLVhvb6yD6z&#10;qdm3IbsmMb/eFYQeh5n5hllvR9uInjpfO1bwOktAEJdO11wpKL6zlw8QPiBrbByTggt52G4eH9aY&#10;ajfwnvpDqESEsE9RgQmhTaX0pSGLfuZa4ugdXWcxRNlVUnc4RLht5DxJltJizXHBYEs7Q+XpcLYK&#10;frO3v7mhiaqsOI1THgrzowulnp/Gr08QgcbwH763c61gsVy9w+1NfAJyc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jzPHEAAAA3QAAAA8AAAAAAAAAAAAAAAAAmAIAAGRycy9k&#10;b3ducmV2LnhtbFBLBQYAAAAABAAEAPUAAACJAwAAAAA=&#10;" path="m883,1167v81,-16,162,-31,187,-85c1095,1028,1081,889,1036,844,991,799,868,786,801,814,734,842,679,951,636,1015v-43,64,-49,107,-93,186c499,1280,455,1459,373,1490,291,1521,100,1453,50,1388,,1323,25,1211,70,1098,115,985,234,808,318,708,402,608,510,614,577,496,644,378,690,103,719,e" filled="f">
                  <v:path arrowok="t" o:connecttype="custom" o:connectlocs="798,1046;967,970;937,756;724,729;575,910;491,1076;337,1335;45,1244;63,984;288,634;522,444;650,0" o:connectangles="0,0,0,0,0,0,0,0,0,0,0,0"/>
                </v:shape>
                <v:shape id="Freeform 2364" o:spid="_x0000_s2014" style="position:absolute;left:7816;top:9987;width:2134;height:1648;visibility:visible;mso-wrap-style:square;v-text-anchor:top" coordsize="2134,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i9sEA&#10;AADdAAAADwAAAGRycy9kb3ducmV2LnhtbERPzWrCQBC+F3yHZYTe6qaCoqmrVEEQDwXTPsCQnSbB&#10;7GzYHU3M03cPQo8f3/9mN7hW3SnExrOB91kGirj0tuHKwM/38W0FKgqyxdYzGXhQhN128rLB3Pqe&#10;L3QvpFIphGOOBmqRLtc6ljU5jDPfESfu1weHkmCotA3Yp3DX6nmWLbXDhlNDjR0daiqvxc0Z+HLV&#10;4tqPe+EihvH8aPwoa2/M63T4/AAlNMi/+Ok+WQOL5TrNTW/SE9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xIvbBAAAA3QAAAA8AAAAAAAAAAAAAAAAAmAIAAGRycy9kb3du&#10;cmV2LnhtbFBLBQYAAAAABAAEAPUAAACGAwAAAAA=&#10;" path="m2134,1073v-34,57,-28,234,-202,328c1758,1495,1378,1626,1092,1637,806,1648,395,1594,214,1465,33,1336,,1058,6,862,11,666,136,427,245,290,354,153,544,83,658,41v115,-41,216,,272,e" filled="f">
                  <v:stroke dashstyle="dash"/>
                  <v:path arrowok="t" o:connecttype="custom" o:connectlocs="2134,1073;1932,1401;1092,1637;214,1465;6,862;245,290;658,41;930,41" o:connectangles="0,0,0,0,0,0,0,0"/>
                </v:shape>
                <v:line id="Line 2365" o:spid="_x0000_s2015" style="position:absolute;visibility:visible;mso-wrap-style:square" from="8394,11006" to="8394,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AL88gAAADdAAAADwAAAGRycy9kb3ducmV2LnhtbESPQWvCQBSE7wX/w/KE3uqmFkNNXUUs&#10;Be2hqC20x2f2NYlm34bdNUn/vSsUPA4z8w0zW/SmFi05X1lW8DhKQBDnVldcKPj6fHt4BuEDssba&#10;Min4Iw+L+eBuhpm2He+o3YdCRAj7DBWUITSZlD4vyaAf2YY4er/WGQxRukJqh12Em1qOkySVBiuO&#10;CyU2tCopP+3PRsHH0zZtl5v3df+9SQ/56+7wc+ycUvfDfvkCIlAfbuH/9lormKTTKVzfxCcg5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7AL88gAAADdAAAADwAAAAAA&#10;AAAAAAAAAAChAgAAZHJzL2Rvd25yZXYueG1sUEsFBgAAAAAEAAQA+QAAAJYDAAAAAA==&#10;"/>
                <v:group id="Group 2366" o:spid="_x0000_s2016" style="position:absolute;left:1832;top:11669;width:8347;height:1968" coordorigin="1815,12060" coordsize="8347,19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FXYjMMAAADdAAAADwAAAGRycy9kb3ducmV2LnhtbERPTYvCMBC9C/sfwix4&#10;07S7qEvXKCKueBDBuiDehmZsi82kNLGt/94cBI+P9z1f9qYSLTWutKwgHkcgiDOrS84V/J/+Rj8g&#10;nEfWWFkmBQ9ysFx8DOaYaNvxkdrU5yKEsEtQQeF9nUjpsoIMurGtiQN3tY1BH2CTS91gF8JNJb+i&#10;aCoNlhwaCqxpXVB2S+9GwbbDbvUdb9r97bp+XE6Tw3kfk1LDz371C8JT79/il3unFUxmUdgf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MVdiMwwAAAN0AAAAP&#10;AAAAAAAAAAAAAAAAAKoCAABkcnMvZG93bnJldi54bWxQSwUGAAAAAAQABAD6AAAAmgMAAAAA&#10;">
                  <v:shape id="Text Box 2367" o:spid="_x0000_s2017" type="#_x0000_t202" style="position:absolute;left:1815;top:12060;width:8347;height:1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hdEMUA&#10;AADdAAAADwAAAGRycy9kb3ducmV2LnhtbESP3WrCQBSE7wu+w3KE3hTdWKrR6CZYoSW3/jzAMXtM&#10;gtmzIbs1ydu7hUIvh5n5htllg2nEgzpXW1awmEcgiAuray4VXM5fszUI55E1NpZJwUgOsnTyssNE&#10;256P9Dj5UgQIuwQVVN63iZSuqMigm9uWOHg32xn0QXal1B32AW4a+R5FK2mw5rBQYUuHior76cco&#10;uOX923LTX7/9JT5+rD6xjq92VOp1Ouy3IDwN/j/81861gmUcLeD3TXgCMn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CF0QxQAAAN0AAAAPAAAAAAAAAAAAAAAAAJgCAABkcnMv&#10;ZG93bnJldi54bWxQSwUGAAAAAAQABAD1AAAAigMAAAAA&#10;" stroked="f">
                    <v:textbox>
                      <w:txbxContent>
                        <w:p w:rsidR="00361018" w:rsidRPr="001B75E6" w:rsidRDefault="00361018" w:rsidP="00361018">
                          <w:pPr>
                            <w:rPr>
                              <w:sz w:val="20"/>
                              <w:szCs w:val="20"/>
                            </w:rPr>
                          </w:pPr>
                          <w:r>
                            <w:rPr>
                              <w:sz w:val="20"/>
                              <w:szCs w:val="20"/>
                            </w:rPr>
                            <w:t xml:space="preserve">            </w:t>
                          </w:r>
                          <w:r w:rsidRPr="001B75E6">
                            <w:rPr>
                              <w:sz w:val="20"/>
                              <w:szCs w:val="20"/>
                            </w:rPr>
                            <w:t>(</w:t>
                          </w:r>
                          <w:r>
                            <w:rPr>
                              <w:sz w:val="20"/>
                              <w:szCs w:val="20"/>
                            </w:rPr>
                            <w:t>d</w:t>
                          </w:r>
                          <w:r w:rsidRPr="001B75E6">
                            <w:rPr>
                              <w:sz w:val="20"/>
                              <w:szCs w:val="20"/>
                            </w:rPr>
                            <w:t>)  një nyje                                  (</w:t>
                          </w:r>
                          <w:r>
                            <w:rPr>
                              <w:sz w:val="20"/>
                              <w:szCs w:val="20"/>
                            </w:rPr>
                            <w:t>e</w:t>
                          </w:r>
                          <w:r w:rsidRPr="001B75E6">
                            <w:rPr>
                              <w:sz w:val="20"/>
                              <w:szCs w:val="20"/>
                            </w:rPr>
                            <w:t xml:space="preserve">) dy nyje                                            </w:t>
                          </w:r>
                          <w:r>
                            <w:rPr>
                              <w:sz w:val="20"/>
                              <w:szCs w:val="20"/>
                            </w:rPr>
                            <w:t xml:space="preserve">      </w:t>
                          </w:r>
                          <w:r w:rsidRPr="001B75E6">
                            <w:rPr>
                              <w:sz w:val="20"/>
                              <w:szCs w:val="20"/>
                            </w:rPr>
                            <w:t xml:space="preserve">     (</w:t>
                          </w:r>
                          <w:r>
                            <w:rPr>
                              <w:sz w:val="20"/>
                              <w:szCs w:val="20"/>
                            </w:rPr>
                            <w:t>f</w:t>
                          </w:r>
                          <w:r w:rsidRPr="001B75E6">
                            <w:rPr>
                              <w:sz w:val="20"/>
                              <w:szCs w:val="20"/>
                            </w:rPr>
                            <w:t>) tri nyje</w:t>
                          </w:r>
                        </w:p>
                        <w:p w:rsidR="00361018" w:rsidRPr="001B75E6" w:rsidRDefault="00361018" w:rsidP="00361018">
                          <w:pPr>
                            <w:rPr>
                              <w:sz w:val="20"/>
                              <w:szCs w:val="20"/>
                            </w:rPr>
                          </w:pPr>
                          <w:r w:rsidRPr="001B75E6">
                            <w:rPr>
                              <w:sz w:val="20"/>
                              <w:szCs w:val="20"/>
                            </w:rPr>
                            <w:t xml:space="preserve">   </w:t>
                          </w:r>
                          <w:r>
                            <w:rPr>
                              <w:sz w:val="20"/>
                              <w:szCs w:val="20"/>
                            </w:rPr>
                            <w:t xml:space="preserve">         </w:t>
                          </w:r>
                          <w:r w:rsidRPr="001B75E6">
                            <w:rPr>
                              <w:sz w:val="20"/>
                              <w:szCs w:val="20"/>
                            </w:rPr>
                            <w:t xml:space="preserve">  integruese                           </w:t>
                          </w:r>
                          <w:r>
                            <w:rPr>
                              <w:sz w:val="20"/>
                              <w:szCs w:val="20"/>
                            </w:rPr>
                            <w:t xml:space="preserve">   </w:t>
                          </w:r>
                          <w:r w:rsidRPr="001B75E6">
                            <w:rPr>
                              <w:sz w:val="20"/>
                              <w:szCs w:val="20"/>
                            </w:rPr>
                            <w:t xml:space="preserve">       integruese                                                       integruese</w:t>
                          </w:r>
                        </w:p>
                        <w:p w:rsidR="00361018" w:rsidRDefault="00361018" w:rsidP="00361018">
                          <w:pPr>
                            <w:rPr>
                              <w:sz w:val="22"/>
                              <w:szCs w:val="22"/>
                            </w:rPr>
                          </w:pPr>
                          <w:r>
                            <w:rPr>
                              <w:sz w:val="22"/>
                              <w:szCs w:val="22"/>
                            </w:rPr>
                            <w:t xml:space="preserve">           -1, j0                                              -1, j0      </w:t>
                          </w:r>
                        </w:p>
                        <w:p w:rsidR="00361018" w:rsidRPr="001B75E6" w:rsidRDefault="00361018" w:rsidP="00361018">
                          <w:pPr>
                            <w:rPr>
                              <w:sz w:val="16"/>
                              <w:szCs w:val="16"/>
                            </w:rPr>
                          </w:pPr>
                        </w:p>
                        <w:p w:rsidR="00361018" w:rsidRDefault="00361018" w:rsidP="00361018">
                          <w:pPr>
                            <w:rPr>
                              <w:sz w:val="22"/>
                              <w:szCs w:val="22"/>
                            </w:rPr>
                          </w:pPr>
                          <w:r>
                            <w:rPr>
                              <w:sz w:val="22"/>
                              <w:szCs w:val="22"/>
                            </w:rPr>
                            <w:t xml:space="preserve">                                                                                                                     -1,j0</w:t>
                          </w:r>
                        </w:p>
                      </w:txbxContent>
                    </v:textbox>
                  </v:shape>
                  <v:line id="Line 2368" o:spid="_x0000_s2018" style="position:absolute;visibility:visible;mso-wrap-style:square" from="2036,12914" to="4246,12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DmMgAAADdAAAADwAAAGRycy9kb3ducmV2LnhtbESPQWvCQBSE7wX/w/IKvdVNLU0luoq0&#10;FLSHolbQ4zP7TGKzb8PuNkn/vSsUPA4z8w0znfemFi05X1lW8DRMQBDnVldcKNh9fzyOQfiArLG2&#10;TAr+yMN8NribYqZtxxtqt6EQEcI+QwVlCE0mpc9LMuiHtiGO3sk6gyFKV0jtsItwU8tRkqTSYMVx&#10;ocSG3krKf7a/RsHX8zptF6vPZb9fpcf8fXM8nDun1MN9v5iACNSHW/i/vdQKXl6TE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8DmMgAAADdAAAADwAAAAAA&#10;AAAAAAAAAAChAgAAZHJzL2Rvd25yZXYueG1sUEsFBgAAAAAEAAQA+QAAAJYDAAAAAA==&#10;"/>
                  <v:line id="Line 2369" o:spid="_x0000_s2019" style="position:absolute;visibility:visible;mso-wrap-style:square" from="3084,12502" to="3084,13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OmA8gAAADdAAAADwAAAGRycy9kb3ducmV2LnhtbESPQWvCQBSE7wX/w/IKvdVNK00luoq0&#10;FLSHolbQ4zP7TGKzb8PuNkn/vSsUPA4z8w0znfemFi05X1lW8DRMQBDnVldcKNh9fzyOQfiArLG2&#10;TAr+yMN8NribYqZtxxtqt6EQEcI+QwVlCE0mpc9LMuiHtiGO3sk6gyFKV0jtsItwU8vnJEmlwYrj&#10;QokNvZWU/2x/jYKv0TptF6vPZb9fpcf8fXM8nDun1MN9v5iACNSHW/i/vdQKXl6TE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LOmA8gAAADdAAAADwAAAAAA&#10;AAAAAAAAAAChAgAAZHJzL2Rvd25yZXYueG1sUEsFBgAAAAAEAAQA+QAAAJYDAAAAAA==&#10;"/>
                  <v:shape id="Freeform 2370" o:spid="_x0000_s2020" style="position:absolute;left:2376;top:12678;width:717;height:1167;visibility:visible;mso-wrap-style:square;v-text-anchor:top" coordsize="717,1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391MUA&#10;AADdAAAADwAAAGRycy9kb3ducmV2LnhtbESPQWvCQBSE7wX/w/IEb3Wj2CrRVbRFWnrSRPD6yD6z&#10;wezbkF2T9N93C4Ueh5n5htnsBluLjlpfOVYwmyYgiAunKy4VXPLj8wqED8gaa8ek4Js87Lajpw2m&#10;2vV8pi4LpYgQ9ikqMCE0qZS+MGTRT11DHL2bay2GKNtS6hb7CLe1nCfJq7RYcVww2NCboeKePayC&#10;xzU3WegWZ+73h1n19ZH3w+ldqcl42K9BBBrCf/iv/akVvCyTBfy+iU9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f3UxQAAAN0AAAAPAAAAAAAAAAAAAAAAAJgCAABkcnMv&#10;ZG93bnJldi54bWxQSwUGAAAAAAQABAD1AAAAigMAAAAA&#10;" path="m410,1167c391,1109,371,940,309,819,247,698,76,559,38,439,,319,12,168,78,97,144,27,329,,436,14v106,14,194,90,281,166e" filled="f">
                    <v:path arrowok="t" o:connecttype="custom" o:connectlocs="410,1167;309,819;38,439;78,97;436,14;717,180" o:connectangles="0,0,0,0,0,0"/>
                  </v:shape>
                  <v:shape id="Freeform 2371" o:spid="_x0000_s2021" style="position:absolute;left:2797;top:12927;width:1432;height:969;visibility:visible;mso-wrap-style:square;v-text-anchor:top" coordsize="1432,9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GiBcMA&#10;AADdAAAADwAAAGRycy9kb3ducmV2LnhtbESPQYvCMBSE78L+h/AW9mZThap0jUXFBa9WweujeduW&#10;Ni+lSbXur98IgsdhZr5h1tloWnGj3tWWFcyiGARxYXXNpYLL+We6AuE8ssbWMil4kINs8zFZY6rt&#10;nU90y30pAoRdigoq77tUSldUZNBFtiMO3q/tDfog+1LqHu8Bblo5j+OFNFhzWKiwo31FRZMPRsHf&#10;kRan64DzRp/Nod0ledN0uVJfn+P2G4Sn0b/Dr/ZRK0iWcQLPN+E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1GiBcMAAADdAAAADwAAAAAAAAAAAAAAAACYAgAAZHJzL2Rv&#10;d25yZXYueG1sUEsFBgAAAAAEAAQA9QAAAIgDAAAAAA==&#10;" path="m,918v96,-2,382,51,579,-12c776,843,1039,692,1181,541,1323,390,1380,113,1432,e" filled="f">
                    <v:stroke dashstyle="dash"/>
                    <v:path arrowok="t" o:connecttype="custom" o:connectlocs="0,918;579,906;1181,541;1432,0" o:connectangles="0,0,0,0"/>
                  </v:shape>
                  <v:line id="Line 2372" o:spid="_x0000_s2022" style="position:absolute;visibility:visible;mso-wrap-style:square" from="2631,12876" to="2631,12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QFm8gAAADdAAAADwAAAGRycy9kb3ducmV2LnhtbESPQWvCQBSE74L/YXlCb7ppi2lJXUVa&#10;CtqDqC20x2f2NYlm34bdNUn/vSsIPQ4z8w0zW/SmFi05X1lWcD9JQBDnVldcKPj6fB8/g/ABWWNt&#10;mRT8kYfFfDiYYaZtxztq96EQEcI+QwVlCE0mpc9LMugntiGO3q91BkOUrpDaYRfhppYPSZJKgxXH&#10;hRIbei0pP+3PRsHmcZu2y/XHqv9ep4f8bXf4OXZOqbtRv3wBEagP/+Fbe6UVTJ+SFK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QFm8gAAADdAAAADwAAAAAA&#10;AAAAAAAAAAChAgAAZHJzL2Rvd25yZXYueG1sUEsFBgAAAAAEAAQA+QAAAJYDAAAAAA==&#10;"/>
                  <v:line id="Line 2373" o:spid="_x0000_s2023" style="position:absolute;visibility:visible;mso-wrap-style:square" from="7926,13317" to="9926,13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igAMgAAADdAAAADwAAAGRycy9kb3ducmV2LnhtbESPQWvCQBSE74X+h+UVvNVNWxoluoq0&#10;FLQHUSvo8Zl9Jmmzb8PumqT/3i0IPQ4z8w0znfemFi05X1lW8DRMQBDnVldcKNh/fTyOQfiArLG2&#10;TAp+ycN8dn83xUzbjrfU7kIhIoR9hgrKEJpMSp+XZNAPbUMcvbN1BkOUrpDaYRfhppbPSZJKgxXH&#10;hRIbeisp/9ldjIL1yyZtF6vPZX9Ypaf8fXs6fndOqcFDv5iACNSH//CtvdQKXkfJCP7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4igAMgAAADdAAAADwAAAAAA&#10;AAAAAAAAAAChAgAAZHJzL2Rvd25yZXYueG1sUEsFBgAAAAAEAAQA+QAAAJYDAAAAAA==&#10;"/>
                  <v:line id="Line 2374" o:spid="_x0000_s2024" style="position:absolute;visibility:visible;mso-wrap-style:square" from="8874,12652" to="8874,13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c0csUAAADdAAAADwAAAGRycy9kb3ducmV2LnhtbERPz2vCMBS+D/wfwht4m+km60ZnFHEI&#10;usNQN9Djs3lrq81LSWJb/3tzGHj8+H5PZr2pRUvOV5YVPI8SEMS51RUXCn5/lk/vIHxA1lhbJgVX&#10;8jCbDh4mmGnb8ZbaXShEDGGfoYIyhCaT0uclGfQj2xBH7s86gyFCV0jtsIvhppYvSZJKgxXHhhIb&#10;WpSUn3cXo+B7vEnb+fpr1e/X6TH/3B4Pp84pNXzs5x8gAvXhLv53r7SC17ckzo1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hc0csUAAADdAAAADwAAAAAAAAAA&#10;AAAAAAChAgAAZHJzL2Rvd25yZXYueG1sUEsFBgAAAAAEAAQA+QAAAJMDAAAAAA==&#10;"/>
                  <v:shape id="Freeform 2375" o:spid="_x0000_s2025" style="position:absolute;left:8003;top:12464;width:965;height:1170;visibility:visible;mso-wrap-style:square;v-text-anchor:top" coordsize="965,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Z0scA&#10;AADdAAAADwAAAGRycy9kb3ducmV2LnhtbESPQWvCQBSE70L/w/IKvUizaaFaY9ZQCoEiCDbVg7dH&#10;9pkEs29DdhPTf+8WCh6HmfmGSbPJtGKk3jWWFbxEMQji0uqGKwWHn/z5HYTzyBpby6Tglxxkm4dZ&#10;iom2V/6msfCVCBB2CSqove8SKV1Zk0EX2Y44eGfbG/RB9pXUPV4D3LTyNY4X0mDDYaHGjj5rKi/F&#10;YBSMuJrvToM+4GnY+ovdH/Pl9qjU0+P0sQbhafL38H/7Syt4W8Yr+HsTnoD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P2dLHAAAA3QAAAA8AAAAAAAAAAAAAAAAAmAIAAGRy&#10;cy9kb3ducmV2LnhtbFBLBQYAAAAABAAEAPUAAACMAwAAAAA=&#10;" path="m877,843v15,-11,68,-20,75,-67c959,729,965,610,922,562,879,514,775,487,696,489v-79,2,-191,46,-248,83c391,609,391,623,354,713v-37,90,-73,345,-127,401c173,1170,60,1104,30,1050,,996,8,891,48,790,89,689,198,533,273,440,348,347,448,302,499,229,550,156,562,48,578,e" filled="f">
                    <v:path arrowok="t" o:connecttype="custom" o:connectlocs="877,843;952,776;922,562;696,489;448,572;354,713;227,1114;30,1050;48,790;273,440;499,229;578,0" o:connectangles="0,0,0,0,0,0,0,0,0,0,0,0"/>
                  </v:shape>
                  <v:shape id="Freeform 2376" o:spid="_x0000_s2026" style="position:absolute;left:7843;top:12408;width:1800;height:1620;visibility:visible;mso-wrap-style:square;v-text-anchor:top" coordsize="1800,1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s0MMA&#10;AADdAAAADwAAAGRycy9kb3ducmV2LnhtbERPyWrDMBC9F/oPYgq9lFpOwUlxLIcQCBRf2mYh18Ga&#10;eIk1MpYa239fHQo9Pt6ebSbTiTsNrrGsYBHFIIhLqxuuFJyO+9d3EM4ja+wsk4KZHGzyx4cMU21H&#10;/qb7wVcihLBLUUHtfZ9K6cqaDLrI9sSBu9rBoA9wqKQecAzhppNvcbyUBhsODTX2tKupvB1+jAJb&#10;fLbLc4UvyWXen9tiTr4cJUo9P03bNQhPk/8X/7k/tIJktQj7w5vwBG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s0MMAAADdAAAADwAAAAAAAAAAAAAAAACYAgAAZHJzL2Rv&#10;d25yZXYueG1sUEsFBgAAAAAEAAQA9QAAAIgDAAAAAA==&#10;" path="m1800,906v-33,69,-55,285,-200,401c1455,1423,1159,1584,927,1602,695,1620,361,1539,207,1414,53,1289,,1058,,853,,648,113,320,204,181,295,42,458,42,549,21,640,,708,49,750,56e" filled="f">
                    <v:stroke dashstyle="dash"/>
                    <v:path arrowok="t" o:connecttype="custom" o:connectlocs="1800,906;1600,1307;927,1602;207,1414;0,853;204,181;549,21;750,56" o:connectangles="0,0,0,0,0,0,0,0"/>
                  </v:shape>
                  <v:line id="Line 2377" o:spid="_x0000_s2027" style="position:absolute;visibility:visible;mso-wrap-style:square" from="8513,13267" to="8513,13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QLMsgAAADdAAAADwAAAGRycy9kb3ducmV2LnhtbESPT0vDQBTE7wW/w/IEb+0mimmJ3Zai&#10;CK0H6T9oj6/ZZxLNvg27axK/vSsIPQ4z8xtmvhxMIzpyvrasIJ0kIIgLq2suFRwPr+MZCB+QNTaW&#10;ScEPeVgubkZzzLXteUfdPpQiQtjnqKAKoc2l9EVFBv3EtsTR+7DOYIjSlVI77CPcNPI+STJpsOa4&#10;UGFLzxUVX/tvo+D9YZt1q83bejhtskvxsrucP3un1N3tsHoCEWgI1/B/e60VPE7T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vQLMsgAAADdAAAADwAAAAAA&#10;AAAAAAAAAAChAgAAZHJzL2Rvd25yZXYueG1sUEsFBgAAAAAEAAQA+QAAAJYDAAAAAA==&#10;"/>
                  <v:group id="Group 2378" o:spid="_x0000_s2028" style="position:absolute;left:4688;top:12519;width:2516;height:1296" coordorigin="4438,6236" coordsize="2720,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J1vcUAAADdAAAADwAAAGRycy9kb3ducmV2LnhtbESPQYvCMBSE78L+h/CE&#10;vWlaF3WpRhFZlz2IoC6It0fzbIvNS2liW/+9EQSPw8x8w8yXnSlFQ7UrLCuIhxEI4tTqgjMF/8fN&#10;4BuE88gaS8uk4E4OlouP3hwTbVveU3PwmQgQdgkqyL2vEildmpNBN7QVcfAutjbog6wzqWtsA9yU&#10;chRFE2mw4LCQY0XrnNLr4WYU/LbYrr7in2Z7vazv5+N4d9rGpNRnv1vNQHjq/Dv8av9pBeNpPIL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YSdb3FAAAA3QAA&#10;AA8AAAAAAAAAAAAAAAAAqgIAAGRycy9kb3ducmV2LnhtbFBLBQYAAAAABAAEAPoAAACcAwAAAAA=&#10;">
                    <v:line id="Line 2379" o:spid="_x0000_s2029" style="position:absolute;visibility:visible;mso-wrap-style:square" from="5984,6257" to="5984,7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ow3sgAAADdAAAADwAAAGRycy9kb3ducmV2LnhtbESPT2vCQBTE74V+h+UVeqsbK00luopY&#10;CtpD8R/o8Zl9TVKzb8PuNkm/vSsUehxm5jfMdN6bWrTkfGVZwXCQgCDOra64UHDYvz+NQfiArLG2&#10;TAp+ycN8dn83xUzbjrfU7kIhIoR9hgrKEJpMSp+XZNAPbEMcvS/rDIYoXSG1wy7CTS2fkySVBiuO&#10;CyU2tCwpv+x+jILP0SZtF+uPVX9cp+f8bXs+fXdOqceHfjEBEagP/+G/9koreHkdju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Wow3sgAAADdAAAADwAAAAAA&#10;AAAAAAAAAAChAgAAZHJzL2Rvd25yZXYueG1sUEsFBgAAAAAEAAQA+QAAAJYDAAAAAA==&#10;"/>
                    <v:shape id="Freeform 2380" o:spid="_x0000_s2030" style="position:absolute;left:4497;top:6236;width:1466;height:633;visibility:visible;mso-wrap-style:square;v-text-anchor:top" coordsize="1466,6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7BLMIA&#10;AADdAAAADwAAAGRycy9kb3ducmV2LnhtbESPS4vCMBSF94L/IdwBd5oqPoaOUWRgqIMrX/tLc6ct&#10;bW5KEm399xNBcHk4j4+z3vamEXdyvrKsYDpJQBDnVldcKLicf8afIHxA1thYJgUP8rDdDAdrTLXt&#10;+Ej3UyhEHGGfooIyhDaV0uclGfQT2xJH7886gyFKV0jtsIvjppGzJFlKgxVHQoktfZeU16ebidwZ&#10;1t1V19m1uB1Xvw4Pmc2cUqOPfvcFIlAf3uFXe68VLFbTOTzfxCc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LsEswgAAAN0AAAAPAAAAAAAAAAAAAAAAAJgCAABkcnMvZG93&#10;bnJldi54bWxQSwUGAAAAAAQABAD1AAAAhwMAAAAA&#10;" path="m,304v26,14,92,34,153,83c214,436,279,569,366,599v87,30,221,34,307,-35c759,495,795,272,884,183,973,94,1113,,1210,27v97,25,176,170,256,313e" filled="f">
                      <v:path arrowok="t" o:connecttype="custom" o:connectlocs="0,304;153,387;366,599;673,564;884,183;1210,27;1466,340" o:connectangles="0,0,0,0,0,0,0"/>
                    </v:shape>
                    <v:shape id="Freeform 2381" o:spid="_x0000_s2031" style="position:absolute;left:4497;top:6551;width:2620;height:1076;visibility:visible;mso-wrap-style:square;v-text-anchor:top" coordsize="2620,10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9Vu8YA&#10;AADdAAAADwAAAGRycy9kb3ducmV2LnhtbESPX2sCMRDE3wt+h7BC3+qeiv1zNYoKxfZJvAp9XS7b&#10;3NHL5khSPb99Uyj0cZiZ3zDL9eA6deYQWy8appMCFEvtTStWw+n95e4RVEwkhjovrOHKEdar0c2S&#10;SuMvcuRzlazKEIklaWhS6kvEWDfsKE58z5K9Tx8cpSyDRRPokuGuw1lR3KOjVvJCQz3vGq6/qm+n&#10;4ePpZBFnxy7srvvqDQ/z7dzutb4dD5tnUImH9B/+a78aDYuH6QJ+3+Qng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9Vu8YAAADdAAAADwAAAAAAAAAAAAAAAACYAgAAZHJz&#10;L2Rvd25yZXYueG1sUEsFBgAAAAAEAAQA9QAAAIsDAAAAAA==&#10;" path="m,c49,114,145,513,295,684v150,171,331,294,602,343c1168,1076,1657,1062,1924,979v267,-83,462,-301,578,-448c2618,384,2595,185,2620,94e" filled="f">
                      <v:stroke dashstyle="dash"/>
                      <v:path arrowok="t" o:connecttype="custom" o:connectlocs="0,0;295,684;897,1027;1924,979;2502,531;2620,94" o:connectangles="0,0,0,0,0,0"/>
                    </v:shape>
                    <v:line id="Line 2382" o:spid="_x0000_s2032" style="position:absolute;visibility:visible;mso-wrap-style:square" from="5468,6568" to="5468,6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TRsgAAADdAAAADwAAAGRycy9kb3ducmV2LnhtbESPQWvCQBSE74X+h+UVeqsbLaYluopY&#10;CtpDUVtoj8/sM4lm34bdNUn/vSsUPA4z8w0znfemFi05X1lWMBwkIIhzqysuFHx/vT+9gvABWWNt&#10;mRT8kYf57P5uipm2HW+p3YVCRAj7DBWUITSZlD4vyaAf2IY4egfrDIYoXSG1wy7CTS1HSZJKgxXH&#10;hRIbWpaUn3Zno+DzeZO2i/XHqv9Zp/v8bbv/PXZOqceHfjEBEagPt/B/e6UVjF+G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2TRsgAAADdAAAADwAAAAAA&#10;AAAAAAAAAAChAgAAZHJzL2Rvd25yZXYueG1sUEsFBgAAAAAEAAQA+QAAAJYDAAAAAA==&#10;"/>
                    <v:line id="Line 2383" o:spid="_x0000_s2033" style="position:absolute;visibility:visible;mso-wrap-style:square" from="4438,6597" to="7158,6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E23cgAAADdAAAADwAAAGRycy9kb3ducmV2LnhtbESPT2vCQBTE74V+h+UVeqsblUaJriIV&#10;QXso/gM9PrOvSdrs27C7TdJv3y0Uehxm5jfMfNmbWrTkfGVZwXCQgCDOra64UHA+bZ6mIHxA1lhb&#10;JgXf5GG5uL+bY6Ztxwdqj6EQEcI+QwVlCE0mpc9LMugHtiGO3rt1BkOUrpDaYRfhppajJEmlwYrj&#10;QokNvZSUfx6/jIK38T5tV7vXbX/Zpbd8fbhdPzqn1ONDv5qBCNSH//Bfe6sVPE+GE/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E23cgAAADdAAAADwAAAAAA&#10;AAAAAAAAAAChAgAAZHJzL2Rvd25yZXYueG1sUEsFBgAAAAAEAAQA+QAAAJYDAAAAAA==&#10;"/>
                  </v:group>
                </v:group>
              </v:group>
            </w:pict>
          </mc:Fallback>
        </mc:AlternateContent>
      </w:r>
    </w:p>
    <w:p w:rsidR="00361018" w:rsidRPr="00504EAE" w:rsidRDefault="00361018" w:rsidP="00361018">
      <w:pPr>
        <w:ind w:left="720"/>
        <w:jc w:val="both"/>
      </w:pPr>
    </w:p>
    <w:p w:rsidR="00361018" w:rsidRPr="00504EAE" w:rsidRDefault="00361018" w:rsidP="00361018">
      <w:pPr>
        <w:ind w:left="720"/>
        <w:jc w:val="both"/>
      </w:pPr>
    </w:p>
    <w:p w:rsidR="00361018" w:rsidRPr="00504EAE" w:rsidRDefault="00361018" w:rsidP="00361018">
      <w:pPr>
        <w:ind w:left="720"/>
        <w:jc w:val="both"/>
      </w:pPr>
    </w:p>
    <w:p w:rsidR="00361018" w:rsidRPr="00504EAE" w:rsidRDefault="00361018" w:rsidP="00361018">
      <w:pPr>
        <w:ind w:left="720"/>
        <w:jc w:val="both"/>
      </w:pPr>
    </w:p>
    <w:p w:rsidR="00361018" w:rsidRPr="00504EAE" w:rsidRDefault="00361018" w:rsidP="00361018">
      <w:pPr>
        <w:jc w:val="both"/>
      </w:pPr>
    </w:p>
    <w:p w:rsidR="00361018" w:rsidRPr="00504EAE" w:rsidRDefault="00361018" w:rsidP="00361018">
      <w:pPr>
        <w:ind w:left="720"/>
        <w:jc w:val="both"/>
      </w:pPr>
    </w:p>
    <w:p w:rsidR="00361018" w:rsidRPr="00504EAE" w:rsidRDefault="00361018" w:rsidP="00361018">
      <w:pPr>
        <w:ind w:left="720"/>
        <w:jc w:val="both"/>
      </w:pPr>
    </w:p>
    <w:p w:rsidR="00361018" w:rsidRPr="00504EAE" w:rsidRDefault="00361018" w:rsidP="00361018">
      <w:pPr>
        <w:jc w:val="both"/>
      </w:pPr>
    </w:p>
    <w:p w:rsidR="00361018" w:rsidRPr="00504EAE" w:rsidRDefault="00361018" w:rsidP="00361018">
      <w:pPr>
        <w:jc w:val="both"/>
      </w:pPr>
    </w:p>
    <w:p w:rsidR="00361018" w:rsidRPr="00504EAE" w:rsidRDefault="00361018" w:rsidP="00361018">
      <w:pPr>
        <w:jc w:val="both"/>
      </w:pPr>
    </w:p>
    <w:p w:rsidR="00361018" w:rsidRPr="00504EAE" w:rsidRDefault="00361018" w:rsidP="00361018">
      <w:pPr>
        <w:jc w:val="center"/>
        <w:rPr>
          <w:sz w:val="12"/>
          <w:szCs w:val="12"/>
        </w:rPr>
      </w:pPr>
    </w:p>
    <w:p w:rsidR="00361018" w:rsidRPr="00A70ED6" w:rsidRDefault="00361018" w:rsidP="00361018">
      <w:pPr>
        <w:jc w:val="center"/>
      </w:pPr>
      <w:r w:rsidRPr="00A70ED6">
        <w:t xml:space="preserve">Fig. </w:t>
      </w:r>
      <w:r w:rsidR="00D359B0" w:rsidRPr="00A70ED6">
        <w:t>2.</w:t>
      </w:r>
      <w:r w:rsidRPr="00A70ED6">
        <w:t xml:space="preserve">5 </w:t>
      </w:r>
      <w:r w:rsidRPr="00A70ED6">
        <w:rPr>
          <w:i/>
        </w:rPr>
        <w:t>Disa karakteristika amplitudo-fazore për sisteme që përmbajnë nyje integrues: a,b dhe c sisteme të qëndrueshme, d, e dhe f sisteme të paqëndrueshme</w:t>
      </w:r>
    </w:p>
    <w:p w:rsidR="00361018" w:rsidRPr="00A70ED6" w:rsidRDefault="00361018" w:rsidP="00361018">
      <w:pPr>
        <w:jc w:val="both"/>
      </w:pPr>
    </w:p>
    <w:p w:rsidR="00361018" w:rsidRPr="00A70ED6" w:rsidRDefault="00361018" w:rsidP="00361018">
      <w:pPr>
        <w:ind w:firstLine="408"/>
        <w:jc w:val="both"/>
      </w:pPr>
      <w:r w:rsidRPr="00A70ED6">
        <w:t xml:space="preserve">Për rastet b dhe c hodografi i karakteristikës amplitudo fazore e pret boshtin real në pjesën negative disa herë edhe majtas pikës -1, j0. Në raste të tilla themi se sistemi i mbyllur është me qëndrueshmëri të kushtëzuar, sepse ai mund të bëhet i paqëndrueshëm si për rritje ashtu edhe për zvogëlim të koeficientit të çiftimit të kundërt negativ. Në këto raste për të gjykuar mbi qëndrueshmërinë do të numërojmë numrin e prerjeve të hodografit me gjysmëboshtin real negativ majtas pikës -1, j0 (shih fig. </w:t>
      </w:r>
      <w:r w:rsidR="00D359B0" w:rsidRPr="00A70ED6">
        <w:t>2.</w:t>
      </w:r>
      <w:r w:rsidRPr="00A70ED6">
        <w:t>6). Në qoftë se numri i prerjeve është çift, atëherë sistemi i mbyllur është i qëndrueshëm dhe në qoftë se numri i prerjeve është tek, atëherë sistemi i mbyllur është i paqëndrueshëm.</w:t>
      </w:r>
    </w:p>
    <w:p w:rsidR="00191360" w:rsidRDefault="00191360" w:rsidP="00361018">
      <w:pPr>
        <w:ind w:firstLine="408"/>
        <w:jc w:val="both"/>
      </w:pPr>
    </w:p>
    <w:p w:rsidR="00191360" w:rsidRDefault="00191360" w:rsidP="00361018">
      <w:pPr>
        <w:ind w:firstLine="408"/>
        <w:jc w:val="both"/>
      </w:pPr>
    </w:p>
    <w:p w:rsidR="00191360" w:rsidRDefault="00191360" w:rsidP="00361018">
      <w:pPr>
        <w:ind w:firstLine="408"/>
        <w:jc w:val="both"/>
      </w:pPr>
    </w:p>
    <w:p w:rsidR="00191360" w:rsidRDefault="00191360" w:rsidP="00361018">
      <w:pPr>
        <w:ind w:firstLine="408"/>
        <w:jc w:val="both"/>
      </w:pPr>
    </w:p>
    <w:p w:rsidR="00191360" w:rsidRDefault="00191360" w:rsidP="00361018">
      <w:pPr>
        <w:ind w:firstLine="408"/>
        <w:jc w:val="both"/>
      </w:pPr>
    </w:p>
    <w:p w:rsidR="00191360" w:rsidRDefault="00191360" w:rsidP="00361018">
      <w:pPr>
        <w:ind w:firstLine="408"/>
        <w:jc w:val="both"/>
      </w:pPr>
    </w:p>
    <w:p w:rsidR="00191360" w:rsidRDefault="00191360" w:rsidP="00361018">
      <w:pPr>
        <w:ind w:firstLine="408"/>
        <w:jc w:val="both"/>
      </w:pPr>
    </w:p>
    <w:p w:rsidR="00191360" w:rsidRDefault="00191360" w:rsidP="00361018">
      <w:pPr>
        <w:ind w:firstLine="408"/>
        <w:jc w:val="both"/>
      </w:pPr>
    </w:p>
    <w:p w:rsidR="00361018" w:rsidRPr="00504EAE" w:rsidRDefault="005E7AD3" w:rsidP="00361018">
      <w:pPr>
        <w:ind w:firstLine="408"/>
        <w:jc w:val="both"/>
      </w:pPr>
      <w:r>
        <w:rPr>
          <w:noProof/>
          <w:lang w:val="en-US"/>
        </w:rPr>
        <w:lastRenderedPageBreak/>
        <mc:AlternateContent>
          <mc:Choice Requires="wpg">
            <w:drawing>
              <wp:anchor distT="0" distB="0" distL="114300" distR="114300" simplePos="0" relativeHeight="251664384" behindDoc="0" locked="0" layoutInCell="1" allowOverlap="1">
                <wp:simplePos x="0" y="0"/>
                <wp:positionH relativeFrom="column">
                  <wp:posOffset>550545</wp:posOffset>
                </wp:positionH>
                <wp:positionV relativeFrom="paragraph">
                  <wp:posOffset>19050</wp:posOffset>
                </wp:positionV>
                <wp:extent cx="3681095" cy="1371600"/>
                <wp:effectExtent l="0" t="9525" r="0" b="9525"/>
                <wp:wrapNone/>
                <wp:docPr id="5675" name="Group 23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81095" cy="1371600"/>
                          <a:chOff x="3622" y="11663"/>
                          <a:chExt cx="5797" cy="1938"/>
                        </a:xfrm>
                      </wpg:grpSpPr>
                      <wps:wsp>
                        <wps:cNvPr id="5676" name="Text Box 2385"/>
                        <wps:cNvSpPr txBox="1">
                          <a:spLocks noChangeArrowheads="1"/>
                        </wps:cNvSpPr>
                        <wps:spPr bwMode="auto">
                          <a:xfrm>
                            <a:off x="3622" y="11782"/>
                            <a:ext cx="5797" cy="17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361018">
                              <w:pPr>
                                <w:rPr>
                                  <w:i/>
                                  <w:sz w:val="20"/>
                                  <w:szCs w:val="20"/>
                                </w:rPr>
                              </w:pPr>
                              <w:r>
                                <w:rPr>
                                  <w:sz w:val="20"/>
                                  <w:szCs w:val="20"/>
                                </w:rPr>
                                <w:t xml:space="preserve">                            (a)        (b)                                         </w:t>
                              </w:r>
                              <w:r>
                                <w:rPr>
                                  <w:i/>
                                  <w:sz w:val="20"/>
                                  <w:szCs w:val="20"/>
                                </w:rPr>
                                <w:t>Im</w:t>
                              </w:r>
                            </w:p>
                            <w:p w:rsidR="00361018" w:rsidRDefault="00361018" w:rsidP="00361018">
                              <w:pPr>
                                <w:rPr>
                                  <w:i/>
                                  <w:sz w:val="20"/>
                                  <w:szCs w:val="20"/>
                                </w:rPr>
                              </w:pPr>
                              <w:r>
                                <w:rPr>
                                  <w:i/>
                                  <w:sz w:val="20"/>
                                  <w:szCs w:val="20"/>
                                </w:rPr>
                                <w:t xml:space="preserve">                                                      (c)</w:t>
                              </w:r>
                            </w:p>
                            <w:p w:rsidR="00361018" w:rsidRDefault="00361018" w:rsidP="00361018">
                              <w:pPr>
                                <w:rPr>
                                  <w:i/>
                                  <w:sz w:val="20"/>
                                  <w:szCs w:val="20"/>
                                </w:rPr>
                              </w:pPr>
                              <w:r>
                                <w:rPr>
                                  <w:i/>
                                  <w:sz w:val="20"/>
                                  <w:szCs w:val="20"/>
                                </w:rPr>
                                <w:t xml:space="preserve">                                                                                                  Re</w:t>
                              </w:r>
                            </w:p>
                            <w:p w:rsidR="00361018" w:rsidRDefault="00361018" w:rsidP="00361018">
                              <w:pPr>
                                <w:rPr>
                                  <w:i/>
                                  <w:sz w:val="20"/>
                                  <w:szCs w:val="20"/>
                                </w:rPr>
                              </w:pPr>
                              <w:r>
                                <w:rPr>
                                  <w:i/>
                                  <w:sz w:val="20"/>
                                  <w:szCs w:val="20"/>
                                </w:rPr>
                                <w:t xml:space="preserve">                                                        </w:t>
                              </w:r>
                            </w:p>
                            <w:p w:rsidR="00361018" w:rsidRPr="00A32C7E" w:rsidRDefault="00361018" w:rsidP="00361018">
                              <w:pPr>
                                <w:rPr>
                                  <w:i/>
                                  <w:sz w:val="20"/>
                                  <w:szCs w:val="20"/>
                                </w:rPr>
                              </w:pPr>
                              <w:r>
                                <w:rPr>
                                  <w:i/>
                                  <w:sz w:val="20"/>
                                  <w:szCs w:val="20"/>
                                </w:rPr>
                                <w:t xml:space="preserve">                                                             -1, j0</w:t>
                              </w:r>
                            </w:p>
                          </w:txbxContent>
                        </wps:txbx>
                        <wps:bodyPr rot="0" vert="horz" wrap="square" lIns="91440" tIns="45720" rIns="91440" bIns="45720" anchor="t" anchorCtr="0" upright="1">
                          <a:noAutofit/>
                        </wps:bodyPr>
                      </wps:wsp>
                      <wps:wsp>
                        <wps:cNvPr id="5677" name="Line 2386"/>
                        <wps:cNvCnPr/>
                        <wps:spPr bwMode="auto">
                          <a:xfrm>
                            <a:off x="4030" y="12496"/>
                            <a:ext cx="46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8" name="Line 2387"/>
                        <wps:cNvCnPr/>
                        <wps:spPr bwMode="auto">
                          <a:xfrm>
                            <a:off x="7991" y="11663"/>
                            <a:ext cx="0" cy="15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9" name="Freeform 2388"/>
                        <wps:cNvSpPr>
                          <a:spLocks/>
                        </wps:cNvSpPr>
                        <wps:spPr bwMode="auto">
                          <a:xfrm>
                            <a:off x="4039" y="11944"/>
                            <a:ext cx="3952" cy="1657"/>
                          </a:xfrm>
                          <a:custGeom>
                            <a:avLst/>
                            <a:gdLst>
                              <a:gd name="T0" fmla="*/ 134 w 3952"/>
                              <a:gd name="T1" fmla="*/ 1657 h 1657"/>
                              <a:gd name="T2" fmla="*/ 44 w 3952"/>
                              <a:gd name="T3" fmla="*/ 888 h 1657"/>
                              <a:gd name="T4" fmla="*/ 402 w 3952"/>
                              <a:gd name="T5" fmla="*/ 230 h 1657"/>
                              <a:gd name="T6" fmla="*/ 951 w 3952"/>
                              <a:gd name="T7" fmla="*/ 21 h 1657"/>
                              <a:gd name="T8" fmla="*/ 1360 w 3952"/>
                              <a:gd name="T9" fmla="*/ 356 h 1657"/>
                              <a:gd name="T10" fmla="*/ 1602 w 3952"/>
                              <a:gd name="T11" fmla="*/ 804 h 1657"/>
                              <a:gd name="T12" fmla="*/ 1845 w 3952"/>
                              <a:gd name="T13" fmla="*/ 1070 h 1657"/>
                              <a:gd name="T14" fmla="*/ 2234 w 3952"/>
                              <a:gd name="T15" fmla="*/ 1009 h 1657"/>
                              <a:gd name="T16" fmla="*/ 2568 w 3952"/>
                              <a:gd name="T17" fmla="*/ 628 h 1657"/>
                              <a:gd name="T18" fmla="*/ 2889 w 3952"/>
                              <a:gd name="T19" fmla="*/ 236 h 1657"/>
                              <a:gd name="T20" fmla="*/ 3237 w 3952"/>
                              <a:gd name="T21" fmla="*/ 63 h 1657"/>
                              <a:gd name="T22" fmla="*/ 3569 w 3952"/>
                              <a:gd name="T23" fmla="*/ 132 h 1657"/>
                              <a:gd name="T24" fmla="*/ 3799 w 3952"/>
                              <a:gd name="T25" fmla="*/ 328 h 1657"/>
                              <a:gd name="T26" fmla="*/ 3952 w 3952"/>
                              <a:gd name="T27" fmla="*/ 552 h 1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52" h="1657">
                                <a:moveTo>
                                  <a:pt x="134" y="1657"/>
                                </a:moveTo>
                                <a:cubicBezTo>
                                  <a:pt x="67" y="1391"/>
                                  <a:pt x="0" y="1126"/>
                                  <a:pt x="44" y="888"/>
                                </a:cubicBezTo>
                                <a:cubicBezTo>
                                  <a:pt x="89" y="650"/>
                                  <a:pt x="251" y="375"/>
                                  <a:pt x="402" y="230"/>
                                </a:cubicBezTo>
                                <a:cubicBezTo>
                                  <a:pt x="553" y="86"/>
                                  <a:pt x="792" y="0"/>
                                  <a:pt x="951" y="21"/>
                                </a:cubicBezTo>
                                <a:cubicBezTo>
                                  <a:pt x="1110" y="41"/>
                                  <a:pt x="1251" y="225"/>
                                  <a:pt x="1360" y="356"/>
                                </a:cubicBezTo>
                                <a:cubicBezTo>
                                  <a:pt x="1468" y="487"/>
                                  <a:pt x="1521" y="685"/>
                                  <a:pt x="1602" y="804"/>
                                </a:cubicBezTo>
                                <a:cubicBezTo>
                                  <a:pt x="1683" y="922"/>
                                  <a:pt x="1740" y="1036"/>
                                  <a:pt x="1845" y="1070"/>
                                </a:cubicBezTo>
                                <a:cubicBezTo>
                                  <a:pt x="1950" y="1104"/>
                                  <a:pt x="2114" y="1083"/>
                                  <a:pt x="2234" y="1009"/>
                                </a:cubicBezTo>
                                <a:cubicBezTo>
                                  <a:pt x="2354" y="935"/>
                                  <a:pt x="2459" y="757"/>
                                  <a:pt x="2568" y="628"/>
                                </a:cubicBezTo>
                                <a:cubicBezTo>
                                  <a:pt x="2677" y="499"/>
                                  <a:pt x="2778" y="330"/>
                                  <a:pt x="2889" y="236"/>
                                </a:cubicBezTo>
                                <a:cubicBezTo>
                                  <a:pt x="3000" y="142"/>
                                  <a:pt x="3124" y="80"/>
                                  <a:pt x="3237" y="63"/>
                                </a:cubicBezTo>
                                <a:cubicBezTo>
                                  <a:pt x="3350" y="46"/>
                                  <a:pt x="3475" y="88"/>
                                  <a:pt x="3569" y="132"/>
                                </a:cubicBezTo>
                                <a:cubicBezTo>
                                  <a:pt x="3663" y="177"/>
                                  <a:pt x="3735" y="258"/>
                                  <a:pt x="3799" y="328"/>
                                </a:cubicBezTo>
                                <a:cubicBezTo>
                                  <a:pt x="3863" y="398"/>
                                  <a:pt x="3907" y="475"/>
                                  <a:pt x="3952" y="552"/>
                                </a:cubicBezTo>
                              </a:path>
                            </a:pathLst>
                          </a:custGeom>
                          <a:noFill/>
                          <a:ln w="9525">
                            <a:solidFill>
                              <a:srgbClr val="000000"/>
                            </a:solidFill>
                            <a:prstDash val="lgDash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0" name="Freeform 2389"/>
                        <wps:cNvSpPr>
                          <a:spLocks/>
                        </wps:cNvSpPr>
                        <wps:spPr bwMode="auto">
                          <a:xfrm>
                            <a:off x="5339" y="12139"/>
                            <a:ext cx="2658" cy="1009"/>
                          </a:xfrm>
                          <a:custGeom>
                            <a:avLst/>
                            <a:gdLst>
                              <a:gd name="T0" fmla="*/ 134 w 3952"/>
                              <a:gd name="T1" fmla="*/ 1657 h 1657"/>
                              <a:gd name="T2" fmla="*/ 44 w 3952"/>
                              <a:gd name="T3" fmla="*/ 888 h 1657"/>
                              <a:gd name="T4" fmla="*/ 402 w 3952"/>
                              <a:gd name="T5" fmla="*/ 230 h 1657"/>
                              <a:gd name="T6" fmla="*/ 951 w 3952"/>
                              <a:gd name="T7" fmla="*/ 21 h 1657"/>
                              <a:gd name="T8" fmla="*/ 1360 w 3952"/>
                              <a:gd name="T9" fmla="*/ 356 h 1657"/>
                              <a:gd name="T10" fmla="*/ 1602 w 3952"/>
                              <a:gd name="T11" fmla="*/ 804 h 1657"/>
                              <a:gd name="T12" fmla="*/ 1845 w 3952"/>
                              <a:gd name="T13" fmla="*/ 1070 h 1657"/>
                              <a:gd name="T14" fmla="*/ 2234 w 3952"/>
                              <a:gd name="T15" fmla="*/ 1009 h 1657"/>
                              <a:gd name="T16" fmla="*/ 2568 w 3952"/>
                              <a:gd name="T17" fmla="*/ 628 h 1657"/>
                              <a:gd name="T18" fmla="*/ 2889 w 3952"/>
                              <a:gd name="T19" fmla="*/ 236 h 1657"/>
                              <a:gd name="T20" fmla="*/ 3237 w 3952"/>
                              <a:gd name="T21" fmla="*/ 63 h 1657"/>
                              <a:gd name="T22" fmla="*/ 3569 w 3952"/>
                              <a:gd name="T23" fmla="*/ 132 h 1657"/>
                              <a:gd name="T24" fmla="*/ 3799 w 3952"/>
                              <a:gd name="T25" fmla="*/ 328 h 1657"/>
                              <a:gd name="T26" fmla="*/ 3952 w 3952"/>
                              <a:gd name="T27" fmla="*/ 552 h 1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52" h="1657">
                                <a:moveTo>
                                  <a:pt x="134" y="1657"/>
                                </a:moveTo>
                                <a:cubicBezTo>
                                  <a:pt x="67" y="1391"/>
                                  <a:pt x="0" y="1126"/>
                                  <a:pt x="44" y="888"/>
                                </a:cubicBezTo>
                                <a:cubicBezTo>
                                  <a:pt x="89" y="650"/>
                                  <a:pt x="251" y="375"/>
                                  <a:pt x="402" y="230"/>
                                </a:cubicBezTo>
                                <a:cubicBezTo>
                                  <a:pt x="553" y="86"/>
                                  <a:pt x="792" y="0"/>
                                  <a:pt x="951" y="21"/>
                                </a:cubicBezTo>
                                <a:cubicBezTo>
                                  <a:pt x="1110" y="41"/>
                                  <a:pt x="1251" y="225"/>
                                  <a:pt x="1360" y="356"/>
                                </a:cubicBezTo>
                                <a:cubicBezTo>
                                  <a:pt x="1468" y="487"/>
                                  <a:pt x="1521" y="685"/>
                                  <a:pt x="1602" y="804"/>
                                </a:cubicBezTo>
                                <a:cubicBezTo>
                                  <a:pt x="1683" y="922"/>
                                  <a:pt x="1740" y="1036"/>
                                  <a:pt x="1845" y="1070"/>
                                </a:cubicBezTo>
                                <a:cubicBezTo>
                                  <a:pt x="1950" y="1104"/>
                                  <a:pt x="2114" y="1083"/>
                                  <a:pt x="2234" y="1009"/>
                                </a:cubicBezTo>
                                <a:cubicBezTo>
                                  <a:pt x="2354" y="935"/>
                                  <a:pt x="2459" y="757"/>
                                  <a:pt x="2568" y="628"/>
                                </a:cubicBezTo>
                                <a:cubicBezTo>
                                  <a:pt x="2677" y="499"/>
                                  <a:pt x="2778" y="330"/>
                                  <a:pt x="2889" y="236"/>
                                </a:cubicBezTo>
                                <a:cubicBezTo>
                                  <a:pt x="3000" y="142"/>
                                  <a:pt x="3124" y="80"/>
                                  <a:pt x="3237" y="63"/>
                                </a:cubicBezTo>
                                <a:cubicBezTo>
                                  <a:pt x="3350" y="46"/>
                                  <a:pt x="3475" y="88"/>
                                  <a:pt x="3569" y="132"/>
                                </a:cubicBezTo>
                                <a:cubicBezTo>
                                  <a:pt x="3663" y="177"/>
                                  <a:pt x="3735" y="258"/>
                                  <a:pt x="3799" y="328"/>
                                </a:cubicBezTo>
                                <a:cubicBezTo>
                                  <a:pt x="3863" y="398"/>
                                  <a:pt x="3907" y="475"/>
                                  <a:pt x="3952" y="55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1" name="Line 2390"/>
                        <wps:cNvCnPr/>
                        <wps:spPr bwMode="auto">
                          <a:xfrm>
                            <a:off x="6801" y="12428"/>
                            <a:ext cx="0" cy="1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82" name="Freeform 2391"/>
                        <wps:cNvSpPr>
                          <a:spLocks/>
                        </wps:cNvSpPr>
                        <wps:spPr bwMode="auto">
                          <a:xfrm>
                            <a:off x="6240" y="12326"/>
                            <a:ext cx="1766" cy="425"/>
                          </a:xfrm>
                          <a:custGeom>
                            <a:avLst/>
                            <a:gdLst>
                              <a:gd name="T0" fmla="*/ 134 w 3952"/>
                              <a:gd name="T1" fmla="*/ 1657 h 1657"/>
                              <a:gd name="T2" fmla="*/ 44 w 3952"/>
                              <a:gd name="T3" fmla="*/ 888 h 1657"/>
                              <a:gd name="T4" fmla="*/ 402 w 3952"/>
                              <a:gd name="T5" fmla="*/ 230 h 1657"/>
                              <a:gd name="T6" fmla="*/ 951 w 3952"/>
                              <a:gd name="T7" fmla="*/ 21 h 1657"/>
                              <a:gd name="T8" fmla="*/ 1360 w 3952"/>
                              <a:gd name="T9" fmla="*/ 356 h 1657"/>
                              <a:gd name="T10" fmla="*/ 1602 w 3952"/>
                              <a:gd name="T11" fmla="*/ 804 h 1657"/>
                              <a:gd name="T12" fmla="*/ 1845 w 3952"/>
                              <a:gd name="T13" fmla="*/ 1070 h 1657"/>
                              <a:gd name="T14" fmla="*/ 2234 w 3952"/>
                              <a:gd name="T15" fmla="*/ 1009 h 1657"/>
                              <a:gd name="T16" fmla="*/ 2568 w 3952"/>
                              <a:gd name="T17" fmla="*/ 628 h 1657"/>
                              <a:gd name="T18" fmla="*/ 2889 w 3952"/>
                              <a:gd name="T19" fmla="*/ 236 h 1657"/>
                              <a:gd name="T20" fmla="*/ 3237 w 3952"/>
                              <a:gd name="T21" fmla="*/ 63 h 1657"/>
                              <a:gd name="T22" fmla="*/ 3569 w 3952"/>
                              <a:gd name="T23" fmla="*/ 132 h 1657"/>
                              <a:gd name="T24" fmla="*/ 3799 w 3952"/>
                              <a:gd name="T25" fmla="*/ 328 h 1657"/>
                              <a:gd name="T26" fmla="*/ 3952 w 3952"/>
                              <a:gd name="T27" fmla="*/ 552 h 1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52" h="1657">
                                <a:moveTo>
                                  <a:pt x="134" y="1657"/>
                                </a:moveTo>
                                <a:cubicBezTo>
                                  <a:pt x="67" y="1391"/>
                                  <a:pt x="0" y="1126"/>
                                  <a:pt x="44" y="888"/>
                                </a:cubicBezTo>
                                <a:cubicBezTo>
                                  <a:pt x="89" y="650"/>
                                  <a:pt x="251" y="375"/>
                                  <a:pt x="402" y="230"/>
                                </a:cubicBezTo>
                                <a:cubicBezTo>
                                  <a:pt x="553" y="86"/>
                                  <a:pt x="792" y="0"/>
                                  <a:pt x="951" y="21"/>
                                </a:cubicBezTo>
                                <a:cubicBezTo>
                                  <a:pt x="1110" y="41"/>
                                  <a:pt x="1251" y="225"/>
                                  <a:pt x="1360" y="356"/>
                                </a:cubicBezTo>
                                <a:cubicBezTo>
                                  <a:pt x="1468" y="487"/>
                                  <a:pt x="1521" y="685"/>
                                  <a:pt x="1602" y="804"/>
                                </a:cubicBezTo>
                                <a:cubicBezTo>
                                  <a:pt x="1683" y="922"/>
                                  <a:pt x="1740" y="1036"/>
                                  <a:pt x="1845" y="1070"/>
                                </a:cubicBezTo>
                                <a:cubicBezTo>
                                  <a:pt x="1950" y="1104"/>
                                  <a:pt x="2114" y="1083"/>
                                  <a:pt x="2234" y="1009"/>
                                </a:cubicBezTo>
                                <a:cubicBezTo>
                                  <a:pt x="2354" y="935"/>
                                  <a:pt x="2459" y="757"/>
                                  <a:pt x="2568" y="628"/>
                                </a:cubicBezTo>
                                <a:cubicBezTo>
                                  <a:pt x="2677" y="499"/>
                                  <a:pt x="2778" y="330"/>
                                  <a:pt x="2889" y="236"/>
                                </a:cubicBezTo>
                                <a:cubicBezTo>
                                  <a:pt x="3000" y="142"/>
                                  <a:pt x="3124" y="80"/>
                                  <a:pt x="3237" y="63"/>
                                </a:cubicBezTo>
                                <a:cubicBezTo>
                                  <a:pt x="3350" y="46"/>
                                  <a:pt x="3475" y="88"/>
                                  <a:pt x="3569" y="132"/>
                                </a:cubicBezTo>
                                <a:cubicBezTo>
                                  <a:pt x="3663" y="177"/>
                                  <a:pt x="3735" y="258"/>
                                  <a:pt x="3799" y="328"/>
                                </a:cubicBezTo>
                                <a:cubicBezTo>
                                  <a:pt x="3863" y="398"/>
                                  <a:pt x="3907" y="475"/>
                                  <a:pt x="3952" y="552"/>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84" o:spid="_x0000_s2034" style="position:absolute;left:0;text-align:left;margin-left:43.35pt;margin-top:1.5pt;width:289.85pt;height:108pt;z-index:251664384" coordorigin="3622,11663" coordsize="5797,19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">
                <v:shape id="Text Box 2385" o:spid="_x0000_s2035" type="#_x0000_t202" style="position:absolute;left:3622;top:11782;width:5797;height: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a5hMUA&#10;AADdAAAADwAAAGRycy9kb3ducmV2LnhtbESP0WrCQBRE3wv+w3IFX0rdKE3SRlfRQkteTfMB1+w1&#10;CWbvhuxq4t93C4U+DjNzhtnuJ9OJOw2utaxgtYxAEFdWt1wrKL8/X95AOI+ssbNMCh7kYL+bPW0x&#10;03bkE90LX4sAYZehgsb7PpPSVQ0ZdEvbEwfvYgeDPsihlnrAMcBNJ9dRlEiDLYeFBnv6aKi6Fjej&#10;4JKPz/H7eP7yZXp6TY7Ypmf7UGoxnw4bEJ4m/x/+a+daQZykCfy+CU9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BrmExQAAAN0AAAAPAAAAAAAAAAAAAAAAAJgCAABkcnMv&#10;ZG93bnJldi54bWxQSwUGAAAAAAQABAD1AAAAigMAAAAA&#10;" stroked="f">
                  <v:textbox>
                    <w:txbxContent>
                      <w:p w:rsidR="00361018" w:rsidRDefault="00361018" w:rsidP="00361018">
                        <w:pPr>
                          <w:rPr>
                            <w:i/>
                            <w:sz w:val="20"/>
                            <w:szCs w:val="20"/>
                          </w:rPr>
                        </w:pPr>
                        <w:r>
                          <w:rPr>
                            <w:sz w:val="20"/>
                            <w:szCs w:val="20"/>
                          </w:rPr>
                          <w:t xml:space="preserve">                            (a)        (b)                                         </w:t>
                        </w:r>
                        <w:r>
                          <w:rPr>
                            <w:i/>
                            <w:sz w:val="20"/>
                            <w:szCs w:val="20"/>
                          </w:rPr>
                          <w:t>Im</w:t>
                        </w:r>
                      </w:p>
                      <w:p w:rsidR="00361018" w:rsidRDefault="00361018" w:rsidP="00361018">
                        <w:pPr>
                          <w:rPr>
                            <w:i/>
                            <w:sz w:val="20"/>
                            <w:szCs w:val="20"/>
                          </w:rPr>
                        </w:pPr>
                        <w:r>
                          <w:rPr>
                            <w:i/>
                            <w:sz w:val="20"/>
                            <w:szCs w:val="20"/>
                          </w:rPr>
                          <w:t xml:space="preserve">                                                      (c)</w:t>
                        </w:r>
                      </w:p>
                      <w:p w:rsidR="00361018" w:rsidRDefault="00361018" w:rsidP="00361018">
                        <w:pPr>
                          <w:rPr>
                            <w:i/>
                            <w:sz w:val="20"/>
                            <w:szCs w:val="20"/>
                          </w:rPr>
                        </w:pPr>
                        <w:r>
                          <w:rPr>
                            <w:i/>
                            <w:sz w:val="20"/>
                            <w:szCs w:val="20"/>
                          </w:rPr>
                          <w:t xml:space="preserve">                                                                                                  Re</w:t>
                        </w:r>
                      </w:p>
                      <w:p w:rsidR="00361018" w:rsidRDefault="00361018" w:rsidP="00361018">
                        <w:pPr>
                          <w:rPr>
                            <w:i/>
                            <w:sz w:val="20"/>
                            <w:szCs w:val="20"/>
                          </w:rPr>
                        </w:pPr>
                        <w:r>
                          <w:rPr>
                            <w:i/>
                            <w:sz w:val="20"/>
                            <w:szCs w:val="20"/>
                          </w:rPr>
                          <w:t xml:space="preserve">                                                        </w:t>
                        </w:r>
                      </w:p>
                      <w:p w:rsidR="00361018" w:rsidRPr="00A32C7E" w:rsidRDefault="00361018" w:rsidP="00361018">
                        <w:pPr>
                          <w:rPr>
                            <w:i/>
                            <w:sz w:val="20"/>
                            <w:szCs w:val="20"/>
                          </w:rPr>
                        </w:pPr>
                        <w:r>
                          <w:rPr>
                            <w:i/>
                            <w:sz w:val="20"/>
                            <w:szCs w:val="20"/>
                          </w:rPr>
                          <w:t xml:space="preserve">                                                             -1, j0</w:t>
                        </w:r>
                      </w:p>
                    </w:txbxContent>
                  </v:textbox>
                </v:shape>
                <v:line id="Line 2386" o:spid="_x0000_s2036" style="position:absolute;visibility:visible;mso-wrap-style:square" from="4030,12496" to="8671,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c4MgAAADdAAAADwAAAGRycy9kb3ducmV2LnhtbESPQWvCQBSE74X+h+UVvNVNLcYSXUUq&#10;BfUgagvt8Zl9Jmmzb8PumqT/3i0IPQ4z8w0zW/SmFi05X1lW8DRMQBDnVldcKPh4f3t8AeEDssba&#10;Min4JQ+L+f3dDDNtOz5QewyFiBD2GSooQ2gyKX1ekkE/tA1x9M7WGQxRukJqh12Em1qOkiSVBiuO&#10;CyU29FpS/nO8GAW7533aLjfbdf+5SU/56nD6+u6cUoOHfjkFEagP/+Fbe60VjNPJBP7e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c4MgAAADdAAAADwAAAAAA&#10;AAAAAAAAAAChAgAAZHJzL2Rvd25yZXYueG1sUEsFBgAAAAAEAAQA+QAAAJYDAAAAAA==&#10;"/>
                <v:line id="Line 2387" o:spid="_x0000_s2037" style="position:absolute;visibility:visible;mso-wrap-style:square" from="7991,11663" to="7991,13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BIksUAAADdAAAADwAAAGRycy9kb3ducmV2LnhtbERPz2vCMBS+D/wfwht4m+km60ZnFHEI&#10;usNQN9Djs3lrq81LSWJb/3tzGHj8+H5PZr2pRUvOV5YVPI8SEMS51RUXCn5/lk/vIHxA1lhbJgVX&#10;8jCbDh4mmGnb8ZbaXShEDGGfoYIyhCaT0uclGfQj2xBH7s86gyFCV0jtsIvhppYvSZJKgxXHhhIb&#10;WpSUn3cXo+B7vEnb+fpr1e/X6TH/3B4Pp84pNXzs5x8gAvXhLv53r7SC1/Qtzo1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PBIksUAAADdAAAADwAAAAAAAAAA&#10;AAAAAAChAgAAZHJzL2Rvd25yZXYueG1sUEsFBgAAAAAEAAQA+QAAAJMDAAAAAA==&#10;"/>
                <v:shape id="Freeform 2388" o:spid="_x0000_s2038" style="position:absolute;left:4039;top:11944;width:3952;height:1657;visibility:visible;mso-wrap-style:square;v-text-anchor:top" coordsize="3952,1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5OeMYA&#10;AADdAAAADwAAAGRycy9kb3ducmV2LnhtbESPT4vCMBTE7wt+h/AEb2uqrHXbNYoIC3oR/4F4ezTP&#10;trvNS2mi1m9vBMHjMDO/YSaz1lTiSo0rLSsY9CMQxJnVJecKDvvfz28QziNrrCyTgjs5mE07HxNM&#10;tb3xlq47n4sAYZeigsL7OpXSZQUZdH1bEwfvbBuDPsgml7rBW4CbSg6jKJYGSw4LBda0KCj7312M&#10;gtM6OeSURPHi+HU+Dt34tPlbr5Tqddv5DwhPrX+HX+2lVjCKxwk834Qn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5OeMYAAADdAAAADwAAAAAAAAAAAAAAAACYAgAAZHJz&#10;L2Rvd25yZXYueG1sUEsFBgAAAAAEAAQA9QAAAIsDAAAAAA==&#10;" path="m134,1657c67,1391,,1126,44,888,89,650,251,375,402,230,553,86,792,,951,21v159,20,300,204,409,335c1468,487,1521,685,1602,804v81,118,138,232,243,266c1950,1104,2114,1083,2234,1009v120,-74,225,-252,334,-381c2677,499,2778,330,2889,236,3000,142,3124,80,3237,63v113,-17,238,25,332,69c3663,177,3735,258,3799,328v64,70,108,147,153,224e" filled="f">
                  <v:stroke dashstyle="longDashDot"/>
                  <v:path arrowok="t" o:connecttype="custom" o:connectlocs="134,1657;44,888;402,230;951,21;1360,356;1602,804;1845,1070;2234,1009;2568,628;2889,236;3237,63;3569,132;3799,328;3952,552" o:connectangles="0,0,0,0,0,0,0,0,0,0,0,0,0,0"/>
                </v:shape>
                <v:shape id="Freeform 2389" o:spid="_x0000_s2039" style="position:absolute;left:5339;top:12139;width:2658;height:1009;visibility:visible;mso-wrap-style:square;v-text-anchor:top" coordsize="3952,1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WwMUA&#10;AADdAAAADwAAAGRycy9kb3ducmV2LnhtbESPwU7DMAyG70h7h8iTuCCWjoppK8smhITYbVqBu9eY&#10;ptA4VZNt2dvjAxJH6/f/+fN6m32vzjTGLrCB+awARdwE23Fr4OP99X4JKiZki31gMnClCNvN5GaN&#10;lQ0XPtC5Tq0SCMcKDbiUhkrr2DjyGGdhIJbsK4wek4xjq+2IF4H7Xj8UxUJ77FguOBzoxVHzU5+8&#10;aKyOb+5u775Ll4dyf6g/y1OeG3M7zc9PoBLl9L/8195ZA4+LpfjLN4IAv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E5bAxQAAAN0AAAAPAAAAAAAAAAAAAAAAAJgCAABkcnMv&#10;ZG93bnJldi54bWxQSwUGAAAAAAQABAD1AAAAigMAAAAA&#10;" path="m134,1657c67,1391,,1126,44,888,89,650,251,375,402,230,553,86,792,,951,21v159,20,300,204,409,335c1468,487,1521,685,1602,804v81,118,138,232,243,266c1950,1104,2114,1083,2234,1009v120,-74,225,-252,334,-381c2677,499,2778,330,2889,236,3000,142,3124,80,3237,63v113,-17,238,25,332,69c3663,177,3735,258,3799,328v64,70,108,147,153,224e" filled="f">
                  <v:path arrowok="t" o:connecttype="custom" o:connectlocs="90,1009;30,541;270,140;640,13;915,217;1077,490;1241,652;1503,614;1727,382;1943,144;2177,38;2400,80;2555,200;2658,336" o:connectangles="0,0,0,0,0,0,0,0,0,0,0,0,0,0"/>
                </v:shape>
                <v:line id="Line 2390" o:spid="_x0000_s2040" style="position:absolute;visibility:visible;mso-wrap-style:square" from="6801,12428" to="6801,12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1OkcUAAADdAAAADwAAAGRycy9kb3ducmV2LnhtbESP3WoCMRSE7wu+QzhC72p2C4quRhGr&#10;UOlF8ecBjpvjZnVzsiRRt336plDo5TAz3zCzRWcbcScfascK8kEGgrh0uuZKwfGweRmDCBFZY+OY&#10;FHxRgMW89zTDQrsH7+i+j5VIEA4FKjAxtoWUoTRkMQxcS5y8s/MWY5K+ktrjI8FtI1+zbCQt1pwW&#10;DLa0MlRe9zerYOtPH9f8uzLyxFu/bj7fJsFelHrud8spiEhd/A//td+1guFonMPvm/QE5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G1OkcUAAADdAAAADwAAAAAAAAAA&#10;AAAAAAChAgAAZHJzL2Rvd25yZXYueG1sUEsFBgAAAAAEAAQA+QAAAJMDAAAAAA==&#10;" strokeweight="1pt"/>
                <v:shape id="Freeform 2391" o:spid="_x0000_s2041" style="position:absolute;left:6240;top:12326;width:1766;height:425;visibility:visible;mso-wrap-style:square;v-text-anchor:top" coordsize="3952,1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clJcQA&#10;AADdAAAADwAAAGRycy9kb3ducmV2LnhtbESP3WqDQBSE7wt9h+UEctes+amIzUakbYq3jXmAg3ui&#10;Uvesdbdq3r4bCORymJlvmH02m06MNLjWsoL1KgJBXFndcq3gXB5fEhDOI2vsLJOCKznIDs9Pe0y1&#10;nfibxpOvRYCwS1FB432fSumqhgy6le2Jg3exg0Ef5FBLPeAU4KaTmyiKpcGWw0KDPb03VP2c/oyC&#10;op3yy2/hy/Hrs4/kbptUH5gotVzM+RsIT7N/hO/tQit4jZMN3N6EJyA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nJSXEAAAA3QAAAA8AAAAAAAAAAAAAAAAAmAIAAGRycy9k&#10;b3ducmV2LnhtbFBLBQYAAAAABAAEAPUAAACJAwAAAAA=&#10;" path="m134,1657c67,1391,,1126,44,888,89,650,251,375,402,230,553,86,792,,951,21v159,20,300,204,409,335c1468,487,1521,685,1602,804v81,118,138,232,243,266c1950,1104,2114,1083,2234,1009v120,-74,225,-252,334,-381c2677,499,2778,330,2889,236,3000,142,3124,80,3237,63v113,-17,238,25,332,69c3663,177,3735,258,3799,328v64,70,108,147,153,224e" filled="f">
                  <v:stroke dashstyle="dash"/>
                  <v:path arrowok="t" o:connecttype="custom" o:connectlocs="60,425;20,228;180,59;425,5;608,91;716,206;824,274;998,259;1148,161;1291,61;1446,16;1595,34;1698,84;1766,142" o:connectangles="0,0,0,0,0,0,0,0,0,0,0,0,0,0"/>
                </v:shape>
              </v:group>
            </w:pict>
          </mc:Fallback>
        </mc:AlternateContent>
      </w:r>
    </w:p>
    <w:p w:rsidR="00361018" w:rsidRPr="00504EAE" w:rsidRDefault="00361018" w:rsidP="00361018">
      <w:pPr>
        <w:ind w:firstLine="408"/>
        <w:jc w:val="both"/>
      </w:pPr>
    </w:p>
    <w:p w:rsidR="00361018" w:rsidRPr="00504EAE" w:rsidRDefault="00361018" w:rsidP="00361018">
      <w:pPr>
        <w:ind w:firstLine="408"/>
        <w:jc w:val="both"/>
      </w:pPr>
    </w:p>
    <w:p w:rsidR="00361018" w:rsidRPr="00504EAE" w:rsidRDefault="00361018" w:rsidP="00361018">
      <w:pPr>
        <w:ind w:firstLine="408"/>
        <w:jc w:val="both"/>
      </w:pPr>
    </w:p>
    <w:p w:rsidR="00361018" w:rsidRPr="00504EAE" w:rsidRDefault="00361018" w:rsidP="00361018">
      <w:pPr>
        <w:ind w:firstLine="408"/>
        <w:jc w:val="both"/>
      </w:pPr>
    </w:p>
    <w:p w:rsidR="00361018" w:rsidRPr="00504EAE" w:rsidRDefault="00361018" w:rsidP="00361018">
      <w:pPr>
        <w:ind w:firstLine="408"/>
        <w:jc w:val="both"/>
      </w:pPr>
    </w:p>
    <w:p w:rsidR="00361018" w:rsidRPr="00504EAE" w:rsidRDefault="00361018" w:rsidP="00361018">
      <w:pPr>
        <w:ind w:firstLine="408"/>
        <w:jc w:val="both"/>
        <w:rPr>
          <w:sz w:val="12"/>
          <w:szCs w:val="12"/>
        </w:rPr>
      </w:pPr>
    </w:p>
    <w:p w:rsidR="00361018" w:rsidRPr="00504EAE" w:rsidRDefault="00361018" w:rsidP="00361018">
      <w:pPr>
        <w:ind w:firstLine="408"/>
        <w:jc w:val="both"/>
        <w:rPr>
          <w:sz w:val="12"/>
          <w:szCs w:val="12"/>
        </w:rPr>
      </w:pPr>
    </w:p>
    <w:p w:rsidR="00361018" w:rsidRPr="00504EAE" w:rsidRDefault="00361018" w:rsidP="00361018">
      <w:pPr>
        <w:ind w:firstLine="408"/>
        <w:jc w:val="both"/>
        <w:rPr>
          <w:sz w:val="12"/>
          <w:szCs w:val="12"/>
        </w:rPr>
      </w:pPr>
    </w:p>
    <w:p w:rsidR="00117A0C" w:rsidRPr="00504EAE" w:rsidRDefault="00117A0C" w:rsidP="00361018">
      <w:pPr>
        <w:jc w:val="center"/>
      </w:pPr>
    </w:p>
    <w:p w:rsidR="00361018" w:rsidRPr="00A70ED6" w:rsidRDefault="00361018" w:rsidP="00361018">
      <w:pPr>
        <w:jc w:val="center"/>
        <w:rPr>
          <w:i/>
        </w:rPr>
      </w:pPr>
      <w:r w:rsidRPr="00A70ED6">
        <w:t xml:space="preserve">Fig. </w:t>
      </w:r>
      <w:r w:rsidR="00D359B0" w:rsidRPr="00A70ED6">
        <w:t>2.</w:t>
      </w:r>
      <w:r w:rsidRPr="00A70ED6">
        <w:t xml:space="preserve">6 </w:t>
      </w:r>
      <w:r w:rsidRPr="00A70ED6">
        <w:rPr>
          <w:i/>
        </w:rPr>
        <w:t>Karakteristikat amplitudo-fazore të sistemit me qëndrueshmëri të kushtëzuar:</w:t>
      </w:r>
    </w:p>
    <w:p w:rsidR="00361018" w:rsidRPr="00A70ED6" w:rsidRDefault="00361018" w:rsidP="00361018">
      <w:pPr>
        <w:jc w:val="center"/>
        <w:rPr>
          <w:i/>
        </w:rPr>
      </w:pPr>
      <w:r w:rsidRPr="00A70ED6">
        <w:rPr>
          <w:i/>
        </w:rPr>
        <w:t xml:space="preserve"> (a) dhe (c) të paqëndrueshëm, (b) i qëndrueshëm</w:t>
      </w:r>
    </w:p>
    <w:p w:rsidR="00361018" w:rsidRPr="00A70ED6" w:rsidRDefault="00361018" w:rsidP="00361018">
      <w:pPr>
        <w:ind w:firstLine="408"/>
        <w:jc w:val="both"/>
      </w:pPr>
    </w:p>
    <w:p w:rsidR="00361018" w:rsidRPr="00A70ED6" w:rsidRDefault="00361018" w:rsidP="00117A0C">
      <w:pPr>
        <w:ind w:firstLine="720"/>
        <w:jc w:val="both"/>
      </w:pPr>
      <w:r w:rsidRPr="00A70ED6">
        <w:t>Për rastet a dhe c numrat e prerjeve me gjysmëboshtin real negativ janë përkatësisht tre dhe një dhe në këto raste del se rrotullimi i vektorit  1+</w:t>
      </w:r>
      <w:r w:rsidRPr="00A70ED6">
        <w:rPr>
          <w:i/>
        </w:rPr>
        <w:sym w:font="Symbol" w:char="F062"/>
      </w:r>
      <w:r w:rsidRPr="00A70ED6">
        <w:rPr>
          <w:i/>
        </w:rPr>
        <w:t>G(j</w:t>
      </w:r>
      <w:r w:rsidRPr="00A70ED6">
        <w:rPr>
          <w:i/>
        </w:rPr>
        <w:sym w:font="Symbol" w:char="F077"/>
      </w:r>
      <w:r w:rsidRPr="00A70ED6">
        <w:rPr>
          <w:i/>
        </w:rPr>
        <w:t xml:space="preserve">) </w:t>
      </w:r>
      <w:r w:rsidRPr="00A70ED6">
        <w:t xml:space="preserve">është i ndryshëm nga zero dhe që do të thotë se disa pole të funksionit transmetues të sistemit të mbyllur janë zhvendosur në të djathtë të boshtit imagjinar. </w:t>
      </w:r>
    </w:p>
    <w:p w:rsidR="005A6435" w:rsidRPr="00504EAE" w:rsidRDefault="005A6435" w:rsidP="00361018">
      <w:pPr>
        <w:jc w:val="both"/>
      </w:pPr>
    </w:p>
    <w:p w:rsidR="00361018" w:rsidRPr="00504EAE" w:rsidRDefault="00D359B0" w:rsidP="00361018">
      <w:pPr>
        <w:ind w:left="720"/>
        <w:jc w:val="both"/>
        <w:rPr>
          <w:b/>
          <w:sz w:val="26"/>
          <w:szCs w:val="26"/>
        </w:rPr>
      </w:pPr>
      <w:r w:rsidRPr="00504EAE">
        <w:rPr>
          <w:b/>
          <w:sz w:val="26"/>
          <w:szCs w:val="26"/>
        </w:rPr>
        <w:t>2.</w:t>
      </w:r>
      <w:r w:rsidR="00437B82">
        <w:rPr>
          <w:b/>
          <w:sz w:val="26"/>
          <w:szCs w:val="26"/>
        </w:rPr>
        <w:t>2.2</w:t>
      </w:r>
      <w:r w:rsidR="00361018" w:rsidRPr="00504EAE">
        <w:rPr>
          <w:b/>
          <w:sz w:val="26"/>
          <w:szCs w:val="26"/>
        </w:rPr>
        <w:t xml:space="preserve"> Kriteri logaritmik</w:t>
      </w:r>
    </w:p>
    <w:p w:rsidR="00361018" w:rsidRPr="00504EAE" w:rsidRDefault="00361018" w:rsidP="00361018">
      <w:pPr>
        <w:jc w:val="both"/>
        <w:rPr>
          <w:sz w:val="20"/>
          <w:szCs w:val="20"/>
        </w:rPr>
      </w:pPr>
    </w:p>
    <w:p w:rsidR="00361018" w:rsidRPr="007A25B4" w:rsidRDefault="00361018" w:rsidP="00117A0C">
      <w:pPr>
        <w:ind w:firstLine="720"/>
        <w:jc w:val="both"/>
      </w:pPr>
      <w:r w:rsidRPr="007A25B4">
        <w:t xml:space="preserve">Studimi i qëndrueshmërisë së sistemeve të kontrollit automatik me anë të kriterit logaritmik bazohet në ndërtimin e karakteristikave logaritmike të sistemit të hapur të modulit dhe të këndit të shfazimit në varësi të frekuencës. </w:t>
      </w:r>
    </w:p>
    <w:p w:rsidR="00361018" w:rsidRPr="007A25B4" w:rsidRDefault="00361018" w:rsidP="00E77914">
      <w:pPr>
        <w:ind w:firstLine="720"/>
        <w:jc w:val="both"/>
      </w:pPr>
      <w:r w:rsidRPr="007A25B4">
        <w:t>Në qoftë se hodografi i karakteristikës amplitudo-fazore të sistemit të hapur kalon nëpër pikën -1, j0, atëherë ne mund të shkruajmë kushtin e kufirit të qëndrueshmërisë, d.m.th. rastin kur në sistem lindin lëkundje që nuk shuhen:</w:t>
      </w:r>
    </w:p>
    <w:p w:rsidR="00361018" w:rsidRPr="00504EAE" w:rsidRDefault="00361018" w:rsidP="00361018">
      <w:pPr>
        <w:ind w:firstLine="448"/>
        <w:jc w:val="both"/>
        <w:rPr>
          <w:sz w:val="12"/>
          <w:szCs w:val="12"/>
        </w:rPr>
      </w:pPr>
      <w:r w:rsidRPr="00504EAE">
        <w:tab/>
      </w:r>
    </w:p>
    <w:p w:rsidR="00361018" w:rsidRPr="00504EAE" w:rsidRDefault="00361018" w:rsidP="00361018">
      <w:pPr>
        <w:ind w:firstLine="448"/>
        <w:jc w:val="both"/>
        <w:rPr>
          <w:i/>
        </w:rPr>
      </w:pPr>
      <w:r w:rsidRPr="00504EAE">
        <w:tab/>
      </w:r>
      <w:r w:rsidRPr="00504EAE">
        <w:tab/>
      </w:r>
      <w:r w:rsidRPr="00504EAE">
        <w:rPr>
          <w:i/>
        </w:rPr>
        <w:sym w:font="Symbol" w:char="F062"/>
      </w:r>
      <w:r w:rsidRPr="00504EAE">
        <w:rPr>
          <w:i/>
        </w:rPr>
        <w:t>G(j</w:t>
      </w:r>
      <w:r w:rsidRPr="00504EAE">
        <w:rPr>
          <w:i/>
        </w:rPr>
        <w:sym w:font="Symbol" w:char="F077"/>
      </w:r>
      <w:r w:rsidRPr="00504EAE">
        <w:rPr>
          <w:i/>
        </w:rPr>
        <w:t>)= -1</w:t>
      </w:r>
      <w:r w:rsidRPr="00504EAE">
        <w:rPr>
          <w:i/>
        </w:rPr>
        <w:tab/>
      </w:r>
      <w:r w:rsidRPr="00504EAE">
        <w:rPr>
          <w:i/>
        </w:rPr>
        <w:tab/>
      </w:r>
      <w:r w:rsidRPr="00504EAE">
        <w:rPr>
          <w:i/>
        </w:rPr>
        <w:tab/>
      </w:r>
      <w:r w:rsidRPr="00504EAE">
        <w:rPr>
          <w:i/>
        </w:rPr>
        <w:tab/>
      </w:r>
      <w:r w:rsidRPr="00504EAE">
        <w:rPr>
          <w:i/>
        </w:rPr>
        <w:tab/>
      </w:r>
      <w:r w:rsidRPr="00504EAE">
        <w:rPr>
          <w:i/>
        </w:rPr>
        <w:tab/>
      </w:r>
      <w:r w:rsidRPr="00504EAE">
        <w:t>(</w:t>
      </w:r>
      <w:r w:rsidR="00D359B0" w:rsidRPr="00504EAE">
        <w:t>2.</w:t>
      </w:r>
      <w:r w:rsidRPr="00504EAE">
        <w:t>1</w:t>
      </w:r>
      <w:r w:rsidR="005A6435" w:rsidRPr="00504EAE">
        <w:t>2</w:t>
      </w:r>
      <w:r w:rsidRPr="00504EAE">
        <w:t>)</w:t>
      </w:r>
    </w:p>
    <w:p w:rsidR="00361018" w:rsidRPr="00504EAE" w:rsidRDefault="00361018" w:rsidP="00361018">
      <w:pPr>
        <w:ind w:firstLine="448"/>
        <w:jc w:val="both"/>
        <w:rPr>
          <w:i/>
          <w:sz w:val="12"/>
          <w:szCs w:val="12"/>
        </w:rPr>
      </w:pPr>
    </w:p>
    <w:p w:rsidR="00361018" w:rsidRPr="00504EAE" w:rsidRDefault="00361018" w:rsidP="00361018">
      <w:pPr>
        <w:ind w:firstLine="448"/>
        <w:jc w:val="both"/>
        <w:rPr>
          <w:i/>
        </w:rPr>
      </w:pPr>
      <w:r w:rsidRPr="00504EAE">
        <w:rPr>
          <w:i/>
        </w:rPr>
        <w:t xml:space="preserve">     </w:t>
      </w:r>
      <w:r w:rsidRPr="00504EAE">
        <w:rPr>
          <w:i/>
          <w:position w:val="-12"/>
        </w:rPr>
        <w:object w:dxaOrig="3320" w:dyaOrig="380">
          <v:shape id="_x0000_i1056" type="#_x0000_t75" style="width:165.75pt;height:18.75pt" o:ole="">
            <v:imagedata r:id="rId77" o:title=""/>
          </v:shape>
          <o:OLEObject Type="Embed" ProgID="Equation.3" ShapeID="_x0000_i1056" DrawAspect="Content" ObjectID="_1457098102" r:id="rId78"/>
        </w:object>
      </w:r>
    </w:p>
    <w:p w:rsidR="00361018" w:rsidRPr="00504EAE" w:rsidRDefault="00361018" w:rsidP="00361018">
      <w:pPr>
        <w:ind w:firstLine="448"/>
        <w:jc w:val="both"/>
        <w:rPr>
          <w:i/>
          <w:sz w:val="12"/>
          <w:szCs w:val="12"/>
        </w:rPr>
      </w:pPr>
    </w:p>
    <w:p w:rsidR="00361018" w:rsidRPr="007A25B4" w:rsidRDefault="00361018" w:rsidP="00361018">
      <w:pPr>
        <w:ind w:firstLine="448"/>
        <w:jc w:val="both"/>
      </w:pPr>
      <w:r w:rsidRPr="007A25B4">
        <w:t>Në rastin kur sistemi është i qëndrueshëm kushti i qëndrueshmërisë do të jetë:</w:t>
      </w:r>
    </w:p>
    <w:p w:rsidR="00361018" w:rsidRPr="00504EAE" w:rsidRDefault="00361018" w:rsidP="00361018">
      <w:pPr>
        <w:ind w:firstLine="448"/>
        <w:jc w:val="both"/>
        <w:rPr>
          <w:sz w:val="12"/>
          <w:szCs w:val="12"/>
        </w:rPr>
      </w:pPr>
      <w:r w:rsidRPr="00504EAE">
        <w:tab/>
      </w:r>
    </w:p>
    <w:p w:rsidR="00361018" w:rsidRPr="00504EAE" w:rsidRDefault="00361018" w:rsidP="00361018">
      <w:pPr>
        <w:ind w:firstLine="448"/>
        <w:jc w:val="both"/>
        <w:rPr>
          <w:i/>
        </w:rPr>
      </w:pPr>
      <w:r w:rsidRPr="00504EAE">
        <w:tab/>
      </w:r>
      <w:r w:rsidRPr="00504EAE">
        <w:tab/>
      </w:r>
      <w:r w:rsidRPr="00504EAE">
        <w:rPr>
          <w:i/>
        </w:rPr>
        <w:sym w:font="Symbol" w:char="F062"/>
      </w:r>
      <w:r w:rsidRPr="00504EAE">
        <w:rPr>
          <w:i/>
        </w:rPr>
        <w:t>G(j</w:t>
      </w:r>
      <w:r w:rsidRPr="00504EAE">
        <w:rPr>
          <w:i/>
        </w:rPr>
        <w:sym w:font="Symbol" w:char="F077"/>
      </w:r>
      <w:r w:rsidRPr="00504EAE">
        <w:rPr>
          <w:i/>
        </w:rPr>
        <w:t>)&gt;-1</w:t>
      </w:r>
      <w:r w:rsidRPr="00504EAE">
        <w:rPr>
          <w:i/>
        </w:rPr>
        <w:tab/>
      </w:r>
      <w:r w:rsidRPr="00504EAE">
        <w:rPr>
          <w:i/>
        </w:rPr>
        <w:tab/>
      </w:r>
      <w:r w:rsidRPr="00504EAE">
        <w:rPr>
          <w:i/>
        </w:rPr>
        <w:tab/>
      </w:r>
      <w:r w:rsidRPr="00504EAE">
        <w:rPr>
          <w:i/>
        </w:rPr>
        <w:tab/>
      </w:r>
      <w:r w:rsidRPr="00504EAE">
        <w:rPr>
          <w:i/>
        </w:rPr>
        <w:tab/>
      </w:r>
      <w:r w:rsidR="005A6435" w:rsidRPr="00504EAE">
        <w:rPr>
          <w:i/>
        </w:rPr>
        <w:tab/>
      </w:r>
      <w:r w:rsidRPr="00504EAE">
        <w:t>(</w:t>
      </w:r>
      <w:r w:rsidR="00D359B0" w:rsidRPr="00504EAE">
        <w:t>2.</w:t>
      </w:r>
      <w:r w:rsidRPr="00504EAE">
        <w:t>1</w:t>
      </w:r>
      <w:r w:rsidR="005A6435" w:rsidRPr="00504EAE">
        <w:t>2</w:t>
      </w:r>
      <w:r w:rsidRPr="00504EAE">
        <w:t>)</w:t>
      </w:r>
    </w:p>
    <w:p w:rsidR="00361018" w:rsidRPr="00504EAE" w:rsidRDefault="00361018" w:rsidP="00361018">
      <w:pPr>
        <w:ind w:firstLine="448"/>
        <w:jc w:val="both"/>
        <w:rPr>
          <w:i/>
          <w:sz w:val="12"/>
          <w:szCs w:val="12"/>
        </w:rPr>
      </w:pPr>
    </w:p>
    <w:p w:rsidR="00361018" w:rsidRPr="00504EAE" w:rsidRDefault="00361018" w:rsidP="00361018">
      <w:pPr>
        <w:ind w:firstLine="448"/>
        <w:jc w:val="both"/>
        <w:rPr>
          <w:i/>
        </w:rPr>
      </w:pPr>
      <w:r w:rsidRPr="00504EAE">
        <w:rPr>
          <w:i/>
        </w:rPr>
        <w:t xml:space="preserve">     </w:t>
      </w:r>
      <w:r w:rsidRPr="00504EAE">
        <w:rPr>
          <w:i/>
          <w:position w:val="-34"/>
        </w:rPr>
        <w:object w:dxaOrig="3680" w:dyaOrig="780">
          <v:shape id="_x0000_i1057" type="#_x0000_t75" style="width:183.75pt;height:39pt" o:ole="">
            <v:imagedata r:id="rId79" o:title=""/>
          </v:shape>
          <o:OLEObject Type="Embed" ProgID="Equation.3" ShapeID="_x0000_i1057" DrawAspect="Content" ObjectID="_1457098103" r:id="rId80"/>
        </w:object>
      </w:r>
    </w:p>
    <w:p w:rsidR="00361018" w:rsidRPr="00504EAE" w:rsidRDefault="00361018" w:rsidP="00361018">
      <w:pPr>
        <w:ind w:firstLine="448"/>
        <w:jc w:val="both"/>
        <w:rPr>
          <w:i/>
          <w:sz w:val="12"/>
          <w:szCs w:val="12"/>
        </w:rPr>
      </w:pPr>
    </w:p>
    <w:p w:rsidR="00361018" w:rsidRPr="007A25B4" w:rsidRDefault="00361018" w:rsidP="00CE3837">
      <w:pPr>
        <w:ind w:firstLine="720"/>
        <w:jc w:val="both"/>
      </w:pPr>
      <w:r w:rsidRPr="007A25B4">
        <w:t>Në rastin kur sistemi nuk është i qëndrueshëm kushti i qëndrueshmërisë do të jetë:</w:t>
      </w:r>
    </w:p>
    <w:p w:rsidR="00361018" w:rsidRPr="00504EAE" w:rsidRDefault="00361018" w:rsidP="00361018">
      <w:pPr>
        <w:ind w:firstLine="448"/>
        <w:jc w:val="both"/>
        <w:rPr>
          <w:sz w:val="12"/>
          <w:szCs w:val="12"/>
        </w:rPr>
      </w:pPr>
      <w:r w:rsidRPr="00504EAE">
        <w:tab/>
      </w:r>
    </w:p>
    <w:p w:rsidR="00361018" w:rsidRPr="00504EAE" w:rsidRDefault="00361018" w:rsidP="00361018">
      <w:pPr>
        <w:ind w:firstLine="448"/>
        <w:jc w:val="both"/>
        <w:rPr>
          <w:i/>
        </w:rPr>
      </w:pPr>
      <w:r w:rsidRPr="00504EAE">
        <w:tab/>
      </w:r>
      <w:r w:rsidRPr="00504EAE">
        <w:tab/>
      </w:r>
      <w:r w:rsidRPr="00504EAE">
        <w:rPr>
          <w:i/>
        </w:rPr>
        <w:sym w:font="Symbol" w:char="F062"/>
      </w:r>
      <w:r w:rsidRPr="00504EAE">
        <w:rPr>
          <w:i/>
        </w:rPr>
        <w:t>G(j</w:t>
      </w:r>
      <w:r w:rsidRPr="00504EAE">
        <w:rPr>
          <w:i/>
        </w:rPr>
        <w:sym w:font="Symbol" w:char="F077"/>
      </w:r>
      <w:r w:rsidRPr="00504EAE">
        <w:rPr>
          <w:i/>
        </w:rPr>
        <w:t>)&lt;-1</w:t>
      </w:r>
      <w:r w:rsidRPr="00504EAE">
        <w:rPr>
          <w:i/>
        </w:rPr>
        <w:tab/>
      </w:r>
      <w:r w:rsidRPr="00504EAE">
        <w:rPr>
          <w:i/>
        </w:rPr>
        <w:tab/>
      </w:r>
      <w:r w:rsidRPr="00504EAE">
        <w:rPr>
          <w:i/>
        </w:rPr>
        <w:tab/>
      </w:r>
      <w:r w:rsidRPr="00504EAE">
        <w:rPr>
          <w:i/>
        </w:rPr>
        <w:tab/>
      </w:r>
      <w:r w:rsidRPr="00504EAE">
        <w:rPr>
          <w:i/>
        </w:rPr>
        <w:tab/>
      </w:r>
      <w:r w:rsidR="005A6435" w:rsidRPr="00504EAE">
        <w:rPr>
          <w:i/>
        </w:rPr>
        <w:tab/>
      </w:r>
      <w:r w:rsidRPr="00504EAE">
        <w:t>(</w:t>
      </w:r>
      <w:r w:rsidR="00D359B0" w:rsidRPr="00504EAE">
        <w:t>2.</w:t>
      </w:r>
      <w:r w:rsidRPr="00504EAE">
        <w:t>1</w:t>
      </w:r>
      <w:r w:rsidR="005A6435" w:rsidRPr="00504EAE">
        <w:t>3</w:t>
      </w:r>
      <w:r w:rsidRPr="00504EAE">
        <w:t>)</w:t>
      </w:r>
    </w:p>
    <w:p w:rsidR="00361018" w:rsidRPr="00504EAE" w:rsidRDefault="00361018" w:rsidP="00361018">
      <w:pPr>
        <w:ind w:firstLine="448"/>
        <w:jc w:val="both"/>
        <w:rPr>
          <w:i/>
          <w:sz w:val="12"/>
          <w:szCs w:val="12"/>
        </w:rPr>
      </w:pPr>
    </w:p>
    <w:p w:rsidR="00361018" w:rsidRPr="00504EAE" w:rsidRDefault="00361018" w:rsidP="00361018">
      <w:pPr>
        <w:ind w:firstLine="448"/>
        <w:jc w:val="both"/>
        <w:rPr>
          <w:i/>
        </w:rPr>
      </w:pPr>
      <w:r w:rsidRPr="00504EAE">
        <w:rPr>
          <w:i/>
        </w:rPr>
        <w:t xml:space="preserve">     </w:t>
      </w:r>
      <w:r w:rsidRPr="00504EAE">
        <w:rPr>
          <w:i/>
          <w:position w:val="-34"/>
        </w:rPr>
        <w:object w:dxaOrig="3900" w:dyaOrig="780">
          <v:shape id="_x0000_i1058" type="#_x0000_t75" style="width:195pt;height:39pt" o:ole="">
            <v:imagedata r:id="rId81" o:title=""/>
          </v:shape>
          <o:OLEObject Type="Embed" ProgID="Equation.3" ShapeID="_x0000_i1058" DrawAspect="Content" ObjectID="_1457098104" r:id="rId82"/>
        </w:object>
      </w:r>
    </w:p>
    <w:p w:rsidR="00361018" w:rsidRPr="00504EAE" w:rsidRDefault="00361018" w:rsidP="00361018">
      <w:pPr>
        <w:jc w:val="both"/>
        <w:rPr>
          <w:sz w:val="12"/>
          <w:szCs w:val="12"/>
        </w:rPr>
      </w:pPr>
    </w:p>
    <w:p w:rsidR="00361018" w:rsidRDefault="00361018" w:rsidP="00CE3837">
      <w:pPr>
        <w:ind w:firstLine="448"/>
        <w:jc w:val="both"/>
      </w:pPr>
      <w:r w:rsidRPr="007A25B4">
        <w:t>Të tre kushtet (</w:t>
      </w:r>
      <w:r w:rsidR="00D359B0" w:rsidRPr="007A25B4">
        <w:t>2.</w:t>
      </w:r>
      <w:r w:rsidRPr="007A25B4">
        <w:t>1</w:t>
      </w:r>
      <w:r w:rsidR="005A6435" w:rsidRPr="007A25B4">
        <w:t>2</w:t>
      </w:r>
      <w:r w:rsidRPr="007A25B4">
        <w:t xml:space="preserve">, </w:t>
      </w:r>
      <w:r w:rsidR="00D359B0" w:rsidRPr="007A25B4">
        <w:t>2.</w:t>
      </w:r>
      <w:r w:rsidRPr="007A25B4">
        <w:t>1</w:t>
      </w:r>
      <w:r w:rsidR="005A6435" w:rsidRPr="007A25B4">
        <w:t>3</w:t>
      </w:r>
      <w:r w:rsidRPr="007A25B4">
        <w:t xml:space="preserve"> dhe </w:t>
      </w:r>
      <w:r w:rsidR="00D359B0" w:rsidRPr="007A25B4">
        <w:t>2.</w:t>
      </w:r>
      <w:r w:rsidRPr="007A25B4">
        <w:t>1</w:t>
      </w:r>
      <w:r w:rsidR="005A6435" w:rsidRPr="007A25B4">
        <w:t>4</w:t>
      </w:r>
      <w:r w:rsidRPr="007A25B4">
        <w:t xml:space="preserve">) janë paraqitur grafikisht në fig. </w:t>
      </w:r>
      <w:r w:rsidR="00D359B0" w:rsidRPr="007A25B4">
        <w:t>2.</w:t>
      </w:r>
      <w:r w:rsidRPr="007A25B4">
        <w:t>7.</w:t>
      </w:r>
    </w:p>
    <w:p w:rsidR="005D453E" w:rsidRDefault="005D453E" w:rsidP="00CE3837">
      <w:pPr>
        <w:ind w:firstLine="448"/>
        <w:jc w:val="both"/>
      </w:pPr>
    </w:p>
    <w:p w:rsidR="005D453E" w:rsidRDefault="005D453E" w:rsidP="00CE3837">
      <w:pPr>
        <w:ind w:firstLine="448"/>
        <w:jc w:val="both"/>
      </w:pPr>
    </w:p>
    <w:p w:rsidR="007B4CDF" w:rsidRDefault="007B4CDF" w:rsidP="007B4CDF">
      <w:pPr>
        <w:jc w:val="both"/>
      </w:pPr>
    </w:p>
    <w:p w:rsidR="00361018" w:rsidRPr="007A25B4" w:rsidRDefault="005E7AD3" w:rsidP="007B4CDF">
      <w:pPr>
        <w:jc w:val="both"/>
      </w:pPr>
      <w:r>
        <w:rPr>
          <w:noProof/>
          <w:lang w:val="en-US"/>
        </w:rPr>
        <mc:AlternateContent>
          <mc:Choice Requires="wpg">
            <w:drawing>
              <wp:anchor distT="0" distB="0" distL="114300" distR="114300" simplePos="0" relativeHeight="251665408" behindDoc="0" locked="0" layoutInCell="1" allowOverlap="1">
                <wp:simplePos x="0" y="0"/>
                <wp:positionH relativeFrom="column">
                  <wp:posOffset>474980</wp:posOffset>
                </wp:positionH>
                <wp:positionV relativeFrom="paragraph">
                  <wp:posOffset>28575</wp:posOffset>
                </wp:positionV>
                <wp:extent cx="4760595" cy="1608455"/>
                <wp:effectExtent l="0" t="0" r="12700" b="10795"/>
                <wp:wrapNone/>
                <wp:docPr id="5658" name="Group 23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0595" cy="1608455"/>
                          <a:chOff x="2160" y="10405"/>
                          <a:chExt cx="7497" cy="2533"/>
                        </a:xfrm>
                      </wpg:grpSpPr>
                      <wps:wsp>
                        <wps:cNvPr id="5659" name="Text Box 2393"/>
                        <wps:cNvSpPr txBox="1">
                          <a:spLocks noChangeArrowheads="1"/>
                        </wps:cNvSpPr>
                        <wps:spPr bwMode="auto">
                          <a:xfrm>
                            <a:off x="2160" y="10405"/>
                            <a:ext cx="7259" cy="2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361018">
                              <w:pPr>
                                <w:rPr>
                                  <w:sz w:val="22"/>
                                  <w:szCs w:val="22"/>
                                </w:rPr>
                              </w:pPr>
                              <w:r>
                                <w:rPr>
                                  <w:sz w:val="22"/>
                                  <w:szCs w:val="22"/>
                                </w:rPr>
                                <w:t xml:space="preserve">                                                                                                     L</w:t>
                              </w:r>
                              <w:r>
                                <w:rPr>
                                  <w:sz w:val="22"/>
                                  <w:szCs w:val="22"/>
                                  <w:vertAlign w:val="subscript"/>
                                </w:rPr>
                                <w:t>1</w:t>
                              </w:r>
                              <w:r>
                                <w:rPr>
                                  <w:sz w:val="22"/>
                                  <w:szCs w:val="22"/>
                                </w:rPr>
                                <w:t>(</w:t>
                              </w:r>
                              <w:r>
                                <w:rPr>
                                  <w:sz w:val="22"/>
                                  <w:szCs w:val="22"/>
                                </w:rPr>
                                <w:sym w:font="Symbol" w:char="F077"/>
                              </w:r>
                              <w:r>
                                <w:rPr>
                                  <w:sz w:val="22"/>
                                  <w:szCs w:val="22"/>
                                </w:rPr>
                                <w:t>)</w:t>
                              </w:r>
                            </w:p>
                            <w:p w:rsidR="00361018" w:rsidRDefault="00361018" w:rsidP="00361018">
                              <w:pPr>
                                <w:rPr>
                                  <w:sz w:val="22"/>
                                  <w:szCs w:val="22"/>
                                </w:rPr>
                              </w:pPr>
                              <w:r>
                                <w:rPr>
                                  <w:sz w:val="22"/>
                                  <w:szCs w:val="22"/>
                                </w:rPr>
                                <w:t xml:space="preserve">                                                                                                   L</w:t>
                              </w:r>
                              <w:r>
                                <w:rPr>
                                  <w:sz w:val="22"/>
                                  <w:szCs w:val="22"/>
                                  <w:vertAlign w:val="subscript"/>
                                </w:rPr>
                                <w:t>2</w:t>
                              </w:r>
                              <w:r>
                                <w:rPr>
                                  <w:sz w:val="22"/>
                                  <w:szCs w:val="22"/>
                                </w:rPr>
                                <w:t>(</w:t>
                              </w:r>
                              <w:r>
                                <w:rPr>
                                  <w:sz w:val="22"/>
                                  <w:szCs w:val="22"/>
                                </w:rPr>
                                <w:sym w:font="Symbol" w:char="F077"/>
                              </w:r>
                              <w:r>
                                <w:rPr>
                                  <w:sz w:val="22"/>
                                  <w:szCs w:val="22"/>
                                </w:rPr>
                                <w:t>)</w:t>
                              </w:r>
                            </w:p>
                            <w:p w:rsidR="00361018" w:rsidRDefault="00361018" w:rsidP="00361018">
                              <w:pPr>
                                <w:rPr>
                                  <w:sz w:val="22"/>
                                  <w:szCs w:val="22"/>
                                </w:rPr>
                              </w:pPr>
                            </w:p>
                            <w:p w:rsidR="00361018" w:rsidRDefault="00361018" w:rsidP="00361018">
                              <w:pPr>
                                <w:rPr>
                                  <w:sz w:val="22"/>
                                  <w:szCs w:val="22"/>
                                </w:rPr>
                              </w:pPr>
                              <w:r>
                                <w:rPr>
                                  <w:sz w:val="22"/>
                                  <w:szCs w:val="22"/>
                                </w:rPr>
                                <w:t xml:space="preserve">             1                                                                               L</w:t>
                              </w:r>
                              <w:r>
                                <w:rPr>
                                  <w:sz w:val="22"/>
                                  <w:szCs w:val="22"/>
                                  <w:vertAlign w:val="subscript"/>
                                </w:rPr>
                                <w:t>3</w:t>
                              </w:r>
                              <w:r>
                                <w:rPr>
                                  <w:sz w:val="22"/>
                                  <w:szCs w:val="22"/>
                                </w:rPr>
                                <w:t>(</w:t>
                              </w:r>
                              <w:r>
                                <w:rPr>
                                  <w:sz w:val="22"/>
                                  <w:szCs w:val="22"/>
                                </w:rPr>
                                <w:sym w:font="Symbol" w:char="F077"/>
                              </w:r>
                              <w:r>
                                <w:rPr>
                                  <w:sz w:val="22"/>
                                  <w:szCs w:val="22"/>
                                </w:rPr>
                                <w:t>)</w:t>
                              </w:r>
                            </w:p>
                            <w:p w:rsidR="00361018" w:rsidRDefault="00361018" w:rsidP="00361018">
                              <w:pPr>
                                <w:rPr>
                                  <w:sz w:val="22"/>
                                  <w:szCs w:val="22"/>
                                </w:rPr>
                              </w:pPr>
                              <w:r>
                                <w:rPr>
                                  <w:sz w:val="22"/>
                                  <w:szCs w:val="22"/>
                                </w:rPr>
                                <w:t xml:space="preserve"> (c)                    </w:t>
                              </w:r>
                            </w:p>
                            <w:p w:rsidR="00361018" w:rsidRDefault="00361018" w:rsidP="00361018">
                              <w:pPr>
                                <w:rPr>
                                  <w:sz w:val="22"/>
                                  <w:szCs w:val="22"/>
                                </w:rPr>
                              </w:pPr>
                              <w:r>
                                <w:rPr>
                                  <w:sz w:val="22"/>
                                  <w:szCs w:val="22"/>
                                </w:rPr>
                                <w:t xml:space="preserve">                2    3</w:t>
                              </w:r>
                            </w:p>
                            <w:p w:rsidR="00361018" w:rsidRPr="00F65949" w:rsidRDefault="00361018" w:rsidP="00361018">
                              <w:pPr>
                                <w:rPr>
                                  <w:sz w:val="22"/>
                                  <w:szCs w:val="22"/>
                                </w:rPr>
                              </w:pPr>
                              <w:r>
                                <w:rPr>
                                  <w:sz w:val="22"/>
                                  <w:szCs w:val="22"/>
                                </w:rPr>
                                <w:t xml:space="preserve">                                                                                                    </w:t>
                              </w:r>
                              <w:r>
                                <w:rPr>
                                  <w:sz w:val="22"/>
                                  <w:szCs w:val="22"/>
                                </w:rPr>
                                <w:sym w:font="Symbol" w:char="F06A"/>
                              </w:r>
                              <w:r>
                                <w:rPr>
                                  <w:sz w:val="22"/>
                                  <w:szCs w:val="22"/>
                                </w:rPr>
                                <w:t>(</w:t>
                              </w:r>
                              <w:r>
                                <w:rPr>
                                  <w:sz w:val="22"/>
                                  <w:szCs w:val="22"/>
                                </w:rPr>
                                <w:sym w:font="Symbol" w:char="F077"/>
                              </w:r>
                              <w:r>
                                <w:rPr>
                                  <w:sz w:val="22"/>
                                  <w:szCs w:val="22"/>
                                </w:rPr>
                                <w:t>)</w:t>
                              </w:r>
                            </w:p>
                          </w:txbxContent>
                        </wps:txbx>
                        <wps:bodyPr rot="0" vert="horz" wrap="square" lIns="91440" tIns="45720" rIns="91440" bIns="45720" anchor="t" anchorCtr="0" upright="1">
                          <a:noAutofit/>
                        </wps:bodyPr>
                      </wps:wsp>
                      <wpg:grpSp>
                        <wpg:cNvPr id="5660" name="Group 2394"/>
                        <wpg:cNvGrpSpPr>
                          <a:grpSpLocks/>
                        </wpg:cNvGrpSpPr>
                        <wpg:grpSpPr bwMode="auto">
                          <a:xfrm>
                            <a:off x="2585" y="10507"/>
                            <a:ext cx="7072" cy="2431"/>
                            <a:chOff x="1837" y="10507"/>
                            <a:chExt cx="7072" cy="2431"/>
                          </a:xfrm>
                        </wpg:grpSpPr>
                        <wps:wsp>
                          <wps:cNvPr id="5661" name="Line 2395"/>
                          <wps:cNvCnPr/>
                          <wps:spPr bwMode="auto">
                            <a:xfrm>
                              <a:off x="3588" y="10898"/>
                              <a:ext cx="0" cy="16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2" name="Line 2396"/>
                          <wps:cNvCnPr/>
                          <wps:spPr bwMode="auto">
                            <a:xfrm>
                              <a:off x="2092" y="11680"/>
                              <a:ext cx="1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3" name="Line 2397"/>
                          <wps:cNvCnPr/>
                          <wps:spPr bwMode="auto">
                            <a:xfrm>
                              <a:off x="5322" y="11680"/>
                              <a:ext cx="32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4" name="Line 2398"/>
                          <wps:cNvCnPr/>
                          <wps:spPr bwMode="auto">
                            <a:xfrm>
                              <a:off x="5305" y="10507"/>
                              <a:ext cx="0" cy="24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5" name="Freeform 2399"/>
                          <wps:cNvSpPr>
                            <a:spLocks/>
                          </wps:cNvSpPr>
                          <wps:spPr bwMode="auto">
                            <a:xfrm>
                              <a:off x="2619" y="11425"/>
                              <a:ext cx="969" cy="731"/>
                            </a:xfrm>
                            <a:custGeom>
                              <a:avLst/>
                              <a:gdLst>
                                <a:gd name="T0" fmla="*/ 0 w 1649"/>
                                <a:gd name="T1" fmla="*/ 1435 h 1435"/>
                                <a:gd name="T2" fmla="*/ 459 w 1649"/>
                                <a:gd name="T3" fmla="*/ 364 h 1435"/>
                                <a:gd name="T4" fmla="*/ 943 w 1649"/>
                                <a:gd name="T5" fmla="*/ 42 h 1435"/>
                                <a:gd name="T6" fmla="*/ 1359 w 1649"/>
                                <a:gd name="T7" fmla="*/ 114 h 1435"/>
                                <a:gd name="T8" fmla="*/ 1649 w 1649"/>
                                <a:gd name="T9" fmla="*/ 500 h 1435"/>
                              </a:gdLst>
                              <a:ahLst/>
                              <a:cxnLst>
                                <a:cxn ang="0">
                                  <a:pos x="T0" y="T1"/>
                                </a:cxn>
                                <a:cxn ang="0">
                                  <a:pos x="T2" y="T3"/>
                                </a:cxn>
                                <a:cxn ang="0">
                                  <a:pos x="T4" y="T5"/>
                                </a:cxn>
                                <a:cxn ang="0">
                                  <a:pos x="T6" y="T7"/>
                                </a:cxn>
                                <a:cxn ang="0">
                                  <a:pos x="T8" y="T9"/>
                                </a:cxn>
                              </a:cxnLst>
                              <a:rect l="0" t="0" r="r" b="b"/>
                              <a:pathLst>
                                <a:path w="1649" h="1435">
                                  <a:moveTo>
                                    <a:pt x="0" y="1435"/>
                                  </a:moveTo>
                                  <a:cubicBezTo>
                                    <a:pt x="122" y="1005"/>
                                    <a:pt x="302" y="596"/>
                                    <a:pt x="459" y="364"/>
                                  </a:cubicBezTo>
                                  <a:cubicBezTo>
                                    <a:pt x="616" y="132"/>
                                    <a:pt x="793" y="84"/>
                                    <a:pt x="943" y="42"/>
                                  </a:cubicBezTo>
                                  <a:cubicBezTo>
                                    <a:pt x="1093" y="0"/>
                                    <a:pt x="1241" y="38"/>
                                    <a:pt x="1359" y="114"/>
                                  </a:cubicBezTo>
                                  <a:cubicBezTo>
                                    <a:pt x="1477" y="190"/>
                                    <a:pt x="1589" y="420"/>
                                    <a:pt x="1649" y="50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6" name="Freeform 2400"/>
                          <wps:cNvSpPr>
                            <a:spLocks/>
                          </wps:cNvSpPr>
                          <wps:spPr bwMode="auto">
                            <a:xfrm>
                              <a:off x="1837" y="11257"/>
                              <a:ext cx="1753" cy="1137"/>
                            </a:xfrm>
                            <a:custGeom>
                              <a:avLst/>
                              <a:gdLst>
                                <a:gd name="T0" fmla="*/ 0 w 1649"/>
                                <a:gd name="T1" fmla="*/ 1435 h 1435"/>
                                <a:gd name="T2" fmla="*/ 459 w 1649"/>
                                <a:gd name="T3" fmla="*/ 364 h 1435"/>
                                <a:gd name="T4" fmla="*/ 943 w 1649"/>
                                <a:gd name="T5" fmla="*/ 42 h 1435"/>
                                <a:gd name="T6" fmla="*/ 1359 w 1649"/>
                                <a:gd name="T7" fmla="*/ 114 h 1435"/>
                                <a:gd name="T8" fmla="*/ 1649 w 1649"/>
                                <a:gd name="T9" fmla="*/ 500 h 1435"/>
                              </a:gdLst>
                              <a:ahLst/>
                              <a:cxnLst>
                                <a:cxn ang="0">
                                  <a:pos x="T0" y="T1"/>
                                </a:cxn>
                                <a:cxn ang="0">
                                  <a:pos x="T2" y="T3"/>
                                </a:cxn>
                                <a:cxn ang="0">
                                  <a:pos x="T4" y="T5"/>
                                </a:cxn>
                                <a:cxn ang="0">
                                  <a:pos x="T6" y="T7"/>
                                </a:cxn>
                                <a:cxn ang="0">
                                  <a:pos x="T8" y="T9"/>
                                </a:cxn>
                              </a:cxnLst>
                              <a:rect l="0" t="0" r="r" b="b"/>
                              <a:pathLst>
                                <a:path w="1649" h="1435">
                                  <a:moveTo>
                                    <a:pt x="0" y="1435"/>
                                  </a:moveTo>
                                  <a:cubicBezTo>
                                    <a:pt x="122" y="1005"/>
                                    <a:pt x="302" y="596"/>
                                    <a:pt x="459" y="364"/>
                                  </a:cubicBezTo>
                                  <a:cubicBezTo>
                                    <a:pt x="616" y="132"/>
                                    <a:pt x="793" y="84"/>
                                    <a:pt x="943" y="42"/>
                                  </a:cubicBezTo>
                                  <a:cubicBezTo>
                                    <a:pt x="1093" y="0"/>
                                    <a:pt x="1241" y="38"/>
                                    <a:pt x="1359" y="114"/>
                                  </a:cubicBezTo>
                                  <a:cubicBezTo>
                                    <a:pt x="1477" y="190"/>
                                    <a:pt x="1589" y="420"/>
                                    <a:pt x="1649" y="500"/>
                                  </a:cubicBezTo>
                                </a:path>
                              </a:pathLst>
                            </a:custGeom>
                            <a:noFill/>
                            <a:ln w="9525">
                              <a:solidFill>
                                <a:srgbClr val="000000"/>
                              </a:solidFill>
                              <a:prstDash val="lgDash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7" name="Freeform 2401"/>
                          <wps:cNvSpPr>
                            <a:spLocks/>
                          </wps:cNvSpPr>
                          <wps:spPr bwMode="auto">
                            <a:xfrm>
                              <a:off x="2245" y="11374"/>
                              <a:ext cx="1343" cy="850"/>
                            </a:xfrm>
                            <a:custGeom>
                              <a:avLst/>
                              <a:gdLst>
                                <a:gd name="T0" fmla="*/ 0 w 1649"/>
                                <a:gd name="T1" fmla="*/ 1435 h 1435"/>
                                <a:gd name="T2" fmla="*/ 459 w 1649"/>
                                <a:gd name="T3" fmla="*/ 364 h 1435"/>
                                <a:gd name="T4" fmla="*/ 943 w 1649"/>
                                <a:gd name="T5" fmla="*/ 42 h 1435"/>
                                <a:gd name="T6" fmla="*/ 1359 w 1649"/>
                                <a:gd name="T7" fmla="*/ 114 h 1435"/>
                                <a:gd name="T8" fmla="*/ 1649 w 1649"/>
                                <a:gd name="T9" fmla="*/ 500 h 1435"/>
                              </a:gdLst>
                              <a:ahLst/>
                              <a:cxnLst>
                                <a:cxn ang="0">
                                  <a:pos x="T0" y="T1"/>
                                </a:cxn>
                                <a:cxn ang="0">
                                  <a:pos x="T2" y="T3"/>
                                </a:cxn>
                                <a:cxn ang="0">
                                  <a:pos x="T4" y="T5"/>
                                </a:cxn>
                                <a:cxn ang="0">
                                  <a:pos x="T6" y="T7"/>
                                </a:cxn>
                                <a:cxn ang="0">
                                  <a:pos x="T8" y="T9"/>
                                </a:cxn>
                              </a:cxnLst>
                              <a:rect l="0" t="0" r="r" b="b"/>
                              <a:pathLst>
                                <a:path w="1649" h="1435">
                                  <a:moveTo>
                                    <a:pt x="0" y="1435"/>
                                  </a:moveTo>
                                  <a:cubicBezTo>
                                    <a:pt x="122" y="1005"/>
                                    <a:pt x="302" y="596"/>
                                    <a:pt x="459" y="364"/>
                                  </a:cubicBezTo>
                                  <a:cubicBezTo>
                                    <a:pt x="616" y="132"/>
                                    <a:pt x="793" y="84"/>
                                    <a:pt x="943" y="42"/>
                                  </a:cubicBezTo>
                                  <a:cubicBezTo>
                                    <a:pt x="1093" y="0"/>
                                    <a:pt x="1241" y="38"/>
                                    <a:pt x="1359" y="114"/>
                                  </a:cubicBezTo>
                                  <a:cubicBezTo>
                                    <a:pt x="1477" y="190"/>
                                    <a:pt x="1589" y="420"/>
                                    <a:pt x="1649" y="500"/>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8" name="Line 2402"/>
                          <wps:cNvCnPr/>
                          <wps:spPr bwMode="auto">
                            <a:xfrm>
                              <a:off x="2534" y="11629"/>
                              <a:ext cx="0" cy="11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69" name="Freeform 2403"/>
                          <wps:cNvSpPr>
                            <a:spLocks/>
                          </wps:cNvSpPr>
                          <wps:spPr bwMode="auto">
                            <a:xfrm>
                              <a:off x="5288" y="11034"/>
                              <a:ext cx="3173" cy="1292"/>
                            </a:xfrm>
                            <a:custGeom>
                              <a:avLst/>
                              <a:gdLst>
                                <a:gd name="T0" fmla="*/ 0 w 3564"/>
                                <a:gd name="T1" fmla="*/ 6 h 1614"/>
                                <a:gd name="T2" fmla="*/ 1116 w 3564"/>
                                <a:gd name="T3" fmla="*/ 50 h 1614"/>
                                <a:gd name="T4" fmla="*/ 2034 w 3564"/>
                                <a:gd name="T5" fmla="*/ 305 h 1614"/>
                                <a:gd name="T6" fmla="*/ 2748 w 3564"/>
                                <a:gd name="T7" fmla="*/ 781 h 1614"/>
                                <a:gd name="T8" fmla="*/ 3275 w 3564"/>
                                <a:gd name="T9" fmla="*/ 1291 h 1614"/>
                                <a:gd name="T10" fmla="*/ 3564 w 3564"/>
                                <a:gd name="T11" fmla="*/ 1614 h 1614"/>
                              </a:gdLst>
                              <a:ahLst/>
                              <a:cxnLst>
                                <a:cxn ang="0">
                                  <a:pos x="T0" y="T1"/>
                                </a:cxn>
                                <a:cxn ang="0">
                                  <a:pos x="T2" y="T3"/>
                                </a:cxn>
                                <a:cxn ang="0">
                                  <a:pos x="T4" y="T5"/>
                                </a:cxn>
                                <a:cxn ang="0">
                                  <a:pos x="T6" y="T7"/>
                                </a:cxn>
                                <a:cxn ang="0">
                                  <a:pos x="T8" y="T9"/>
                                </a:cxn>
                                <a:cxn ang="0">
                                  <a:pos x="T10" y="T11"/>
                                </a:cxn>
                              </a:cxnLst>
                              <a:rect l="0" t="0" r="r" b="b"/>
                              <a:pathLst>
                                <a:path w="3564" h="1614">
                                  <a:moveTo>
                                    <a:pt x="0" y="6"/>
                                  </a:moveTo>
                                  <a:cubicBezTo>
                                    <a:pt x="186" y="12"/>
                                    <a:pt x="777" y="0"/>
                                    <a:pt x="1116" y="50"/>
                                  </a:cubicBezTo>
                                  <a:cubicBezTo>
                                    <a:pt x="1455" y="100"/>
                                    <a:pt x="1762" y="183"/>
                                    <a:pt x="2034" y="305"/>
                                  </a:cubicBezTo>
                                  <a:cubicBezTo>
                                    <a:pt x="2306" y="427"/>
                                    <a:pt x="2541" y="617"/>
                                    <a:pt x="2748" y="781"/>
                                  </a:cubicBezTo>
                                  <a:cubicBezTo>
                                    <a:pt x="2955" y="945"/>
                                    <a:pt x="3139" y="1152"/>
                                    <a:pt x="3275" y="1291"/>
                                  </a:cubicBezTo>
                                  <a:cubicBezTo>
                                    <a:pt x="3411" y="1430"/>
                                    <a:pt x="3516" y="1563"/>
                                    <a:pt x="3564" y="161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0" name="Freeform 2404"/>
                          <wps:cNvSpPr>
                            <a:spLocks/>
                          </wps:cNvSpPr>
                          <wps:spPr bwMode="auto">
                            <a:xfrm>
                              <a:off x="5288" y="10762"/>
                              <a:ext cx="3173" cy="1292"/>
                            </a:xfrm>
                            <a:custGeom>
                              <a:avLst/>
                              <a:gdLst>
                                <a:gd name="T0" fmla="*/ 0 w 3564"/>
                                <a:gd name="T1" fmla="*/ 6 h 1614"/>
                                <a:gd name="T2" fmla="*/ 1116 w 3564"/>
                                <a:gd name="T3" fmla="*/ 50 h 1614"/>
                                <a:gd name="T4" fmla="*/ 2034 w 3564"/>
                                <a:gd name="T5" fmla="*/ 305 h 1614"/>
                                <a:gd name="T6" fmla="*/ 2748 w 3564"/>
                                <a:gd name="T7" fmla="*/ 781 h 1614"/>
                                <a:gd name="T8" fmla="*/ 3275 w 3564"/>
                                <a:gd name="T9" fmla="*/ 1291 h 1614"/>
                                <a:gd name="T10" fmla="*/ 3564 w 3564"/>
                                <a:gd name="T11" fmla="*/ 1614 h 1614"/>
                              </a:gdLst>
                              <a:ahLst/>
                              <a:cxnLst>
                                <a:cxn ang="0">
                                  <a:pos x="T0" y="T1"/>
                                </a:cxn>
                                <a:cxn ang="0">
                                  <a:pos x="T2" y="T3"/>
                                </a:cxn>
                                <a:cxn ang="0">
                                  <a:pos x="T4" y="T5"/>
                                </a:cxn>
                                <a:cxn ang="0">
                                  <a:pos x="T6" y="T7"/>
                                </a:cxn>
                                <a:cxn ang="0">
                                  <a:pos x="T8" y="T9"/>
                                </a:cxn>
                                <a:cxn ang="0">
                                  <a:pos x="T10" y="T11"/>
                                </a:cxn>
                              </a:cxnLst>
                              <a:rect l="0" t="0" r="r" b="b"/>
                              <a:pathLst>
                                <a:path w="3564" h="1614">
                                  <a:moveTo>
                                    <a:pt x="0" y="6"/>
                                  </a:moveTo>
                                  <a:cubicBezTo>
                                    <a:pt x="186" y="12"/>
                                    <a:pt x="777" y="0"/>
                                    <a:pt x="1116" y="50"/>
                                  </a:cubicBezTo>
                                  <a:cubicBezTo>
                                    <a:pt x="1455" y="100"/>
                                    <a:pt x="1762" y="183"/>
                                    <a:pt x="2034" y="305"/>
                                  </a:cubicBezTo>
                                  <a:cubicBezTo>
                                    <a:pt x="2306" y="427"/>
                                    <a:pt x="2541" y="617"/>
                                    <a:pt x="2748" y="781"/>
                                  </a:cubicBezTo>
                                  <a:cubicBezTo>
                                    <a:pt x="2955" y="945"/>
                                    <a:pt x="3139" y="1152"/>
                                    <a:pt x="3275" y="1291"/>
                                  </a:cubicBezTo>
                                  <a:cubicBezTo>
                                    <a:pt x="3411" y="1430"/>
                                    <a:pt x="3516" y="1563"/>
                                    <a:pt x="3564" y="1614"/>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1" name="Freeform 2405"/>
                          <wps:cNvSpPr>
                            <a:spLocks/>
                          </wps:cNvSpPr>
                          <wps:spPr bwMode="auto">
                            <a:xfrm>
                              <a:off x="5305" y="10507"/>
                              <a:ext cx="3173" cy="1292"/>
                            </a:xfrm>
                            <a:custGeom>
                              <a:avLst/>
                              <a:gdLst>
                                <a:gd name="T0" fmla="*/ 0 w 3564"/>
                                <a:gd name="T1" fmla="*/ 6 h 1614"/>
                                <a:gd name="T2" fmla="*/ 1116 w 3564"/>
                                <a:gd name="T3" fmla="*/ 50 h 1614"/>
                                <a:gd name="T4" fmla="*/ 2034 w 3564"/>
                                <a:gd name="T5" fmla="*/ 305 h 1614"/>
                                <a:gd name="T6" fmla="*/ 2748 w 3564"/>
                                <a:gd name="T7" fmla="*/ 781 h 1614"/>
                                <a:gd name="T8" fmla="*/ 3275 w 3564"/>
                                <a:gd name="T9" fmla="*/ 1291 h 1614"/>
                                <a:gd name="T10" fmla="*/ 3564 w 3564"/>
                                <a:gd name="T11" fmla="*/ 1614 h 1614"/>
                              </a:gdLst>
                              <a:ahLst/>
                              <a:cxnLst>
                                <a:cxn ang="0">
                                  <a:pos x="T0" y="T1"/>
                                </a:cxn>
                                <a:cxn ang="0">
                                  <a:pos x="T2" y="T3"/>
                                </a:cxn>
                                <a:cxn ang="0">
                                  <a:pos x="T4" y="T5"/>
                                </a:cxn>
                                <a:cxn ang="0">
                                  <a:pos x="T6" y="T7"/>
                                </a:cxn>
                                <a:cxn ang="0">
                                  <a:pos x="T8" y="T9"/>
                                </a:cxn>
                                <a:cxn ang="0">
                                  <a:pos x="T10" y="T11"/>
                                </a:cxn>
                              </a:cxnLst>
                              <a:rect l="0" t="0" r="r" b="b"/>
                              <a:pathLst>
                                <a:path w="3564" h="1614">
                                  <a:moveTo>
                                    <a:pt x="0" y="6"/>
                                  </a:moveTo>
                                  <a:cubicBezTo>
                                    <a:pt x="186" y="12"/>
                                    <a:pt x="777" y="0"/>
                                    <a:pt x="1116" y="50"/>
                                  </a:cubicBezTo>
                                  <a:cubicBezTo>
                                    <a:pt x="1455" y="100"/>
                                    <a:pt x="1762" y="183"/>
                                    <a:pt x="2034" y="305"/>
                                  </a:cubicBezTo>
                                  <a:cubicBezTo>
                                    <a:pt x="2306" y="427"/>
                                    <a:pt x="2541" y="617"/>
                                    <a:pt x="2748" y="781"/>
                                  </a:cubicBezTo>
                                  <a:cubicBezTo>
                                    <a:pt x="2955" y="945"/>
                                    <a:pt x="3139" y="1152"/>
                                    <a:pt x="3275" y="1291"/>
                                  </a:cubicBezTo>
                                  <a:cubicBezTo>
                                    <a:pt x="3411" y="1430"/>
                                    <a:pt x="3516" y="1563"/>
                                    <a:pt x="3564" y="1614"/>
                                  </a:cubicBezTo>
                                </a:path>
                              </a:pathLst>
                            </a:custGeom>
                            <a:noFill/>
                            <a:ln w="9525">
                              <a:solidFill>
                                <a:srgbClr val="000000"/>
                              </a:solidFill>
                              <a:prstDash val="dash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2" name="Line 2406"/>
                          <wps:cNvCnPr/>
                          <wps:spPr bwMode="auto">
                            <a:xfrm>
                              <a:off x="5288" y="12734"/>
                              <a:ext cx="32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 name="Line 2407"/>
                          <wps:cNvCnPr/>
                          <wps:spPr bwMode="auto">
                            <a:xfrm>
                              <a:off x="8076" y="11374"/>
                              <a:ext cx="0" cy="1343"/>
                            </a:xfrm>
                            <a:prstGeom prst="line">
                              <a:avLst/>
                            </a:prstGeom>
                            <a:noFill/>
                            <a:ln w="63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674" name="Freeform 2408"/>
                          <wps:cNvSpPr>
                            <a:spLocks/>
                          </wps:cNvSpPr>
                          <wps:spPr bwMode="auto">
                            <a:xfrm>
                              <a:off x="5594" y="11765"/>
                              <a:ext cx="3315" cy="1105"/>
                            </a:xfrm>
                            <a:custGeom>
                              <a:avLst/>
                              <a:gdLst>
                                <a:gd name="T0" fmla="*/ 0 w 3332"/>
                                <a:gd name="T1" fmla="*/ 0 h 1190"/>
                                <a:gd name="T2" fmla="*/ 782 w 3332"/>
                                <a:gd name="T3" fmla="*/ 187 h 1190"/>
                                <a:gd name="T4" fmla="*/ 1666 w 3332"/>
                                <a:gd name="T5" fmla="*/ 680 h 1190"/>
                                <a:gd name="T6" fmla="*/ 2210 w 3332"/>
                                <a:gd name="T7" fmla="*/ 918 h 1190"/>
                                <a:gd name="T8" fmla="*/ 2737 w 3332"/>
                                <a:gd name="T9" fmla="*/ 1122 h 1190"/>
                                <a:gd name="T10" fmla="*/ 3332 w 3332"/>
                                <a:gd name="T11" fmla="*/ 1190 h 1190"/>
                              </a:gdLst>
                              <a:ahLst/>
                              <a:cxnLst>
                                <a:cxn ang="0">
                                  <a:pos x="T0" y="T1"/>
                                </a:cxn>
                                <a:cxn ang="0">
                                  <a:pos x="T2" y="T3"/>
                                </a:cxn>
                                <a:cxn ang="0">
                                  <a:pos x="T4" y="T5"/>
                                </a:cxn>
                                <a:cxn ang="0">
                                  <a:pos x="T6" y="T7"/>
                                </a:cxn>
                                <a:cxn ang="0">
                                  <a:pos x="T8" y="T9"/>
                                </a:cxn>
                                <a:cxn ang="0">
                                  <a:pos x="T10" y="T11"/>
                                </a:cxn>
                              </a:cxnLst>
                              <a:rect l="0" t="0" r="r" b="b"/>
                              <a:pathLst>
                                <a:path w="3332" h="1190">
                                  <a:moveTo>
                                    <a:pt x="0" y="0"/>
                                  </a:moveTo>
                                  <a:cubicBezTo>
                                    <a:pt x="252" y="37"/>
                                    <a:pt x="504" y="74"/>
                                    <a:pt x="782" y="187"/>
                                  </a:cubicBezTo>
                                  <a:cubicBezTo>
                                    <a:pt x="1060" y="300"/>
                                    <a:pt x="1428" y="558"/>
                                    <a:pt x="1666" y="680"/>
                                  </a:cubicBezTo>
                                  <a:cubicBezTo>
                                    <a:pt x="1904" y="802"/>
                                    <a:pt x="2032" y="844"/>
                                    <a:pt x="2210" y="918"/>
                                  </a:cubicBezTo>
                                  <a:cubicBezTo>
                                    <a:pt x="2388" y="992"/>
                                    <a:pt x="2550" y="1077"/>
                                    <a:pt x="2737" y="1122"/>
                                  </a:cubicBezTo>
                                  <a:cubicBezTo>
                                    <a:pt x="2924" y="1167"/>
                                    <a:pt x="3233" y="1179"/>
                                    <a:pt x="3332" y="119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392" o:spid="_x0000_s2042" style="position:absolute;left:0;text-align:left;margin-left:37.4pt;margin-top:2.25pt;width:374.85pt;height:126.65pt;z-index:251665408" coordorigin="2160,10405" coordsize="7497,25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">
                <v:shape id="Text Box 2393" o:spid="_x0000_s2043" type="#_x0000_t202" style="position:absolute;left:2160;top:10405;width:7259;height:2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xxlsQA&#10;AADdAAAADwAAAGRycy9kb3ducmV2LnhtbESP0YrCMBRE34X9h3AX9kXWdBdb12qUVVB8rfoB1+ba&#10;Fpub0kRb/94Igo/DzJxh5sve1OJGrassK/gZRSCIc6srLhQcD5vvPxDOI2usLZOCOzlYLj4Gc0y1&#10;7Tij294XIkDYpaig9L5JpXR5SQbdyDbEwTvb1qAPsi2kbrELcFPL3yhKpMGKw0KJDa1Lyi/7q1Fw&#10;3nXDeNqdtv44ycbJCqvJyd6V+vrs/2cgPPX+HX61d1pBnMRTeL4JT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scZbEAAAA3QAAAA8AAAAAAAAAAAAAAAAAmAIAAGRycy9k&#10;b3ducmV2LnhtbFBLBQYAAAAABAAEAPUAAACJAwAAAAA=&#10;" stroked="f">
                  <v:textbox>
                    <w:txbxContent>
                      <w:p w:rsidR="00361018" w:rsidRDefault="00361018" w:rsidP="00361018">
                        <w:pPr>
                          <w:rPr>
                            <w:sz w:val="22"/>
                            <w:szCs w:val="22"/>
                          </w:rPr>
                        </w:pPr>
                        <w:r>
                          <w:rPr>
                            <w:sz w:val="22"/>
                            <w:szCs w:val="22"/>
                          </w:rPr>
                          <w:t xml:space="preserve">                                                                                                     L</w:t>
                        </w:r>
                        <w:r>
                          <w:rPr>
                            <w:sz w:val="22"/>
                            <w:szCs w:val="22"/>
                            <w:vertAlign w:val="subscript"/>
                          </w:rPr>
                          <w:t>1</w:t>
                        </w:r>
                        <w:r>
                          <w:rPr>
                            <w:sz w:val="22"/>
                            <w:szCs w:val="22"/>
                          </w:rPr>
                          <w:t>(</w:t>
                        </w:r>
                        <w:r>
                          <w:rPr>
                            <w:sz w:val="22"/>
                            <w:szCs w:val="22"/>
                          </w:rPr>
                          <w:sym w:font="Symbol" w:char="F077"/>
                        </w:r>
                        <w:r>
                          <w:rPr>
                            <w:sz w:val="22"/>
                            <w:szCs w:val="22"/>
                          </w:rPr>
                          <w:t>)</w:t>
                        </w:r>
                      </w:p>
                      <w:p w:rsidR="00361018" w:rsidRDefault="00361018" w:rsidP="00361018">
                        <w:pPr>
                          <w:rPr>
                            <w:sz w:val="22"/>
                            <w:szCs w:val="22"/>
                          </w:rPr>
                        </w:pPr>
                        <w:r>
                          <w:rPr>
                            <w:sz w:val="22"/>
                            <w:szCs w:val="22"/>
                          </w:rPr>
                          <w:t xml:space="preserve">                                                                                                   L</w:t>
                        </w:r>
                        <w:r>
                          <w:rPr>
                            <w:sz w:val="22"/>
                            <w:szCs w:val="22"/>
                            <w:vertAlign w:val="subscript"/>
                          </w:rPr>
                          <w:t>2</w:t>
                        </w:r>
                        <w:r>
                          <w:rPr>
                            <w:sz w:val="22"/>
                            <w:szCs w:val="22"/>
                          </w:rPr>
                          <w:t>(</w:t>
                        </w:r>
                        <w:r>
                          <w:rPr>
                            <w:sz w:val="22"/>
                            <w:szCs w:val="22"/>
                          </w:rPr>
                          <w:sym w:font="Symbol" w:char="F077"/>
                        </w:r>
                        <w:r>
                          <w:rPr>
                            <w:sz w:val="22"/>
                            <w:szCs w:val="22"/>
                          </w:rPr>
                          <w:t>)</w:t>
                        </w:r>
                      </w:p>
                      <w:p w:rsidR="00361018" w:rsidRDefault="00361018" w:rsidP="00361018">
                        <w:pPr>
                          <w:rPr>
                            <w:sz w:val="22"/>
                            <w:szCs w:val="22"/>
                          </w:rPr>
                        </w:pPr>
                      </w:p>
                      <w:p w:rsidR="00361018" w:rsidRDefault="00361018" w:rsidP="00361018">
                        <w:pPr>
                          <w:rPr>
                            <w:sz w:val="22"/>
                            <w:szCs w:val="22"/>
                          </w:rPr>
                        </w:pPr>
                        <w:r>
                          <w:rPr>
                            <w:sz w:val="22"/>
                            <w:szCs w:val="22"/>
                          </w:rPr>
                          <w:t xml:space="preserve">             1                                                                               L</w:t>
                        </w:r>
                        <w:r>
                          <w:rPr>
                            <w:sz w:val="22"/>
                            <w:szCs w:val="22"/>
                            <w:vertAlign w:val="subscript"/>
                          </w:rPr>
                          <w:t>3</w:t>
                        </w:r>
                        <w:r>
                          <w:rPr>
                            <w:sz w:val="22"/>
                            <w:szCs w:val="22"/>
                          </w:rPr>
                          <w:t>(</w:t>
                        </w:r>
                        <w:r>
                          <w:rPr>
                            <w:sz w:val="22"/>
                            <w:szCs w:val="22"/>
                          </w:rPr>
                          <w:sym w:font="Symbol" w:char="F077"/>
                        </w:r>
                        <w:r>
                          <w:rPr>
                            <w:sz w:val="22"/>
                            <w:szCs w:val="22"/>
                          </w:rPr>
                          <w:t>)</w:t>
                        </w:r>
                      </w:p>
                      <w:p w:rsidR="00361018" w:rsidRDefault="00361018" w:rsidP="00361018">
                        <w:pPr>
                          <w:rPr>
                            <w:sz w:val="22"/>
                            <w:szCs w:val="22"/>
                          </w:rPr>
                        </w:pPr>
                        <w:r>
                          <w:rPr>
                            <w:sz w:val="22"/>
                            <w:szCs w:val="22"/>
                          </w:rPr>
                          <w:t xml:space="preserve"> (c)                    </w:t>
                        </w:r>
                      </w:p>
                      <w:p w:rsidR="00361018" w:rsidRDefault="00361018" w:rsidP="00361018">
                        <w:pPr>
                          <w:rPr>
                            <w:sz w:val="22"/>
                            <w:szCs w:val="22"/>
                          </w:rPr>
                        </w:pPr>
                        <w:r>
                          <w:rPr>
                            <w:sz w:val="22"/>
                            <w:szCs w:val="22"/>
                          </w:rPr>
                          <w:t xml:space="preserve">                2    3</w:t>
                        </w:r>
                      </w:p>
                      <w:p w:rsidR="00361018" w:rsidRPr="00F65949" w:rsidRDefault="00361018" w:rsidP="00361018">
                        <w:pPr>
                          <w:rPr>
                            <w:sz w:val="22"/>
                            <w:szCs w:val="22"/>
                          </w:rPr>
                        </w:pPr>
                        <w:r>
                          <w:rPr>
                            <w:sz w:val="22"/>
                            <w:szCs w:val="22"/>
                          </w:rPr>
                          <w:t xml:space="preserve">                                                                                                    </w:t>
                        </w:r>
                        <w:r>
                          <w:rPr>
                            <w:sz w:val="22"/>
                            <w:szCs w:val="22"/>
                          </w:rPr>
                          <w:sym w:font="Symbol" w:char="F06A"/>
                        </w:r>
                        <w:r>
                          <w:rPr>
                            <w:sz w:val="22"/>
                            <w:szCs w:val="22"/>
                          </w:rPr>
                          <w:t>(</w:t>
                        </w:r>
                        <w:r>
                          <w:rPr>
                            <w:sz w:val="22"/>
                            <w:szCs w:val="22"/>
                          </w:rPr>
                          <w:sym w:font="Symbol" w:char="F077"/>
                        </w:r>
                        <w:r>
                          <w:rPr>
                            <w:sz w:val="22"/>
                            <w:szCs w:val="22"/>
                          </w:rPr>
                          <w:t>)</w:t>
                        </w:r>
                      </w:p>
                    </w:txbxContent>
                  </v:textbox>
                </v:shape>
                <v:group id="Group 2394" o:spid="_x0000_s2044" style="position:absolute;left:2585;top:10507;width:7072;height:2431" coordorigin="1837,10507" coordsize="7072,2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2syscQAAADdAAAA&#10;DwAAAAAAAAAAAAAAAACqAgAAZHJzL2Rvd25yZXYueG1sUEsFBgAAAAAEAAQA+gAAAJsDAAAAAA==&#10;">
                  <v:line id="Line 2395" o:spid="_x0000_s2045" style="position:absolute;visibility:visible;mso-wrap-style:square" from="3588,10898" to="3588,12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N30sgAAADdAAAADwAAAGRycy9kb3ducmV2LnhtbESPQUsDMRSE7wX/Q3hCb222FoOsTUtR&#10;hNZDaaugx9fNc3d187IkcXf9902h4HGYmW+YxWqwjejIh9qxhtk0A0FcOFNzqeH97WXyACJEZION&#10;Y9LwRwFWy5vRAnPjej5Qd4ylSBAOOWqoYmxzKUNRkcUwdS1x8r6ctxiT9KU0HvsEt428yzIlLdac&#10;Fips6ami4uf4azXs5nvVrbevm+Fjq07F8+H0+d17rce3w/oRRKQh/oev7Y3RcK/UDC5v0hOQy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BN30sgAAADdAAAADwAAAAAA&#10;AAAAAAAAAAChAgAAZHJzL2Rvd25yZXYueG1sUEsFBgAAAAAEAAQA+QAAAJYDAAAAAA==&#10;"/>
                  <v:line id="Line 2396" o:spid="_x0000_s2046" style="position:absolute;visibility:visible;mso-wrap-style:square" from="2092,11680" to="4047,11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HppcgAAADdAAAADwAAAGRycy9kb3ducmV2LnhtbESPQUsDMRSE7wX/Q3iCtzZrxVDWpqVY&#10;Cq2HYqugx9fNc3d187IkcXf996ZQ6HGYmW+Y+XKwjejIh9qxhvtJBoK4cKbmUsP722Y8AxEissHG&#10;MWn4owDLxc1ojrlxPR+oO8ZSJAiHHDVUMba5lKGoyGKYuJY4eV/OW4xJ+lIaj32C20ZOs0xJizWn&#10;hQpbeq6o+Dn+Wg37h1fVrXYv2+Fjp07F+nD6/O691ne3w+oJRKQhXsOX9tZoeFRqCuc36QnIx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MHppcgAAADdAAAADwAAAAAA&#10;AAAAAAAAAAChAgAAZHJzL2Rvd25yZXYueG1sUEsFBgAAAAAEAAQA+QAAAJYDAAAAAA==&#10;"/>
                  <v:line id="Line 2397" o:spid="_x0000_s2047" style="position:absolute;visibility:visible;mso-wrap-style:square" from="5322,11680" to="8535,11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1MPsgAAADdAAAADwAAAGRycy9kb3ducmV2LnhtbESPQUsDMRSE74L/ITzBm83a0iBr01Is&#10;QuuhtFXQ4+vmubu6eVmSuLv9902h4HGYmW+Y2WKwjejIh9qxhsdRBoK4cKbmUsPH++vDE4gQkQ02&#10;jknDiQIs5rc3M8yN63lP3SGWIkE45KihirHNpQxFRRbDyLXEyft23mJM0pfSeOwT3DZynGVKWqw5&#10;LVTY0ktFxe/hz2rYTnaqW27e1sPnRh2L1f749dN7re/vhuUziEhD/A9f22ujYarUBC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41MPsgAAADdAAAADwAAAAAA&#10;AAAAAAAAAAChAgAAZHJzL2Rvd25yZXYueG1sUEsFBgAAAAAEAAQA+QAAAJYDAAAAAA==&#10;"/>
                  <v:line id="Line 2398" o:spid="_x0000_s2048" style="position:absolute;visibility:visible;mso-wrap-style:square" from="5305,10507" to="5305,12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TUSsgAAADdAAAADwAAAGRycy9kb3ducmV2LnhtbESPQUsDMRSE7wX/Q3iCtzar1iBr01Is&#10;hdaDtFXQ4+vmubu6eVmSdHf990Yo9DjMzDfMbDHYRnTkQ+1Yw+0kA0FcOFNzqeH9bT1+BBEissHG&#10;MWn4pQCL+dVohrlxPe+pO8RSJAiHHDVUMba5lKGoyGKYuJY4eV/OW4xJ+lIaj32C20beZZmSFmtO&#10;CxW29FxR8XM4WQ2v9zvVLbcvm+Fjq47Fan/8/O691jfXw/IJRKQhXsLn9sZoeFBqCv9v0hOQ8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GTUSsgAAADdAAAADwAAAAAA&#10;AAAAAAAAAAChAgAAZHJzL2Rvd25yZXYueG1sUEsFBgAAAAAEAAQA+QAAAJYDAAAAAA==&#10;"/>
                  <v:shape id="Freeform 2399" o:spid="_x0000_s2049" style="position:absolute;left:2619;top:11425;width:969;height:731;visibility:visible;mso-wrap-style:square;v-text-anchor:top" coordsize="1649,1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QbjMYA&#10;AADdAAAADwAAAGRycy9kb3ducmV2LnhtbESPQWvCQBSE7wX/w/IKvRTdVEww0VWsIIhUaKN4fmSf&#10;SWj2bchuTfz3bqHQ4zAz3zDL9WAacaPO1ZYVvE0iEMSF1TWXCs6n3XgOwnlkjY1lUnAnB+vV6GmJ&#10;mbY9f9Et96UIEHYZKqi8bzMpXVGRQTexLXHwrrYz6IPsSqk77APcNHIaRYk0WHNYqLClbUXFd/5j&#10;FPT9R5q+fh7y5hL7o9udZ++H1Cr18jxsFiA8Df4//NfeawVxksTw+yY8Abl6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QbjMYAAADdAAAADwAAAAAAAAAAAAAAAACYAgAAZHJz&#10;L2Rvd25yZXYueG1sUEsFBgAAAAAEAAQA9QAAAIsDAAAAAA==&#10;" path="m,1435c122,1005,302,596,459,364,616,132,793,84,943,42v150,-42,298,-4,416,72c1477,190,1589,420,1649,500e" filled="f">
                    <v:path arrowok="t" o:connecttype="custom" o:connectlocs="0,731;270,185;554,21;799,58;969,255" o:connectangles="0,0,0,0,0"/>
                  </v:shape>
                  <v:shape id="Freeform 2400" o:spid="_x0000_s2050" style="position:absolute;left:1837;top:11257;width:1753;height:1137;visibility:visible;mso-wrap-style:square;v-text-anchor:top" coordsize="1649,1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Crr8cA&#10;AADdAAAADwAAAGRycy9kb3ducmV2LnhtbESPQWsCMRSE74X+h/CE3mpWsbGsRmlFoT2IqAU9Pjav&#10;m203L8sm1a2/3giFHoeZ+YaZzjtXixO1ofKsYdDPQBAX3lRcavjYrx6fQYSIbLD2TBp+KcB8dn83&#10;xdz4M2/ptIulSBAOOWqwMTa5lKGw5DD0fUOcvE/fOoxJtqU0LZ4T3NVymGVKOqw4LVhsaGGp+N79&#10;OA0Xk63qw9dyfRip14stN836OH7X+qHXvUxAROrif/iv/WY0PCml4PYmPQE5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Aq6/HAAAA3QAAAA8AAAAAAAAAAAAAAAAAmAIAAGRy&#10;cy9kb3ducmV2LnhtbFBLBQYAAAAABAAEAPUAAACMAwAAAAA=&#10;" path="m,1435c122,1005,302,596,459,364,616,132,793,84,943,42v150,-42,298,-4,416,72c1477,190,1589,420,1649,500e" filled="f">
                    <v:stroke dashstyle="longDashDot"/>
                    <v:path arrowok="t" o:connecttype="custom" o:connectlocs="0,1137;488,288;1002,33;1445,90;1753,396" o:connectangles="0,0,0,0,0"/>
                  </v:shape>
                  <v:shape id="Freeform 2401" o:spid="_x0000_s2051" style="position:absolute;left:2245;top:11374;width:1343;height:850;visibility:visible;mso-wrap-style:square;v-text-anchor:top" coordsize="1649,1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IhpscA&#10;AADdAAAADwAAAGRycy9kb3ducmV2LnhtbESPQWvCQBSE74X+h+UVvEjdWDBqdBVbEApCS2NRj4/s&#10;a5I2+zZkt2b9925B6HGYmW+Y5TqYRpypc7VlBeNRAoK4sLrmUsHnfvs4A+E8ssbGMim4kIP16v5u&#10;iZm2PX/QOfeliBB2GSqovG8zKV1RkUE3si1x9L5sZ9BH2ZVSd9hHuGnkU5Kk0mDNcaHCll4qKn7y&#10;X6Ng9r7bnA7j4vAW5sM+P34/2xCCUoOHsFmA8BT8f/jWftUKJmk6hb838QnI1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IabHAAAA3QAAAA8AAAAAAAAAAAAAAAAAmAIAAGRy&#10;cy9kb3ducmV2LnhtbFBLBQYAAAAABAAEAPUAAACMAwAAAAA=&#10;" path="m,1435c122,1005,302,596,459,364,616,132,793,84,943,42v150,-42,298,-4,416,72c1477,190,1589,420,1649,500e" filled="f">
                    <v:stroke dashstyle="dash"/>
                    <v:path arrowok="t" o:connecttype="custom" o:connectlocs="0,850;374,216;768,25;1107,68;1343,296" o:connectangles="0,0,0,0,0"/>
                  </v:shape>
                  <v:line id="Line 2402" o:spid="_x0000_s2052" style="position:absolute;visibility:visible;mso-wrap-style:square" from="2534,11629" to="2534,11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B9sMAAADdAAAADwAAAGRycy9kb3ducmV2LnhtbERP3WrCMBS+H/gO4QjezdSBZXamRZyC&#10;souh7gGOzVnT2ZyUJGq3p18uBrv8+P6X1WA7cSMfWscKZtMMBHHtdMuNgo/T9vEZRIjIGjvHpOCb&#10;AlTl6GGJhXZ3PtDtGBuRQjgUqMDE2BdShtqQxTB1PXHiPp23GBP0jdQe7yncdvIpy3JpseXUYLCn&#10;taH6crxaBXt/frvMfhojz7z3m+79dRHsl1KT8bB6ARFpiP/iP/dOK5jneZqb3qQnI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1bAfbDAAAA3QAAAA8AAAAAAAAAAAAA&#10;AAAAoQIAAGRycy9kb3ducmV2LnhtbFBLBQYAAAAABAAEAPkAAACRAwAAAAA=&#10;" strokeweight="1pt"/>
                  <v:shape id="Freeform 2403" o:spid="_x0000_s2053" style="position:absolute;left:5288;top:11034;width:3173;height:1292;visibility:visible;mso-wrap-style:square;v-text-anchor:top" coordsize="3564,1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c8c8UA&#10;AADdAAAADwAAAGRycy9kb3ducmV2LnhtbESPQWvCQBSE7wX/w/KE3sxGoUGjqxRtwR4EjZV6fGSf&#10;SWj2bchuTfz3riD0OMzMN8xi1ZtaXKl1lWUF4ygGQZxbXXGh4Pv4OZqCcB5ZY22ZFNzIwWo5eFlg&#10;qm3HB7pmvhABwi5FBaX3TSqly0sy6CLbEAfvYluDPsi2kLrFLsBNLSdxnEiDFYeFEhtal5T/Zn9G&#10;we4Db3L/c9r2Gdfnr43Zny6uU+p12L/PQXjq/X/42d5qBW9JMoPHm/A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ZzxzxQAAAN0AAAAPAAAAAAAAAAAAAAAAAJgCAABkcnMv&#10;ZG93bnJldi54bWxQSwUGAAAAAAQABAD1AAAAigMAAAAA&#10;" path="m,6c186,12,777,,1116,50v339,50,646,133,918,255c2306,427,2541,617,2748,781v207,164,391,371,527,510c3411,1430,3516,1563,3564,1614e" filled="f">
                    <v:path arrowok="t" o:connecttype="custom" o:connectlocs="0,5;994,40;1811,244;2447,625;2916,1033;3173,1292" o:connectangles="0,0,0,0,0,0"/>
                  </v:shape>
                  <v:shape id="Freeform 2404" o:spid="_x0000_s2054" style="position:absolute;left:5288;top:10762;width:3173;height:1292;visibility:visible;mso-wrap-style:square;v-text-anchor:top" coordsize="3564,1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4fUsQA&#10;AADdAAAADwAAAGRycy9kb3ducmV2LnhtbERPy2oCMRTdF/yHcAvdFM0oNcrUKKK0CF34hG4vk+vM&#10;1MnNMIk6+vVmUXB5OO/JrLWVuFDjS8ca+r0EBHHmTMm5hsP+qzsG4QOywcoxabiRh9m08zLB1Lgr&#10;b+myC7mIIexT1FCEUKdS+qwgi77nauLIHV1jMUTY5NI0eI3htpKDJFHSYsmxocCaFgVlp93Zavi7&#10;H+eL9/PwVyln9x/r5UD9bL61fntt558gArXhKf53r4yGoRrF/fF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uH1LEAAAA3QAAAA8AAAAAAAAAAAAAAAAAmAIAAGRycy9k&#10;b3ducmV2LnhtbFBLBQYAAAAABAAEAPUAAACJAwAAAAA=&#10;" path="m,6c186,12,777,,1116,50v339,50,646,133,918,255c2306,427,2541,617,2748,781v207,164,391,371,527,510c3411,1430,3516,1563,3564,1614e" filled="f">
                    <v:stroke dashstyle="dash"/>
                    <v:path arrowok="t" o:connecttype="custom" o:connectlocs="0,5;994,40;1811,244;2447,625;2916,1033;3173,1292" o:connectangles="0,0,0,0,0,0"/>
                  </v:shape>
                  <v:shape id="Freeform 2405" o:spid="_x0000_s2055" style="position:absolute;left:5305;top:10507;width:3173;height:1292;visibility:visible;mso-wrap-style:square;v-text-anchor:top" coordsize="3564,1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Hu/sIA&#10;AADdAAAADwAAAGRycy9kb3ducmV2LnhtbESP0YrCMBRE3xf8h3AF39Y0i1apRhFhxacFqx9waa5t&#10;sbkpTWrr328WFnwcZuYMs92PthFP6nztWIOaJyCIC2dqLjXcrt+faxA+IBtsHJOGF3nY7yYfW8yM&#10;G/hCzzyUIkLYZ6ihCqHNpPRFRRb93LXE0bu7zmKIsiul6XCIcNvIryRJpcWa40KFLR0rKh55bzUM&#10;Svl+XPwsz+ldrfoktwOZk9az6XjYgAg0hnf4v302GpbpSsHfm/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Qe7+wgAAAN0AAAAPAAAAAAAAAAAAAAAAAJgCAABkcnMvZG93&#10;bnJldi54bWxQSwUGAAAAAAQABAD1AAAAhwMAAAAA&#10;" path="m,6c186,12,777,,1116,50v339,50,646,133,918,255c2306,427,2541,617,2748,781v207,164,391,371,527,510c3411,1430,3516,1563,3564,1614e" filled="f">
                    <v:stroke dashstyle="dashDot"/>
                    <v:path arrowok="t" o:connecttype="custom" o:connectlocs="0,5;994,40;1811,244;2447,625;2916,1033;3173,1292" o:connectangles="0,0,0,0,0,0"/>
                  </v:shape>
                  <v:line id="Line 2406" o:spid="_x0000_s2056" style="position:absolute;visibility:visible;mso-wrap-style:square" from="5288,12734" to="8586,12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h/eMgAAADdAAAADwAAAGRycy9kb3ducmV2LnhtbESPQWvCQBSE7wX/w/IKvdVNLU0luoq0&#10;FLSHolbQ4zP7TGKzb8PuNkn/vSsUPA4z8w0znfemFi05X1lW8DRMQBDnVldcKNh9fzyOQfiArLG2&#10;TAr+yMN8NribYqZtxxtqt6EQEcI+QwVlCE0mpc9LMuiHtiGO3sk6gyFKV0jtsItwU8tRkqTSYMVx&#10;ocSG3krKf7a/RsHX8zptF6vPZb9fpcf8fXM8nDun1MN9v5iACNSHW/i/vdQKXtLXE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Rh/eMgAAADdAAAADwAAAAAA&#10;AAAAAAAAAAChAgAAZHJzL2Rvd25yZXYueG1sUEsFBgAAAAAEAAQA+QAAAJYDAAAAAA==&#10;"/>
                  <v:line id="Line 2407" o:spid="_x0000_s2057" style="position:absolute;visibility:visible;mso-wrap-style:square" from="8076,11374" to="8076,12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99b8UAAADdAAAADwAAAGRycy9kb3ducmV2LnhtbESPQWvCQBSE74L/YXmF3nQTg7GkriJC&#10;oZfSGgWvj+xrEsy+jdk1pv76riB4HGbmG2a5HkwjeupcbVlBPI1AEBdW11wqOOw/Jm8gnEfW2Fgm&#10;BX/kYL0aj5aYaXvlHfW5L0WAsMtQQeV9m0npiooMuqltiYP3azuDPsiulLrDa4CbRs6iKJUGaw4L&#10;Fba0rag45Rej4Htuk+R84iP16W17yXfx7ecrVur1Zdi8g/A0+Gf40f7UCubpIoH7m/AE5O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X99b8UAAADdAAAADwAAAAAAAAAA&#10;AAAAAAChAgAAZHJzL2Rvd25yZXYueG1sUEsFBgAAAAAEAAQA+QAAAJMDAAAAAA==&#10;" strokeweight=".5pt">
                    <v:stroke dashstyle="longDash"/>
                  </v:line>
                  <v:shape id="Freeform 2408" o:spid="_x0000_s2058" style="position:absolute;left:5594;top:11765;width:3315;height:1105;visibility:visible;mso-wrap-style:square;v-text-anchor:top" coordsize="3332,1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s2vsYA&#10;AADdAAAADwAAAGRycy9kb3ducmV2LnhtbESPQWvCQBSE74L/YXmF3nRTaVWiq0ihte1BNOr9dfc1&#10;CWbfhuw2Sf+9KxQ8DjPzDbNc97YSLTW+dKzgaZyAINbOlJwrOB3fRnMQPiAbrByTgj/ysF4NB0tM&#10;jev4QG0WchEh7FNUUIRQp1J6XZBFP3Y1cfR+XGMxRNnk0jTYRbit5CRJptJiyXGhwJpeC9KX7Ncq&#10;yDrd8/e+PX9Nyvnmc6e3h9P7VqnHh36zABGoD/fwf/vDKHiZzp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6s2vsYAAADdAAAADwAAAAAAAAAAAAAAAACYAgAAZHJz&#10;L2Rvd25yZXYueG1sUEsFBgAAAAAEAAQA9QAAAIsDAAAAAA==&#10;" path="m,c252,37,504,74,782,187v278,113,646,371,884,493c1904,802,2032,844,2210,918v178,74,340,159,527,204c2924,1167,3233,1179,3332,1190e" filled="f">
                    <v:path arrowok="t" o:connecttype="custom" o:connectlocs="0,0;778,174;1658,631;2199,852;2723,1042;3315,1105" o:connectangles="0,0,0,0,0,0"/>
                  </v:shape>
                </v:group>
              </v:group>
            </w:pict>
          </mc:Fallback>
        </mc:AlternateContent>
      </w:r>
    </w:p>
    <w:p w:rsidR="00361018" w:rsidRPr="00504EAE" w:rsidRDefault="00361018" w:rsidP="00361018">
      <w:pPr>
        <w:ind w:firstLine="425"/>
        <w:jc w:val="both"/>
      </w:pPr>
    </w:p>
    <w:p w:rsidR="00361018" w:rsidRPr="00504EAE" w:rsidRDefault="00361018" w:rsidP="00361018">
      <w:pPr>
        <w:ind w:firstLine="425"/>
        <w:jc w:val="both"/>
      </w:pPr>
    </w:p>
    <w:p w:rsidR="00361018" w:rsidRPr="00504EAE" w:rsidRDefault="00361018" w:rsidP="00361018">
      <w:pPr>
        <w:ind w:firstLine="425"/>
        <w:jc w:val="both"/>
      </w:pPr>
    </w:p>
    <w:p w:rsidR="00361018" w:rsidRPr="00504EAE" w:rsidRDefault="00361018" w:rsidP="00361018">
      <w:pPr>
        <w:ind w:firstLine="425"/>
        <w:jc w:val="both"/>
      </w:pPr>
    </w:p>
    <w:p w:rsidR="00361018" w:rsidRPr="00504EAE" w:rsidRDefault="00361018" w:rsidP="00361018">
      <w:pPr>
        <w:ind w:firstLine="425"/>
        <w:jc w:val="both"/>
      </w:pPr>
    </w:p>
    <w:p w:rsidR="00361018" w:rsidRPr="00504EAE" w:rsidRDefault="00361018" w:rsidP="00361018">
      <w:pPr>
        <w:ind w:firstLine="425"/>
        <w:jc w:val="both"/>
      </w:pPr>
    </w:p>
    <w:p w:rsidR="00361018" w:rsidRPr="00504EAE" w:rsidRDefault="00361018" w:rsidP="00361018">
      <w:pPr>
        <w:ind w:firstLine="425"/>
        <w:jc w:val="both"/>
      </w:pPr>
    </w:p>
    <w:p w:rsidR="00361018" w:rsidRPr="00504EAE" w:rsidRDefault="00361018" w:rsidP="00361018">
      <w:pPr>
        <w:ind w:firstLine="425"/>
        <w:jc w:val="both"/>
      </w:pPr>
    </w:p>
    <w:p w:rsidR="00361018" w:rsidRPr="00504EAE" w:rsidRDefault="00361018" w:rsidP="00361018">
      <w:pPr>
        <w:jc w:val="both"/>
        <w:rPr>
          <w:sz w:val="12"/>
          <w:szCs w:val="12"/>
        </w:rPr>
      </w:pPr>
    </w:p>
    <w:p w:rsidR="00361018" w:rsidRPr="007A25B4" w:rsidRDefault="00361018" w:rsidP="00361018">
      <w:pPr>
        <w:jc w:val="center"/>
        <w:rPr>
          <w:i/>
        </w:rPr>
      </w:pPr>
      <w:r w:rsidRPr="007A25B4">
        <w:t xml:space="preserve">Fig. </w:t>
      </w:r>
      <w:r w:rsidR="00D359B0" w:rsidRPr="007A25B4">
        <w:t>2.</w:t>
      </w:r>
      <w:r w:rsidRPr="007A25B4">
        <w:t xml:space="preserve">7 </w:t>
      </w:r>
      <w:r w:rsidRPr="007A25B4">
        <w:rPr>
          <w:i/>
        </w:rPr>
        <w:t xml:space="preserve">Paraqitja grafike e karakteristikave logaritmike për të njëjtin sistem në varësi </w:t>
      </w:r>
    </w:p>
    <w:p w:rsidR="00361018" w:rsidRPr="007A25B4" w:rsidRDefault="00361018" w:rsidP="00361018">
      <w:pPr>
        <w:jc w:val="center"/>
        <w:rPr>
          <w:i/>
        </w:rPr>
      </w:pPr>
      <w:r w:rsidRPr="007A25B4">
        <w:rPr>
          <w:i/>
        </w:rPr>
        <w:t xml:space="preserve">të produktit  </w:t>
      </w:r>
      <w:r w:rsidRPr="007A25B4">
        <w:rPr>
          <w:i/>
        </w:rPr>
        <w:sym w:font="Symbol" w:char="F062"/>
      </w:r>
      <w:r w:rsidRPr="007A25B4">
        <w:rPr>
          <w:i/>
        </w:rPr>
        <w:t>(j</w:t>
      </w:r>
      <w:r w:rsidRPr="007A25B4">
        <w:rPr>
          <w:i/>
        </w:rPr>
        <w:sym w:font="Symbol" w:char="F077"/>
      </w:r>
      <w:r w:rsidRPr="007A25B4">
        <w:rPr>
          <w:i/>
        </w:rPr>
        <w:t>)G(j</w:t>
      </w:r>
      <w:r w:rsidRPr="007A25B4">
        <w:rPr>
          <w:i/>
        </w:rPr>
        <w:sym w:font="Symbol" w:char="F077"/>
      </w:r>
      <w:r w:rsidRPr="007A25B4">
        <w:rPr>
          <w:i/>
        </w:rPr>
        <w:t>) (1 dhe 2 sistem i paqëndrueshëm)</w:t>
      </w:r>
    </w:p>
    <w:p w:rsidR="005A6435" w:rsidRPr="00504EAE" w:rsidRDefault="005A6435" w:rsidP="00361018">
      <w:pPr>
        <w:ind w:firstLine="425"/>
        <w:jc w:val="both"/>
      </w:pPr>
    </w:p>
    <w:p w:rsidR="00AA16C3" w:rsidRDefault="00361018" w:rsidP="00361018">
      <w:pPr>
        <w:tabs>
          <w:tab w:val="left" w:pos="-22"/>
        </w:tabs>
        <w:rPr>
          <w:b/>
          <w:bCs/>
          <w:sz w:val="22"/>
        </w:rPr>
      </w:pPr>
      <w:r w:rsidRPr="00504EAE">
        <w:rPr>
          <w:b/>
          <w:bCs/>
          <w:sz w:val="22"/>
        </w:rPr>
        <w:tab/>
      </w:r>
    </w:p>
    <w:p w:rsidR="00361018" w:rsidRPr="00AA16C3" w:rsidRDefault="00D359B0" w:rsidP="00361018">
      <w:pPr>
        <w:tabs>
          <w:tab w:val="left" w:pos="-22"/>
        </w:tabs>
        <w:rPr>
          <w:b/>
          <w:bCs/>
          <w:sz w:val="22"/>
        </w:rPr>
      </w:pPr>
      <w:r w:rsidRPr="00504EAE">
        <w:rPr>
          <w:b/>
          <w:bCs/>
          <w:sz w:val="26"/>
          <w:szCs w:val="26"/>
        </w:rPr>
        <w:t>2.</w:t>
      </w:r>
      <w:r w:rsidR="00361018" w:rsidRPr="00504EAE">
        <w:rPr>
          <w:b/>
          <w:bCs/>
          <w:sz w:val="26"/>
          <w:szCs w:val="26"/>
        </w:rPr>
        <w:t>2.</w:t>
      </w:r>
      <w:r w:rsidR="005A6435" w:rsidRPr="00504EAE">
        <w:rPr>
          <w:b/>
          <w:bCs/>
          <w:sz w:val="26"/>
          <w:szCs w:val="26"/>
        </w:rPr>
        <w:t>3</w:t>
      </w:r>
      <w:r w:rsidR="00361018" w:rsidRPr="00504EAE">
        <w:rPr>
          <w:b/>
          <w:bCs/>
          <w:sz w:val="26"/>
          <w:szCs w:val="26"/>
        </w:rPr>
        <w:t xml:space="preserve"> Rezerva e qëndrueshmërisë në amplitudë dhe fazë</w:t>
      </w:r>
    </w:p>
    <w:p w:rsidR="00361018" w:rsidRPr="00504EAE" w:rsidRDefault="00361018" w:rsidP="00361018">
      <w:pPr>
        <w:tabs>
          <w:tab w:val="left" w:pos="-22"/>
        </w:tabs>
        <w:jc w:val="both"/>
        <w:rPr>
          <w:sz w:val="14"/>
          <w:szCs w:val="14"/>
          <w:u w:val="single"/>
        </w:rPr>
      </w:pPr>
    </w:p>
    <w:p w:rsidR="00361018" w:rsidRPr="007A25B4" w:rsidRDefault="00361018" w:rsidP="00361018">
      <w:pPr>
        <w:tabs>
          <w:tab w:val="left" w:pos="-22"/>
        </w:tabs>
        <w:ind w:firstLine="459"/>
        <w:jc w:val="both"/>
      </w:pPr>
      <w:r w:rsidRPr="007A25B4">
        <w:t xml:space="preserve">Në dy paragrafët e mësipërm ne shqyrtuam dy kritere për përcaktimin e qëndrueshmërisë së një amplifikatori me çiftim të kundërt negativ. Duhet të jetë e qartë se nuk do të mund të lindnin lëkundje që s’shuhen, në qoftë se moduli i amplifikimit të lakut  </w:t>
      </w:r>
      <w:r w:rsidRPr="007A25B4">
        <w:sym w:font="Symbol" w:char="F062"/>
      </w:r>
      <w:r w:rsidRPr="007A25B4">
        <w:t xml:space="preserve">A do të ishte më i vogël se njësia, kur këndi i </w:t>
      </w:r>
      <w:r w:rsidRPr="007A25B4">
        <w:sym w:font="Symbol" w:char="F062"/>
      </w:r>
      <w:r w:rsidRPr="007A25B4">
        <w:t>A  është 180</w:t>
      </w:r>
      <w:r w:rsidRPr="007A25B4">
        <w:rPr>
          <w:vertAlign w:val="superscript"/>
        </w:rPr>
        <w:t>0</w:t>
      </w:r>
      <w:r w:rsidRPr="007A25B4">
        <w:t xml:space="preserve">. Ky kusht është i mjaftueshëm në praktikë, për të siguruar qëndrueshmërinë e amplifikatorit. </w:t>
      </w:r>
    </w:p>
    <w:p w:rsidR="00361018" w:rsidRPr="007A25B4" w:rsidRDefault="00361018" w:rsidP="00361018">
      <w:pPr>
        <w:tabs>
          <w:tab w:val="left" w:pos="-22"/>
        </w:tabs>
        <w:ind w:firstLine="406"/>
        <w:jc w:val="both"/>
      </w:pPr>
      <w:r w:rsidRPr="007A25B4">
        <w:t>Le të pranojmë si shembull funksionin transmetues me tre pole të dhënë me barazimin (</w:t>
      </w:r>
      <w:r w:rsidR="00D359B0" w:rsidRPr="007A25B4">
        <w:t>2.</w:t>
      </w:r>
      <w:r w:rsidRPr="007A25B4">
        <w:t>1</w:t>
      </w:r>
      <w:r w:rsidR="005A6435" w:rsidRPr="007A25B4">
        <w:t>3</w:t>
      </w:r>
      <w:r w:rsidRPr="007A25B4">
        <w:t xml:space="preserve">), të një sistemi. Për thjeshtësi pranojmë se nyjet nuk ndikojnë ndërmjet tyre dhe i kanë polet të njëjtë </w:t>
      </w:r>
      <w:r w:rsidRPr="007A25B4">
        <w:sym w:font="Symbol" w:char="F077"/>
      </w:r>
      <w:r w:rsidRPr="007A25B4">
        <w:rPr>
          <w:vertAlign w:val="subscript"/>
        </w:rPr>
        <w:t>1</w:t>
      </w:r>
      <w:r w:rsidRPr="007A25B4">
        <w:t>=</w:t>
      </w:r>
      <w:r w:rsidRPr="007A25B4">
        <w:sym w:font="Symbol" w:char="F077"/>
      </w:r>
      <w:r w:rsidRPr="007A25B4">
        <w:rPr>
          <w:vertAlign w:val="subscript"/>
        </w:rPr>
        <w:t>2</w:t>
      </w:r>
      <w:r w:rsidRPr="007A25B4">
        <w:t>=</w:t>
      </w:r>
      <w:r w:rsidRPr="007A25B4">
        <w:sym w:font="Symbol" w:char="F077"/>
      </w:r>
      <w:r w:rsidRPr="007A25B4">
        <w:rPr>
          <w:vertAlign w:val="subscript"/>
        </w:rPr>
        <w:t>3</w:t>
      </w:r>
      <w:r w:rsidRPr="007A25B4">
        <w:t>. Ne tani duhet të përcaktojmë vlerën më të madhe të koeficientit të çiftimit të kundërt negativ, që sistemi i mbyllur të jetë i qëndrueshëm. Në frekuencën ku këndi i shfazimit i futur nga secili stad është –60</w:t>
      </w:r>
      <w:r w:rsidRPr="007A25B4">
        <w:rPr>
          <w:vertAlign w:val="superscript"/>
        </w:rPr>
        <w:t>0</w:t>
      </w:r>
      <w:r w:rsidRPr="007A25B4">
        <w:t>, këndi i përgjithshëm bëhet zero (ose n*180</w:t>
      </w:r>
      <w:r w:rsidRPr="007A25B4">
        <w:rPr>
          <w:vertAlign w:val="superscript"/>
        </w:rPr>
        <w:t>0</w:t>
      </w:r>
      <w:r w:rsidRPr="007A25B4">
        <w:t xml:space="preserve">). Moduli i amplifikimit të lakut duhet të jetë </w:t>
      </w:r>
      <w:r w:rsidRPr="007A25B4">
        <w:sym w:font="Symbol" w:char="F07C"/>
      </w:r>
      <w:r w:rsidRPr="007A25B4">
        <w:sym w:font="Symbol" w:char="F062"/>
      </w:r>
      <w:r w:rsidRPr="007A25B4">
        <w:t>G</w:t>
      </w:r>
      <w:r w:rsidRPr="007A25B4">
        <w:sym w:font="Symbol" w:char="F07C"/>
      </w:r>
      <w:r w:rsidRPr="007A25B4">
        <w:sym w:font="Symbol" w:char="F03C"/>
      </w:r>
      <w:r w:rsidRPr="007A25B4">
        <w:t xml:space="preserve"> 1. </w:t>
      </w:r>
    </w:p>
    <w:p w:rsidR="00361018" w:rsidRPr="007A25B4" w:rsidRDefault="00361018" w:rsidP="00361018">
      <w:pPr>
        <w:tabs>
          <w:tab w:val="left" w:pos="-22"/>
        </w:tabs>
        <w:ind w:firstLine="462"/>
        <w:jc w:val="both"/>
      </w:pPr>
      <w:r w:rsidRPr="007A25B4">
        <w:t xml:space="preserve">Kjo gjë do të jetë më e dukshme, në qoftë se vizatojmë diagramën Bode (në shkallën log-log), ose karakteristikën amplitudo-fazore të </w:t>
      </w:r>
      <w:r w:rsidRPr="007A25B4">
        <w:sym w:font="Symbol" w:char="F062"/>
      </w:r>
      <w:r w:rsidRPr="007A25B4">
        <w:t xml:space="preserve">G në rrafshin kompleks (si në fig. </w:t>
      </w:r>
      <w:r w:rsidR="00D359B0" w:rsidRPr="007A25B4">
        <w:t>2.</w:t>
      </w:r>
      <w:r w:rsidRPr="007A25B4">
        <w:t xml:space="preserve">8). Në qoftë se </w:t>
      </w:r>
      <w:r w:rsidRPr="007A25B4">
        <w:sym w:font="Symbol" w:char="F07C"/>
      </w:r>
      <w:r w:rsidRPr="007A25B4">
        <w:sym w:font="Symbol" w:char="F062"/>
      </w:r>
      <w:r w:rsidRPr="007A25B4">
        <w:t>G</w:t>
      </w:r>
      <w:r w:rsidRPr="007A25B4">
        <w:sym w:font="Symbol" w:char="F07C"/>
      </w:r>
      <w:r w:rsidRPr="007A25B4">
        <w:sym w:font="Symbol" w:char="F03C"/>
      </w:r>
      <w:r w:rsidRPr="007A25B4">
        <w:t xml:space="preserve"> 1 (ose në vlerë negative në dB) dhe këndi i shfazimit është -180</w:t>
      </w:r>
      <w:r w:rsidRPr="007A25B4">
        <w:rPr>
          <w:vertAlign w:val="superscript"/>
        </w:rPr>
        <w:t xml:space="preserve">0 </w:t>
      </w:r>
      <w:r w:rsidRPr="007A25B4">
        <w:t>, atëherë sistemi me çiftim të kundërt negativ (lak të mbyllur) do të jetë i qëndrueshëm.</w:t>
      </w:r>
    </w:p>
    <w:p w:rsidR="00361018" w:rsidRPr="007A25B4" w:rsidRDefault="00361018" w:rsidP="00361018">
      <w:pPr>
        <w:tabs>
          <w:tab w:val="left" w:pos="-22"/>
        </w:tabs>
        <w:ind w:firstLine="425"/>
        <w:jc w:val="both"/>
      </w:pPr>
      <w:r w:rsidRPr="007A25B4">
        <w:rPr>
          <w:i/>
          <w:u w:val="single"/>
        </w:rPr>
        <w:t>Rezerva në modul</w:t>
      </w:r>
      <w:r w:rsidRPr="007A25B4">
        <w:t xml:space="preserve"> Rezerva në modul përcaktohet si vlera e </w:t>
      </w:r>
      <w:r w:rsidRPr="007A25B4">
        <w:sym w:font="Symbol" w:char="F07C"/>
      </w:r>
      <w:r w:rsidRPr="007A25B4">
        <w:sym w:font="Symbol" w:char="F062"/>
      </w:r>
      <w:r w:rsidRPr="007A25B4">
        <w:t>A</w:t>
      </w:r>
      <w:r w:rsidRPr="007A25B4">
        <w:sym w:font="Symbol" w:char="F07C"/>
      </w:r>
      <w:r w:rsidRPr="007A25B4">
        <w:t xml:space="preserve"> në decibel, në frekuencën në të cilën këndi i shfazimit është –180</w:t>
      </w:r>
      <w:r w:rsidRPr="007A25B4">
        <w:rPr>
          <w:vertAlign w:val="superscript"/>
        </w:rPr>
        <w:t>0</w:t>
      </w:r>
      <w:r w:rsidRPr="007A25B4">
        <w:t xml:space="preserve">. Në qoftë se rezerva e modulit është negative në decibel, kjo tregon se s’mund të lindin lëkundjet që s’shuhen (kjo gjë tregohet në fig. </w:t>
      </w:r>
      <w:r w:rsidR="00D359B0" w:rsidRPr="007A25B4">
        <w:t>2.</w:t>
      </w:r>
      <w:r w:rsidRPr="007A25B4">
        <w:t>8).</w:t>
      </w:r>
    </w:p>
    <w:p w:rsidR="00D971BB" w:rsidRDefault="00361018" w:rsidP="00D971BB">
      <w:pPr>
        <w:tabs>
          <w:tab w:val="left" w:pos="-22"/>
        </w:tabs>
        <w:ind w:firstLine="425"/>
        <w:jc w:val="both"/>
      </w:pPr>
      <w:r w:rsidRPr="007A25B4">
        <w:rPr>
          <w:i/>
          <w:u w:val="single"/>
        </w:rPr>
        <w:t>Rezerva në fazë</w:t>
      </w:r>
      <w:r w:rsidRPr="007A25B4">
        <w:t xml:space="preserve"> Rezerva në fazë është diferenca midis këndit 180</w:t>
      </w:r>
      <w:r w:rsidRPr="007A25B4">
        <w:rPr>
          <w:vertAlign w:val="superscript"/>
        </w:rPr>
        <w:t>0</w:t>
      </w:r>
      <w:r w:rsidRPr="007A25B4">
        <w:t xml:space="preserve"> dhe këndit të shfazimit të </w:t>
      </w:r>
      <w:r w:rsidRPr="007A25B4">
        <w:sym w:font="Symbol" w:char="F062"/>
      </w:r>
      <w:r w:rsidRPr="007A25B4">
        <w:t xml:space="preserve">A në frekuencën, kur moduli i amplifikimit të lakut </w:t>
      </w:r>
      <w:r w:rsidRPr="007A25B4">
        <w:sym w:font="Symbol" w:char="F07C"/>
      </w:r>
      <w:r w:rsidRPr="007A25B4">
        <w:sym w:font="Symbol" w:char="F062"/>
      </w:r>
      <w:r w:rsidRPr="007A25B4">
        <w:t>A</w:t>
      </w:r>
      <w:r w:rsidRPr="007A25B4">
        <w:sym w:font="Symbol" w:char="F07C"/>
      </w:r>
      <w:r w:rsidRPr="007A25B4">
        <w:t xml:space="preserve"> është sa njësia, dhe që tregohet në fig. </w:t>
      </w:r>
      <w:r w:rsidR="00D359B0" w:rsidRPr="007A25B4">
        <w:t>2.</w:t>
      </w:r>
      <w:r w:rsidRPr="007A25B4">
        <w:t>8.</w:t>
      </w:r>
    </w:p>
    <w:p w:rsidR="00361018" w:rsidRPr="007A25B4" w:rsidRDefault="00361018" w:rsidP="00D971BB">
      <w:pPr>
        <w:tabs>
          <w:tab w:val="left" w:pos="-22"/>
        </w:tabs>
        <w:ind w:firstLine="425"/>
        <w:jc w:val="both"/>
      </w:pPr>
      <w:r w:rsidRPr="007A25B4">
        <w:rPr>
          <w:b/>
          <w:u w:val="single"/>
        </w:rPr>
        <w:lastRenderedPageBreak/>
        <w:t>Shembull</w:t>
      </w:r>
      <w:r w:rsidRPr="007A25B4">
        <w:rPr>
          <w:b/>
        </w:rPr>
        <w:t xml:space="preserve"> </w:t>
      </w:r>
      <w:r w:rsidR="00D359B0" w:rsidRPr="007A25B4">
        <w:rPr>
          <w:b/>
        </w:rPr>
        <w:t>2.</w:t>
      </w:r>
      <w:r w:rsidRPr="007A25B4">
        <w:rPr>
          <w:b/>
        </w:rPr>
        <w:t>2</w:t>
      </w:r>
      <w:r w:rsidRPr="007A25B4">
        <w:t xml:space="preserve"> Le të shohim zgjedhjen e vlerës më të madhe të koeficientit të çiftimit të kundërt negativ, që amplifikatori me funksion transmetues me tre pole të jetë i qëndrueshëm. Funksioni transmetues është:</w:t>
      </w:r>
    </w:p>
    <w:p w:rsidR="00361018" w:rsidRPr="00504EAE" w:rsidRDefault="00361018" w:rsidP="00361018">
      <w:pPr>
        <w:tabs>
          <w:tab w:val="left" w:pos="-22"/>
        </w:tabs>
        <w:jc w:val="both"/>
      </w:pPr>
    </w:p>
    <w:p w:rsidR="00361018" w:rsidRPr="006B1FF2" w:rsidRDefault="00361018" w:rsidP="00361018">
      <w:pPr>
        <w:tabs>
          <w:tab w:val="left" w:pos="-22"/>
        </w:tabs>
        <w:jc w:val="both"/>
      </w:pPr>
      <w:r w:rsidRPr="00504EAE">
        <w:tab/>
      </w:r>
      <w:r w:rsidRPr="00504EAE">
        <w:tab/>
      </w:r>
      <w:r w:rsidR="00B202CC" w:rsidRPr="00504EAE">
        <w:rPr>
          <w:position w:val="-28"/>
        </w:rPr>
        <w:object w:dxaOrig="4320" w:dyaOrig="700">
          <v:shape id="_x0000_i1059" type="#_x0000_t75" style="width:3in;height:35.25pt" o:ole="">
            <v:imagedata r:id="rId83" o:title=""/>
          </v:shape>
          <o:OLEObject Type="Embed" ProgID="Equation.3" ShapeID="_x0000_i1059" DrawAspect="Content" ObjectID="_1457098105" r:id="rId84"/>
        </w:object>
      </w:r>
      <w:r w:rsidR="006B1FF2">
        <w:t xml:space="preserve">                     </w:t>
      </w:r>
      <w:r w:rsidR="006B1FF2" w:rsidRPr="006B1FF2">
        <w:t>(2.14)</w:t>
      </w:r>
    </w:p>
    <w:p w:rsidR="00CE3837" w:rsidRPr="00504EAE" w:rsidRDefault="00CE3837" w:rsidP="00361018">
      <w:pPr>
        <w:tabs>
          <w:tab w:val="left" w:pos="-22"/>
        </w:tabs>
        <w:jc w:val="both"/>
      </w:pPr>
    </w:p>
    <w:p w:rsidR="008B1EDA" w:rsidRDefault="008B1EDA" w:rsidP="00361018">
      <w:pPr>
        <w:tabs>
          <w:tab w:val="left" w:pos="-22"/>
        </w:tabs>
        <w:jc w:val="both"/>
      </w:pPr>
    </w:p>
    <w:p w:rsidR="00B779D1" w:rsidRDefault="00361018" w:rsidP="00361018">
      <w:pPr>
        <w:tabs>
          <w:tab w:val="left" w:pos="-22"/>
        </w:tabs>
        <w:jc w:val="both"/>
      </w:pPr>
      <w:r w:rsidRPr="00D971BB">
        <w:t xml:space="preserve">ku frekuencat janë në </w:t>
      </w:r>
      <w:r w:rsidR="00B202CC" w:rsidRPr="00D971BB">
        <w:t>k</w:t>
      </w:r>
      <w:r w:rsidRPr="00D971BB">
        <w:t>Hz.</w:t>
      </w:r>
    </w:p>
    <w:p w:rsidR="00C97E58" w:rsidRDefault="00C97E58" w:rsidP="00C97E58">
      <w:pPr>
        <w:tabs>
          <w:tab w:val="left" w:pos="-22"/>
        </w:tabs>
      </w:pPr>
    </w:p>
    <w:p w:rsidR="00C97E58" w:rsidRDefault="00C97E58" w:rsidP="00C97E58">
      <w:pPr>
        <w:tabs>
          <w:tab w:val="left" w:pos="-22"/>
        </w:tabs>
      </w:pPr>
    </w:p>
    <w:p w:rsidR="008B1EDA" w:rsidRPr="008B1EDA" w:rsidRDefault="008B1EDA" w:rsidP="00C97E58">
      <w:pPr>
        <w:tabs>
          <w:tab w:val="left" w:pos="-22"/>
        </w:tabs>
      </w:pPr>
      <w:r w:rsidRPr="008B1EDA">
        <w:t>Atëherë rezerva në modul dhe fazë për këtë rast me anë të diagrameve Bode</w:t>
      </w:r>
    </w:p>
    <w:p w:rsidR="00AA16C3" w:rsidRPr="00C97E58" w:rsidRDefault="00C97E58" w:rsidP="00C97E58">
      <w:pPr>
        <w:tabs>
          <w:tab w:val="left" w:pos="-22"/>
          <w:tab w:val="left" w:pos="242"/>
        </w:tabs>
      </w:pPr>
      <w:r>
        <w:t xml:space="preserve">  do të jetë si më poshtë</w:t>
      </w:r>
    </w:p>
    <w:p w:rsidR="00361018" w:rsidRPr="00504EAE" w:rsidRDefault="005E7AD3" w:rsidP="00361018">
      <w:pPr>
        <w:tabs>
          <w:tab w:val="left" w:pos="-22"/>
        </w:tabs>
        <w:jc w:val="both"/>
        <w:rPr>
          <w:sz w:val="22"/>
        </w:rPr>
      </w:pPr>
      <w:r>
        <w:rPr>
          <w:noProof/>
          <w:sz w:val="20"/>
          <w:lang w:val="en-US"/>
        </w:rPr>
        <mc:AlternateContent>
          <mc:Choice Requires="wpg">
            <w:drawing>
              <wp:anchor distT="0" distB="0" distL="114300" distR="114300" simplePos="0" relativeHeight="251700224" behindDoc="0" locked="0" layoutInCell="1" allowOverlap="1">
                <wp:simplePos x="0" y="0"/>
                <wp:positionH relativeFrom="column">
                  <wp:posOffset>317500</wp:posOffset>
                </wp:positionH>
                <wp:positionV relativeFrom="paragraph">
                  <wp:posOffset>121920</wp:posOffset>
                </wp:positionV>
                <wp:extent cx="4077970" cy="2056130"/>
                <wp:effectExtent l="3175" t="0" r="0" b="12700"/>
                <wp:wrapNone/>
                <wp:docPr id="5629" name="Group 4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77970" cy="2056130"/>
                          <a:chOff x="2442" y="5844"/>
                          <a:chExt cx="6422" cy="3238"/>
                        </a:xfrm>
                      </wpg:grpSpPr>
                      <wpg:grpSp>
                        <wpg:cNvPr id="5630" name="Group 4608"/>
                        <wpg:cNvGrpSpPr>
                          <a:grpSpLocks/>
                        </wpg:cNvGrpSpPr>
                        <wpg:grpSpPr bwMode="auto">
                          <a:xfrm>
                            <a:off x="2442" y="5844"/>
                            <a:ext cx="6422" cy="3238"/>
                            <a:chOff x="2502" y="5844"/>
                            <a:chExt cx="6422" cy="3238"/>
                          </a:xfrm>
                        </wpg:grpSpPr>
                        <wps:wsp>
                          <wps:cNvPr id="5631" name="Text Box 2410"/>
                          <wps:cNvSpPr txBox="1">
                            <a:spLocks noChangeArrowheads="1"/>
                          </wps:cNvSpPr>
                          <wps:spPr bwMode="auto">
                            <a:xfrm>
                              <a:off x="2502" y="5844"/>
                              <a:ext cx="6422" cy="3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018" w:rsidRDefault="00361018" w:rsidP="00361018">
                                <w:pPr>
                                  <w:rPr>
                                    <w:sz w:val="20"/>
                                  </w:rPr>
                                </w:pPr>
                                <w:r>
                                  <w:rPr>
                                    <w:sz w:val="20"/>
                                  </w:rPr>
                                  <w:t xml:space="preserve">   20log </w:t>
                                </w:r>
                                <w:r>
                                  <w:rPr>
                                    <w:sz w:val="20"/>
                                  </w:rPr>
                                  <w:sym w:font="Symbol" w:char="F07C"/>
                                </w:r>
                                <w:r>
                                  <w:rPr>
                                    <w:sz w:val="20"/>
                                  </w:rPr>
                                  <w:sym w:font="Symbol" w:char="F062"/>
                                </w:r>
                                <w:r>
                                  <w:rPr>
                                    <w:sz w:val="20"/>
                                  </w:rPr>
                                  <w:t>A</w:t>
                                </w:r>
                                <w:r>
                                  <w:rPr>
                                    <w:sz w:val="20"/>
                                  </w:rPr>
                                  <w:sym w:font="Symbol" w:char="F07C"/>
                                </w:r>
                              </w:p>
                              <w:p w:rsidR="00361018" w:rsidRDefault="00361018" w:rsidP="00361018">
                                <w:pPr>
                                  <w:rPr>
                                    <w:sz w:val="20"/>
                                  </w:rPr>
                                </w:pPr>
                              </w:p>
                              <w:p w:rsidR="00361018" w:rsidRDefault="00361018" w:rsidP="00361018">
                                <w:pPr>
                                  <w:rPr>
                                    <w:sz w:val="20"/>
                                  </w:rPr>
                                </w:pPr>
                              </w:p>
                              <w:p w:rsidR="00361018" w:rsidRDefault="00361018" w:rsidP="00361018">
                                <w:pPr>
                                  <w:rPr>
                                    <w:sz w:val="20"/>
                                  </w:rPr>
                                </w:pPr>
                              </w:p>
                              <w:p w:rsidR="00361018" w:rsidRDefault="00361018" w:rsidP="00361018">
                                <w:pPr>
                                  <w:rPr>
                                    <w:sz w:val="20"/>
                                  </w:rPr>
                                </w:pPr>
                                <w:r>
                                  <w:rPr>
                                    <w:sz w:val="20"/>
                                  </w:rPr>
                                  <w:t xml:space="preserve">0dB                                                </w:t>
                                </w:r>
                              </w:p>
                              <w:p w:rsidR="008748E5" w:rsidRPr="008748E5" w:rsidRDefault="00361018" w:rsidP="00361018">
                                <w:pPr>
                                  <w:rPr>
                                    <w:sz w:val="10"/>
                                    <w:szCs w:val="10"/>
                                  </w:rPr>
                                </w:pPr>
                                <w:r>
                                  <w:rPr>
                                    <w:sz w:val="20"/>
                                  </w:rPr>
                                  <w:t xml:space="preserve">                                                     </w:t>
                                </w:r>
                              </w:p>
                              <w:p w:rsidR="00361018" w:rsidRDefault="008748E5" w:rsidP="00361018">
                                <w:pPr>
                                  <w:rPr>
                                    <w:sz w:val="20"/>
                                  </w:rPr>
                                </w:pPr>
                                <w:r>
                                  <w:rPr>
                                    <w:sz w:val="20"/>
                                  </w:rPr>
                                  <w:t xml:space="preserve">                                                                                        </w:t>
                                </w:r>
                                <w:r w:rsidR="00361018">
                                  <w:rPr>
                                    <w:sz w:val="20"/>
                                  </w:rPr>
                                  <w:t xml:space="preserve"> Rezerva në modul          </w:t>
                                </w:r>
                              </w:p>
                              <w:p w:rsidR="00361018" w:rsidRDefault="00361018" w:rsidP="00361018">
                                <w:pPr>
                                  <w:rPr>
                                    <w:sz w:val="20"/>
                                  </w:rPr>
                                </w:pPr>
                              </w:p>
                              <w:p w:rsidR="00361018" w:rsidRDefault="00361018" w:rsidP="00361018">
                                <w:pPr>
                                  <w:rPr>
                                    <w:sz w:val="20"/>
                                  </w:rPr>
                                </w:pPr>
                              </w:p>
                              <w:p w:rsidR="00361018" w:rsidRPr="008748E5" w:rsidRDefault="00361018" w:rsidP="00361018"/>
                              <w:p w:rsidR="00361018" w:rsidRPr="008748E5" w:rsidRDefault="00361018" w:rsidP="00361018">
                                <w:pPr>
                                  <w:rPr>
                                    <w:sz w:val="28"/>
                                    <w:szCs w:val="28"/>
                                  </w:rPr>
                                </w:pPr>
                              </w:p>
                              <w:p w:rsidR="00361018" w:rsidRDefault="00361018" w:rsidP="00361018">
                                <w:pPr>
                                  <w:rPr>
                                    <w:sz w:val="20"/>
                                  </w:rPr>
                                </w:pPr>
                                <w:r>
                                  <w:rPr>
                                    <w:sz w:val="20"/>
                                  </w:rPr>
                                  <w:t xml:space="preserve">                     </w:t>
                                </w:r>
                                <w:r w:rsidR="008748E5">
                                  <w:rPr>
                                    <w:sz w:val="20"/>
                                  </w:rPr>
                                  <w:t xml:space="preserve">                      </w:t>
                                </w:r>
                                <w:r>
                                  <w:rPr>
                                    <w:sz w:val="20"/>
                                  </w:rPr>
                                  <w:t xml:space="preserve">   Rezerva në fazë</w:t>
                                </w:r>
                              </w:p>
                              <w:p w:rsidR="00361018" w:rsidRDefault="008748E5" w:rsidP="00361018">
                                <w:pPr>
                                  <w:rPr>
                                    <w:sz w:val="20"/>
                                  </w:rPr>
                                </w:pPr>
                                <w:r>
                                  <w:rPr>
                                    <w:sz w:val="20"/>
                                  </w:rPr>
                                  <w:t>-180</w:t>
                                </w:r>
                                <w:r>
                                  <w:rPr>
                                    <w:sz w:val="20"/>
                                    <w:vertAlign w:val="superscript"/>
                                  </w:rPr>
                                  <w:t>0</w:t>
                                </w:r>
                              </w:p>
                            </w:txbxContent>
                          </wps:txbx>
                          <wps:bodyPr rot="0" vert="horz" wrap="square" lIns="91440" tIns="45720" rIns="91440" bIns="45720" anchor="t" anchorCtr="0" upright="1">
                            <a:noAutofit/>
                          </wps:bodyPr>
                        </wps:wsp>
                        <wps:wsp>
                          <wps:cNvPr id="5632" name="Line 2418"/>
                          <wps:cNvCnPr/>
                          <wps:spPr bwMode="auto">
                            <a:xfrm>
                              <a:off x="5115" y="6284"/>
                              <a:ext cx="210" cy="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633" name="Group 4607"/>
                          <wpg:cNvGrpSpPr>
                            <a:grpSpLocks/>
                          </wpg:cNvGrpSpPr>
                          <wpg:grpSpPr bwMode="auto">
                            <a:xfrm>
                              <a:off x="3179" y="6055"/>
                              <a:ext cx="4889" cy="3027"/>
                              <a:chOff x="3179" y="6055"/>
                              <a:chExt cx="4889" cy="3027"/>
                            </a:xfrm>
                          </wpg:grpSpPr>
                          <wps:wsp>
                            <wps:cNvPr id="5634" name="Line 2411"/>
                            <wps:cNvCnPr/>
                            <wps:spPr bwMode="auto">
                              <a:xfrm>
                                <a:off x="6810" y="7151"/>
                                <a:ext cx="0" cy="188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35" name="Line 2412"/>
                            <wps:cNvCnPr/>
                            <wps:spPr bwMode="auto">
                              <a:xfrm>
                                <a:off x="6245" y="7149"/>
                                <a:ext cx="0" cy="187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36" name="Line 2413"/>
                            <wps:cNvCnPr/>
                            <wps:spPr bwMode="auto">
                              <a:xfrm>
                                <a:off x="3179" y="6055"/>
                                <a:ext cx="0" cy="1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7" name="Line 2414"/>
                            <wps:cNvCnPr/>
                            <wps:spPr bwMode="auto">
                              <a:xfrm>
                                <a:off x="3179" y="7134"/>
                                <a:ext cx="4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8" name="Line 2415"/>
                            <wps:cNvCnPr/>
                            <wps:spPr bwMode="auto">
                              <a:xfrm>
                                <a:off x="3195" y="6178"/>
                                <a:ext cx="1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9" name="Line 2416"/>
                            <wps:cNvCnPr/>
                            <wps:spPr bwMode="auto">
                              <a:xfrm>
                                <a:off x="4631" y="6178"/>
                                <a:ext cx="275" cy="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0" name="Line 2417"/>
                            <wps:cNvCnPr/>
                            <wps:spPr bwMode="auto">
                              <a:xfrm>
                                <a:off x="4906" y="6223"/>
                                <a:ext cx="209" cy="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1" name="Line 2419"/>
                            <wps:cNvCnPr/>
                            <wps:spPr bwMode="auto">
                              <a:xfrm>
                                <a:off x="5325" y="6399"/>
                                <a:ext cx="1548" cy="12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2" name="Line 2420"/>
                            <wps:cNvCnPr/>
                            <wps:spPr bwMode="auto">
                              <a:xfrm>
                                <a:off x="6793" y="7585"/>
                                <a:ext cx="10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3" name="Line 2421"/>
                            <wps:cNvCnPr/>
                            <wps:spPr bwMode="auto">
                              <a:xfrm>
                                <a:off x="3195" y="7655"/>
                                <a:ext cx="4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4" name="Line 2423"/>
                            <wps:cNvCnPr/>
                            <wps:spPr bwMode="auto">
                              <a:xfrm>
                                <a:off x="3179" y="8775"/>
                                <a:ext cx="4889"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45" name="Line 2424"/>
                            <wps:cNvCnPr/>
                            <wps:spPr bwMode="auto">
                              <a:xfrm>
                                <a:off x="3179" y="8275"/>
                                <a:ext cx="4889"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46" name="Line 2425"/>
                            <wps:cNvCnPr/>
                            <wps:spPr bwMode="auto">
                              <a:xfrm>
                                <a:off x="3195" y="7675"/>
                                <a:ext cx="776" cy="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7" name="Line 2426"/>
                            <wps:cNvCnPr/>
                            <wps:spPr bwMode="auto">
                              <a:xfrm>
                                <a:off x="3990" y="7687"/>
                                <a:ext cx="518" cy="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8" name="Line 2427"/>
                            <wps:cNvCnPr/>
                            <wps:spPr bwMode="auto">
                              <a:xfrm>
                                <a:off x="4529" y="7721"/>
                                <a:ext cx="377" cy="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9" name="Line 2428"/>
                            <wps:cNvCnPr/>
                            <wps:spPr bwMode="auto">
                              <a:xfrm>
                                <a:off x="4925" y="7783"/>
                                <a:ext cx="299" cy="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0" name="Line 2429"/>
                            <wps:cNvCnPr/>
                            <wps:spPr bwMode="auto">
                              <a:xfrm>
                                <a:off x="5243" y="7876"/>
                                <a:ext cx="355" cy="1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1" name="Line 2430"/>
                            <wps:cNvCnPr/>
                            <wps:spPr bwMode="auto">
                              <a:xfrm>
                                <a:off x="5598" y="8027"/>
                                <a:ext cx="289"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2" name="Line 2436"/>
                            <wps:cNvCnPr/>
                            <wps:spPr bwMode="auto">
                              <a:xfrm flipH="1">
                                <a:off x="4954" y="8476"/>
                                <a:ext cx="12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3" name="Line 2437"/>
                            <wps:cNvCnPr/>
                            <wps:spPr bwMode="auto">
                              <a:xfrm rot="120000" flipH="1" flipV="1">
                                <a:off x="7455" y="7568"/>
                                <a:ext cx="26" cy="549"/>
                              </a:xfrm>
                              <a:prstGeom prst="line">
                                <a:avLst/>
                              </a:prstGeom>
                              <a:noFill/>
                              <a:ln w="6350">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5654" name="Line 2438"/>
                            <wps:cNvCnPr/>
                            <wps:spPr bwMode="auto">
                              <a:xfrm rot="21480000" flipH="1">
                                <a:off x="7423" y="6569"/>
                                <a:ext cx="26" cy="549"/>
                              </a:xfrm>
                              <a:prstGeom prst="line">
                                <a:avLst/>
                              </a:prstGeom>
                              <a:noFill/>
                              <a:ln w="6350">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5655" name="Line 2439"/>
                            <wps:cNvCnPr/>
                            <wps:spPr bwMode="auto">
                              <a:xfrm rot="21480000" flipH="1">
                                <a:off x="5393" y="7912"/>
                                <a:ext cx="27" cy="549"/>
                              </a:xfrm>
                              <a:prstGeom prst="line">
                                <a:avLst/>
                              </a:prstGeom>
                              <a:noFill/>
                              <a:ln w="6350">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5656" name="Line 2440"/>
                            <wps:cNvCnPr/>
                            <wps:spPr bwMode="auto">
                              <a:xfrm rot="240000" flipH="1" flipV="1">
                                <a:off x="5378" y="8789"/>
                                <a:ext cx="26" cy="293"/>
                              </a:xfrm>
                              <a:prstGeom prst="line">
                                <a:avLst/>
                              </a:prstGeom>
                              <a:noFill/>
                              <a:ln w="6350">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g:grpSp>
                      </wpg:grpSp>
                      <wps:wsp>
                        <wps:cNvPr id="5657" name="AutoShape 4609"/>
                        <wps:cNvCnPr>
                          <a:cxnSpLocks noChangeShapeType="1"/>
                        </wps:cNvCnPr>
                        <wps:spPr bwMode="auto">
                          <a:xfrm>
                            <a:off x="3119" y="7645"/>
                            <a:ext cx="0" cy="1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610" o:spid="_x0000_s2059" style="position:absolute;left:0;text-align:left;margin-left:25pt;margin-top:9.6pt;width:321.1pt;height:161.9pt;z-index:251700224" coordorigin="2442,5844" coordsize="6422,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">
                <v:group id="Group 4608" o:spid="_x0000_s2060" style="position:absolute;left:2442;top:5844;width:6422;height:3238" coordorigin="2502,5844" coordsize="6422,3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NgdrMQAAADdAAAA&#10;DwAAAAAAAAAAAAAAAACqAgAAZHJzL2Rvd25yZXYueG1sUEsFBgAAAAAEAAQA+gAAAJsDAAAAAA==&#10;">
                  <v:shape id="Text Box 2410" o:spid="_x0000_s2061" type="#_x0000_t202" style="position:absolute;left:2502;top:5844;width:6422;height:3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WYMMUA&#10;AADdAAAADwAAAGRycy9kb3ducmV2LnhtbESP0WrCQBRE3wv+w3IFX4rZ2Nao0VVqoSWvWj/gJntN&#10;gtm7Ibua5O+7hUIfh5k5w+wOg2nEgzpXW1awiGIQxIXVNZcKLt+f8zUI55E1NpZJwUgODvvJ0w5T&#10;bXs+0ePsSxEg7FJUUHnfplK6oiKDLrItcfCutjPog+xKqTvsA9w08iWOE2mw5rBQYUsfFRW3890o&#10;uGb983LT51/+sjq9JUesV7kdlZpNh/ctCE+D/w//tTOtYJm8LuD3TXg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hZgwxQAAAN0AAAAPAAAAAAAAAAAAAAAAAJgCAABkcnMv&#10;ZG93bnJldi54bWxQSwUGAAAAAAQABAD1AAAAigMAAAAA&#10;" stroked="f">
                    <v:textbox>
                      <w:txbxContent>
                        <w:p w:rsidR="00361018" w:rsidRDefault="00361018" w:rsidP="00361018">
                          <w:pPr>
                            <w:rPr>
                              <w:sz w:val="20"/>
                            </w:rPr>
                          </w:pPr>
                          <w:r>
                            <w:rPr>
                              <w:sz w:val="20"/>
                            </w:rPr>
                            <w:t xml:space="preserve">   20log </w:t>
                          </w:r>
                          <w:r>
                            <w:rPr>
                              <w:sz w:val="20"/>
                            </w:rPr>
                            <w:sym w:font="Symbol" w:char="F07C"/>
                          </w:r>
                          <w:r>
                            <w:rPr>
                              <w:sz w:val="20"/>
                            </w:rPr>
                            <w:sym w:font="Symbol" w:char="F062"/>
                          </w:r>
                          <w:r>
                            <w:rPr>
                              <w:sz w:val="20"/>
                            </w:rPr>
                            <w:t>A</w:t>
                          </w:r>
                          <w:r>
                            <w:rPr>
                              <w:sz w:val="20"/>
                            </w:rPr>
                            <w:sym w:font="Symbol" w:char="F07C"/>
                          </w:r>
                        </w:p>
                        <w:p w:rsidR="00361018" w:rsidRDefault="00361018" w:rsidP="00361018">
                          <w:pPr>
                            <w:rPr>
                              <w:sz w:val="20"/>
                            </w:rPr>
                          </w:pPr>
                        </w:p>
                        <w:p w:rsidR="00361018" w:rsidRDefault="00361018" w:rsidP="00361018">
                          <w:pPr>
                            <w:rPr>
                              <w:sz w:val="20"/>
                            </w:rPr>
                          </w:pPr>
                        </w:p>
                        <w:p w:rsidR="00361018" w:rsidRDefault="00361018" w:rsidP="00361018">
                          <w:pPr>
                            <w:rPr>
                              <w:sz w:val="20"/>
                            </w:rPr>
                          </w:pPr>
                        </w:p>
                        <w:p w:rsidR="00361018" w:rsidRDefault="00361018" w:rsidP="00361018">
                          <w:pPr>
                            <w:rPr>
                              <w:sz w:val="20"/>
                            </w:rPr>
                          </w:pPr>
                          <w:r>
                            <w:rPr>
                              <w:sz w:val="20"/>
                            </w:rPr>
                            <w:t xml:space="preserve">0dB                                                </w:t>
                          </w:r>
                        </w:p>
                        <w:p w:rsidR="008748E5" w:rsidRPr="008748E5" w:rsidRDefault="00361018" w:rsidP="00361018">
                          <w:pPr>
                            <w:rPr>
                              <w:sz w:val="10"/>
                              <w:szCs w:val="10"/>
                            </w:rPr>
                          </w:pPr>
                          <w:r>
                            <w:rPr>
                              <w:sz w:val="20"/>
                            </w:rPr>
                            <w:t xml:space="preserve">                                                     </w:t>
                          </w:r>
                        </w:p>
                        <w:p w:rsidR="00361018" w:rsidRDefault="008748E5" w:rsidP="00361018">
                          <w:pPr>
                            <w:rPr>
                              <w:sz w:val="20"/>
                            </w:rPr>
                          </w:pPr>
                          <w:r>
                            <w:rPr>
                              <w:sz w:val="20"/>
                            </w:rPr>
                            <w:t xml:space="preserve">                                                                                        </w:t>
                          </w:r>
                          <w:r w:rsidR="00361018">
                            <w:rPr>
                              <w:sz w:val="20"/>
                            </w:rPr>
                            <w:t xml:space="preserve"> Rezerva në modul          </w:t>
                          </w:r>
                        </w:p>
                        <w:p w:rsidR="00361018" w:rsidRDefault="00361018" w:rsidP="00361018">
                          <w:pPr>
                            <w:rPr>
                              <w:sz w:val="20"/>
                            </w:rPr>
                          </w:pPr>
                        </w:p>
                        <w:p w:rsidR="00361018" w:rsidRDefault="00361018" w:rsidP="00361018">
                          <w:pPr>
                            <w:rPr>
                              <w:sz w:val="20"/>
                            </w:rPr>
                          </w:pPr>
                        </w:p>
                        <w:p w:rsidR="00361018" w:rsidRPr="008748E5" w:rsidRDefault="00361018" w:rsidP="00361018"/>
                        <w:p w:rsidR="00361018" w:rsidRPr="008748E5" w:rsidRDefault="00361018" w:rsidP="00361018">
                          <w:pPr>
                            <w:rPr>
                              <w:sz w:val="28"/>
                              <w:szCs w:val="28"/>
                            </w:rPr>
                          </w:pPr>
                        </w:p>
                        <w:p w:rsidR="00361018" w:rsidRDefault="00361018" w:rsidP="00361018">
                          <w:pPr>
                            <w:rPr>
                              <w:sz w:val="20"/>
                            </w:rPr>
                          </w:pPr>
                          <w:r>
                            <w:rPr>
                              <w:sz w:val="20"/>
                            </w:rPr>
                            <w:t xml:space="preserve">                     </w:t>
                          </w:r>
                          <w:r w:rsidR="008748E5">
                            <w:rPr>
                              <w:sz w:val="20"/>
                            </w:rPr>
                            <w:t xml:space="preserve">                      </w:t>
                          </w:r>
                          <w:r>
                            <w:rPr>
                              <w:sz w:val="20"/>
                            </w:rPr>
                            <w:t xml:space="preserve">   Rezerva në fazë</w:t>
                          </w:r>
                        </w:p>
                        <w:p w:rsidR="00361018" w:rsidRDefault="008748E5" w:rsidP="00361018">
                          <w:pPr>
                            <w:rPr>
                              <w:sz w:val="20"/>
                            </w:rPr>
                          </w:pPr>
                          <w:r>
                            <w:rPr>
                              <w:sz w:val="20"/>
                            </w:rPr>
                            <w:t>-180</w:t>
                          </w:r>
                          <w:r>
                            <w:rPr>
                              <w:sz w:val="20"/>
                              <w:vertAlign w:val="superscript"/>
                            </w:rPr>
                            <w:t>0</w:t>
                          </w:r>
                        </w:p>
                      </w:txbxContent>
                    </v:textbox>
                  </v:shape>
                  <v:line id="Line 2418" o:spid="_x0000_s2062" style="position:absolute;visibility:visible;mso-wrap-style:square" from="5115,6284" to="5325,6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LGuMgAAADdAAAADwAAAGRycy9kb3ducmV2LnhtbESPT2vCQBTE70K/w/IKvemmSoOkriIt&#10;BfVQ/FNoj8/sM4nNvg27a5J+e7cgeBxm5jfMbNGbWrTkfGVZwfMoAUGcW11xoeDr8DGcgvABWWNt&#10;mRT8kYfF/GEww0zbjnfU7kMhIoR9hgrKEJpMSp+XZNCPbEMcvZN1BkOUrpDaYRfhppbjJEmlwYrj&#10;QokNvZWU/+4vRsHnZJu2y/Vm1X+v02P+vjv+nDun1NNjv3wFEagP9/CtvdIKXtLJG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3LGuMgAAADdAAAADwAAAAAA&#10;AAAAAAAAAAChAgAAZHJzL2Rvd25yZXYueG1sUEsFBgAAAAAEAAQA+QAAAJYDAAAAAA==&#10;"/>
                  <v:group id="Group 4607" o:spid="_x0000_s2063" style="position:absolute;left:3179;top:6055;width:4889;height:3027" coordorigin="3179,6055" coordsize="4889,30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oPbxgAAAN0A&#10;AAAPAAAAAAAAAAAAAAAAAKoCAABkcnMvZG93bnJldi54bWxQSwUGAAAAAAQABAD6AAAAnQMAAAAA&#10;">
                    <v:line id="Line 2411" o:spid="_x0000_s2064" style="position:absolute;visibility:visible;mso-wrap-style:square" from="6810,7151" to="6810,9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6tg8cAAADdAAAADwAAAGRycy9kb3ducmV2LnhtbESPQWvCQBSE7wX/w/KEXqRuWjWU6CpS&#10;Wlo86Sq0x2f2mQSzb0N2q7G/3hWEHoeZ+YaZLTpbixO1vnKs4HmYgCDOnam4ULDbfjy9gvAB2WDt&#10;mBRcyMNi3nuYYWbcmTd00qEQEcI+QwVlCE0mpc9LsuiHriGO3sG1FkOUbSFNi+cIt7V8SZJUWqw4&#10;LpTY0FtJ+VH/WgVa7r/f/wYr+tx1A60Pa8x/xqlSj/1uOQURqAv/4Xv7yyiYpKMx3N7EJy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vq2DxwAAAN0AAAAPAAAAAAAA&#10;AAAAAAAAAKECAABkcnMvZG93bnJldi54bWxQSwUGAAAAAAQABAD5AAAAlQMAAAAA&#10;">
                      <v:stroke dashstyle="1 1" endcap="round"/>
                    </v:line>
                    <v:line id="Line 2412" o:spid="_x0000_s2065" style="position:absolute;visibility:visible;mso-wrap-style:square" from="6245,7149" to="6245,9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IGMcAAADdAAAADwAAAGRycy9kb3ducmV2LnhtbESPQWvCQBSE70L/w/IKXqRurBpK6ipF&#10;KhZPdiu0x9fsMwnNvg3ZVWN/vSsIHoeZ+YaZLTpbiyO1vnKsYDRMQBDnzlRcKNh9rZ5eQPiAbLB2&#10;TArO5GExf+jNMDPuxJ901KEQEcI+QwVlCE0mpc9LsuiHriGO3t61FkOUbSFNi6cIt7V8TpJUWqw4&#10;LpTY0LKk/E8frAItf7/f/wcbWu+6gdb7LeY/k1Sp/mP39goiUBfu4Vv7wyiYpuMpXN/E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8ggYxwAAAN0AAAAPAAAAAAAA&#10;AAAAAAAAAKECAABkcnMvZG93bnJldi54bWxQSwUGAAAAAAQABAD5AAAAlQMAAAAA&#10;">
                      <v:stroke dashstyle="1 1" endcap="round"/>
                    </v:line>
                    <v:line id="Line 2413" o:spid="_x0000_s2066" style="position:absolute;visibility:visible;mso-wrap-style:square" from="3179,6055" to="3179,7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nAu8gAAADdAAAADwAAAGRycy9kb3ducmV2LnhtbESPQUsDMRSE74L/ITzBm83a0iBr01Is&#10;QuuhtFXQ4+vmubu6eVmSuLv9902h4HGYmW+Y2WKwjejIh9qxhsdRBoK4cKbmUsPH++vDE4gQkQ02&#10;jknDiQIs5rc3M8yN63lP3SGWIkE45KihirHNpQxFRRbDyLXEyft23mJM0pfSeOwT3DZynGVKWqw5&#10;LVTY0ktFxe/hz2rYTnaqW27e1sPnRh2L1f749dN7re/vhuUziEhD/A9f22ujYaomCi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EnAu8gAAADdAAAADwAAAAAA&#10;AAAAAAAAAAChAgAAZHJzL2Rvd25yZXYueG1sUEsFBgAAAAAEAAQA+QAAAJYDAAAAAA==&#10;"/>
                    <v:line id="Line 2414" o:spid="_x0000_s2067" style="position:absolute;visibility:visible;mso-wrap-style:square" from="3179,7134" to="7891,7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VlIMgAAADdAAAADwAAAGRycy9kb3ducmV2LnhtbESPQWvCQBSE7wX/w/IKvdVNK6YluopY&#10;CtpDUVtoj8/sM4lm34bdNUn/vSsUPA4z8w0znfemFi05X1lW8DRMQBDnVldcKPj+en98BeEDssba&#10;Min4Iw/z2eBuipm2HW+p3YVCRAj7DBWUITSZlD4vyaAf2oY4egfrDIYoXSG1wy7CTS2fkySVBiuO&#10;CyU2tCwpP+3ORsHnaJO2i/XHqv9Zp/v8bbv/PXZOqYf7fjEBEagPt/B/e6UVjNPR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wVlIMgAAADdAAAADwAAAAAA&#10;AAAAAAAAAAChAgAAZHJzL2Rvd25yZXYueG1sUEsFBgAAAAAEAAQA+QAAAJYDAAAAAA==&#10;"/>
                    <v:line id="Line 2415" o:spid="_x0000_s2068" style="position:absolute;visibility:visible;mso-wrap-style:square" from="3195,6178" to="4615,6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rxUsQAAADdAAAADwAAAGRycy9kb3ducmV2LnhtbERPy2rCQBTdF/yH4Qru6sRKQ4mOIhZB&#10;uyj1Abq8Zq5JNHMnzEyT9O87i0KXh/OeL3tTi5acrywrmIwTEMS51RUXCk7HzfMbCB+QNdaWScEP&#10;eVguBk9zzLTteE/tIRQihrDPUEEZQpNJ6fOSDPqxbYgjd7POYIjQFVI77GK4qeVLkqTSYMWxocSG&#10;1iXlj8O3UfA5/Urb1e5j25936TV/318v984pNRr2qxmIQH34F/+5t1rBazqNc+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mvFSxAAAAN0AAAAPAAAAAAAAAAAA&#10;AAAAAKECAABkcnMvZG93bnJldi54bWxQSwUGAAAAAAQABAD5AAAAkgMAAAAA&#10;"/>
                    <v:line id="Line 2416" o:spid="_x0000_s2069" style="position:absolute;visibility:visible;mso-wrap-style:square" from="4631,6178" to="4906,6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ZUycgAAADdAAAADwAAAGRycy9kb3ducmV2LnhtbESPQWvCQBSE7wX/w/IKvdVNK4Y2uopY&#10;CtpDUVtoj8/sM4lm34bdNUn/vSsUPA4z8w0znfemFi05X1lW8DRMQBDnVldcKPj+en98AeEDssba&#10;Min4Iw/z2eBuipm2HW+p3YVCRAj7DBWUITSZlD4vyaAf2oY4egfrDIYoXSG1wy7CTS2fkySVBiuO&#10;CyU2tCwpP+3ORsHnaJO2i/XHqv9Zp/v8bbv/PXZOqYf7fjEBEagPt/B/e6UVjNPR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dZUycgAAADdAAAADwAAAAAA&#10;AAAAAAAAAAChAgAAZHJzL2Rvd25yZXYueG1sUEsFBgAAAAAEAAQA+QAAAJYDAAAAAA==&#10;"/>
                    <v:line id="Line 2417" o:spid="_x0000_s2070" style="position:absolute;visibility:visible;mso-wrap-style:square" from="4906,6223" to="5115,6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OKcUAAADdAAAADwAAAGRycy9kb3ducmV2LnhtbERPy2rCQBTdF/oPwy10Vye2NUh0FGkp&#10;aBdSH6DLa+aaRDN3wsw0Sf/eWQhdHs57Ou9NLVpyvrKsYDhIQBDnVldcKNjvvl7GIHxA1lhbJgV/&#10;5GE+e3yYYqZtxxtqt6EQMYR9hgrKEJpMSp+XZNAPbEMcubN1BkOErpDaYRfDTS1fkySVBiuODSU2&#10;9FFSft3+GgXrt5+0Xay+l/1hlZ7yz83peOmcUs9P/WICIlAf/sV391IrGKXvcX98E5+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qOKcUAAADdAAAADwAAAAAAAAAA&#10;AAAAAAChAgAAZHJzL2Rvd25yZXYueG1sUEsFBgAAAAAEAAQA+QAAAJMDAAAAAA==&#10;"/>
                    <v:line id="Line 2419" o:spid="_x0000_s2071" style="position:absolute;visibility:visible;mso-wrap-style:square" from="5325,6399" to="6873,7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YrssgAAADdAAAADwAAAGRycy9kb3ducmV2LnhtbESPQWvCQBSE70L/w/IKvelGa0OJriKW&#10;gvZQqi20x2f2mUSzb8PumqT/3hUKPQ4z8w0zX/amFi05X1lWMB4lIIhzqysuFHx9vg6fQfiArLG2&#10;TAp+ycNycTeYY6Ztxztq96EQEcI+QwVlCE0mpc9LMuhHtiGO3tE6gyFKV0jtsItwU8tJkqTSYMVx&#10;ocSG1iXl5/3FKHh//Ejb1fZt039v00P+sjv8nDqn1MN9v5qBCNSH//Bfe6MVPKXTMdzexCcgF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6YrssgAAADdAAAADwAAAAAA&#10;AAAAAAAAAAChAgAAZHJzL2Rvd25yZXYueG1sUEsFBgAAAAAEAAQA+QAAAJYDAAAAAA==&#10;"/>
                    <v:line id="Line 2420" o:spid="_x0000_s2072" style="position:absolute;visibility:visible;mso-wrap-style:square" from="6793,7585" to="7891,7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S1xcgAAADdAAAADwAAAGRycy9kb3ducmV2LnhtbESPQWvCQBSE7wX/w/IKvdVNbRskuopY&#10;CtpDqVbQ4zP7TKLZt2F3m6T/3hUKPQ4z8w0znfemFi05X1lW8DRMQBDnVldcKNh9vz+OQfiArLG2&#10;TAp+ycN8NribYqZtxxtqt6EQEcI+QwVlCE0mpc9LMuiHtiGO3sk6gyFKV0jtsItwU8tRkqTSYMVx&#10;ocSGliXll+2PUfD5/JW2i/XHqt+v02P+tjkezp1T6uG+X0xABOrDf/ivvdIKXtOXEd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3S1xcgAAADdAAAADwAAAAAA&#10;AAAAAAAAAAChAgAAZHJzL2Rvd25yZXYueG1sUEsFBgAAAAAEAAQA+QAAAJYDAAAAAA==&#10;"/>
                    <v:line id="Line 2421" o:spid="_x0000_s2073" style="position:absolute;visibility:visible;mso-wrap-style:square" from="3195,7655" to="8020,7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gQXsgAAADdAAAADwAAAGRycy9kb3ducmV2LnhtbESPQWvCQBSE74X+h+UVvNVNaxskuopY&#10;BO2hVCvo8Zl9JqnZt2F3m6T/3hUKPQ4z8w0znfemFi05X1lW8DRMQBDnVldcKNh/rR7HIHxA1lhb&#10;JgW/5GE+u7+bYqZtx1tqd6EQEcI+QwVlCE0mpc9LMuiHtiGO3tk6gyFKV0jtsItwU8vnJEmlwYrj&#10;QokNLUvKL7sfo+Bj9Jm2i837uj9s0lP+tj0dvzun1OChX0xABOrDf/ivvdYKXtOXEd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DgQXsgAAADdAAAADwAAAAAA&#10;AAAAAAAAAAChAgAAZHJzL2Rvd25yZXYueG1sUEsFBgAAAAAEAAQA+QAAAJYDAAAAAA==&#10;"/>
                    <v:line id="Line 2423" o:spid="_x0000_s2074" style="position:absolute;visibility:visible;mso-wrap-style:square" from="3179,8775" to="8068,8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je/sYAAADdAAAADwAAAGRycy9kb3ducmV2LnhtbESPQWvCQBSE7wX/w/KEXkQ3ljRIdBWR&#10;lpaedCvo8Zl9JsHs25Ddatpf3y0IPQ4z8w2zWPW2EVfqfO1YwXSSgCAunKm5VLD/fB3PQPiAbLBx&#10;TAq+ycNqOXhYYG7cjXd01aEUEcI+RwVVCG0upS8qsugnriWO3tl1FkOUXSlNh7cIt418SpJMWqw5&#10;LlTY0qai4qK/rAItT4eXn9EHve37kdbnLRbHNFPqcdiv5yAC9eE/fG+/GwXPWZrC35v4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43v7GAAAA3QAAAA8AAAAAAAAA&#10;AAAAAAAAoQIAAGRycy9kb3ducmV2LnhtbFBLBQYAAAAABAAEAPkAAACUAwAAAAA=&#10;">
                      <v:stroke dashstyle="1 1" endcap="round"/>
                    </v:line>
                    <v:line id="Line 2424" o:spid="_x0000_s2075" style="position:absolute;visibility:visible;mso-wrap-style:square" from="3179,8275" to="8068,8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R7ZccAAADdAAAADwAAAGRycy9kb3ducmV2LnhtbESPQWvCQBSE74X+h+UVehHdVDRIdBWR&#10;SktP7RrQ4zP7TILZtyG71eiv7xYKPQ4z8w2zWPW2ERfqfO1YwcsoAUFcOFNzqSDfbYczED4gG2wc&#10;k4IbeVgtHx8WmBl35S+66FCKCGGfoYIqhDaT0hcVWfQj1xJH7+Q6iyHKrpSmw2uE20aOkySVFmuO&#10;CxW2tKmoOOtvq0DL4/71Pvigt7wfaH36xOIwSZV6furXcxCB+vAf/mu/GwXTdDKF3zfxCc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9HtlxwAAAN0AAAAPAAAAAAAA&#10;AAAAAAAAAKECAABkcnMvZG93bnJldi54bWxQSwUGAAAAAAQABAD5AAAAlQMAAAAA&#10;">
                      <v:stroke dashstyle="1 1" endcap="round"/>
                    </v:line>
                    <v:line id="Line 2425" o:spid="_x0000_s2076" style="position:absolute;visibility:visible;mso-wrap-style:square" from="3195,7675" to="3971,7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zxsgAAADdAAAADwAAAGRycy9kb3ducmV2LnhtbESPQUsDMRSE7wX/Q3iCtzar1iBr01Is&#10;hdaDtFXQ4+vmubu6eVmSdHf990Yo9DjMzDfMbDHYRnTkQ+1Yw+0kA0FcOFNzqeH9bT1+BBEissHG&#10;MWn4pQCL+dVohrlxPe+pO8RSJAiHHDVUMba5lKGoyGKYuJY4eV/OW4xJ+lIaj32C20beZZmSFmtO&#10;CxW29FxR8XM4WQ2v9zvVLbcvm+Fjq47Fan/8/O691jfXw/IJRKQhXsLn9sZoeFBTBf9v0hOQ8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E+zxsgAAADdAAAADwAAAAAA&#10;AAAAAAAAAAChAgAAZHJzL2Rvd25yZXYueG1sUEsFBgAAAAAEAAQA+QAAAJYDAAAAAA==&#10;"/>
                    <v:line id="Line 2426" o:spid="_x0000_s2077" style="position:absolute;visibility:visible;mso-wrap-style:square" from="3990,7687" to="4508,7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MWXcgAAADdAAAADwAAAGRycy9kb3ducmV2LnhtbESPT0vDQBTE70K/w/IEb3bjvygx21Ja&#10;Cq0HsVVojy/ZZ5KafRt21yR++64geBxm5jdMPh9NK3pyvrGs4GaagCAurW64UvDxvr5+AuEDssbW&#10;Min4IQ/z2eQix0zbgXfU70MlIoR9hgrqELpMSl/WZNBPbUccvU/rDIYoXSW1wyHCTStvkySVBhuO&#10;CzV2tKyp/Np/GwWvd29pv9i+bMbDNi3K1a44ngan1NXluHgGEWgM/+G/9kYreEjvH+H3TXwCcnY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wMWXcgAAADdAAAADwAAAAAA&#10;AAAAAAAAAAChAgAAZHJzL2Rvd25yZXYueG1sUEsFBgAAAAAEAAQA+QAAAJYDAAAAAA==&#10;"/>
                    <v:line id="Line 2427" o:spid="_x0000_s2078" style="position:absolute;visibility:visible;mso-wrap-style:square" from="4529,7721" to="4906,7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yCL8UAAADdAAAADwAAAGRycy9kb3ducmV2LnhtbERPy2rCQBTdF/oPwy10Vye2NUh0FGkp&#10;aBdSH6DLa+aaRDN3wsw0Sf/eWQhdHs57Ou9NLVpyvrKsYDhIQBDnVldcKNjvvl7GIHxA1lhbJgV/&#10;5GE+e3yYYqZtxxtqt6EQMYR9hgrKEJpMSp+XZNAPbEMcubN1BkOErpDaYRfDTS1fkySVBiuODSU2&#10;9FFSft3+GgXrt5+0Xay+l/1hlZ7yz83peOmcUs9P/WICIlAf/sV391IrGKXvcW58E5+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yCL8UAAADdAAAADwAAAAAAAAAA&#10;AAAAAAChAgAAZHJzL2Rvd25yZXYueG1sUEsFBgAAAAAEAAQA+QAAAJMDAAAAAA==&#10;"/>
                    <v:line id="Line 2428" o:spid="_x0000_s2079" style="position:absolute;visibility:visible;mso-wrap-style:square" from="4925,7783" to="5224,7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AntMgAAADdAAAADwAAAGRycy9kb3ducmV2LnhtbESPT0vDQBTE70K/w/IEb3bjv6Ax21Ja&#10;Cq0HsVVojy/ZZ5KafRt21yR++64geBxm5jdMPh9NK3pyvrGs4GaagCAurW64UvDxvr5+BOEDssbW&#10;Min4IQ/z2eQix0zbgXfU70MlIoR9hgrqELpMSl/WZNBPbUccvU/rDIYoXSW1wyHCTStvkySVBhuO&#10;CzV2tKyp/Np/GwWvd29pv9i+bMbDNi3K1a44ngan1NXluHgGEWgM/+G/9kYreEjvn+D3TXwCcnY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dAntMgAAADdAAAADwAAAAAA&#10;AAAAAAAAAAChAgAAZHJzL2Rvd25yZXYueG1sUEsFBgAAAAAEAAQA+QAAAJYDAAAAAA==&#10;"/>
                    <v:line id="Line 2429" o:spid="_x0000_s2080" style="position:absolute;visibility:visible;mso-wrap-style:square" from="5243,7876" to="5598,8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Y9MQAAADdAAAADwAAAGRycy9kb3ducmV2LnhtbERPy2rCQBTdF/yH4Qrd1YkVQ4mOIhZB&#10;uyj1Abq8Zq5JNHMnzEyT9O87i0KXh/OeL3tTi5acrywrGI8SEMS51RUXCk7HzcsbCB+QNdaWScEP&#10;eVguBk9zzLTteE/tIRQihrDPUEEZQpNJ6fOSDPqRbYgjd7POYIjQFVI77GK4qeVrkqTSYMWxocSG&#10;1iXlj8O3UfA5+Urb1e5j25936TV/318v984p9TzsVzMQgfrwL/5zb7WCaTqN++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Mxj0xAAAAN0AAAAPAAAAAAAAAAAA&#10;AAAAAKECAABkcnMvZG93bnJldi54bWxQSwUGAAAAAAQABAD5AAAAkgMAAAAA&#10;"/>
                    <v:line id="Line 2430" o:spid="_x0000_s2081" style="position:absolute;visibility:visible;mso-wrap-style:square" from="5598,8027" to="5887,8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9b8gAAADdAAAADwAAAGRycy9kb3ducmV2LnhtbESPT2vCQBTE74V+h+UVeqsbLQaJriJK&#10;QXso9Q/o8Zl9TVKzb8PuNkm/fbcgeBxm5jfMbNGbWrTkfGVZwXCQgCDOra64UHA8vL1MQPiArLG2&#10;TAp+ycNi/vgww0zbjnfU7kMhIoR9hgrKEJpMSp+XZNAPbEMcvS/rDIYoXSG1wy7CTS1HSZJKgxXH&#10;hRIbWpWUX/c/RsHH62faLrfvm/60TS/5enc5f3dOqeenfjkFEagP9/CtvdEKxul4CP9v4hOQ8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n+9b8gAAADdAAAADwAAAAAA&#10;AAAAAAAAAAChAgAAZHJzL2Rvd25yZXYueG1sUEsFBgAAAAAEAAQA+QAAAJYDAAAAAA==&#10;"/>
                    <v:line id="Line 2436" o:spid="_x0000_s2082" style="position:absolute;flip:x;visibility:visible;mso-wrap-style:square" from="4954,8476" to="6228,8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ZT58gAAADdAAAADwAAAGRycy9kb3ducmV2LnhtbESPT2sCMRTE74V+h/AKvZSarajoahQp&#10;FDx48Q8rvT03z82ym5dtkur22zdCocdhZn7DLFa9bcWVfKgdK3gbZCCIS6drrhQcDx+vUxAhImts&#10;HZOCHwqwWj4+LDDX7sY7uu5jJRKEQ44KTIxdLmUoDVkMA9cRJ+/ivMWYpK+k9nhLcNvKYZZNpMWa&#10;04LBjt4Nlc3+2yqQ0+3Ll1+fR03RnE4zU5RF97lV6vmpX89BROrjf/ivvdEKxpPxEO5v0hO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kZT58gAAADdAAAADwAAAAAA&#10;AAAAAAAAAAChAgAAZHJzL2Rvd25yZXYueG1sUEsFBgAAAAAEAAQA+QAAAJYDAAAAAA==&#10;"/>
                    <v:line id="Line 2437" o:spid="_x0000_s2083" style="position:absolute;rotation:2;flip:x y;visibility:visible;mso-wrap-style:square" from="7455,7568" to="7481,8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Tw9sYAAADdAAAADwAAAGRycy9kb3ducmV2LnhtbESPT2vCQBTE74LfYXkFb3XTiqKpq0hB&#10;9CBS/yD09sg+s2mzb0N2o8m3dwsFj8PM/IaZL1tbihvVvnCs4G2YgCDOnC44V3A+rV+nIHxA1lg6&#10;JgUdeVgu+r05ptrd+UC3Y8hFhLBPUYEJoUql9Jkhi37oKuLoXV1tMURZ51LXeI9wW8r3JJlIiwXH&#10;BYMVfRrKfo+NVYDNV2dmP/vRJfnGa+6w6Ta7vVKDl3b1ASJQG57h//ZWKxhPxiP4exOf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3U8PbGAAAA3QAAAA8AAAAAAAAA&#10;AAAAAAAAoQIAAGRycy9kb3ducmV2LnhtbFBLBQYAAAAABAAEAPkAAACUAwAAAAA=&#10;" strokeweight=".5pt">
                      <v:stroke startarrowwidth="narrow" startarrowlength="short" endarrow="block" endarrowwidth="narrow" endarrowlength="short"/>
                    </v:line>
                    <v:line id="Line 2438" o:spid="_x0000_s2084" style="position:absolute;rotation:2;flip:x;visibility:visible;mso-wrap-style:square" from="7423,6569" to="7449,7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9X58UAAADdAAAADwAAAGRycy9kb3ducmV2LnhtbESPUUvDQBCE3wX/w7GCb+1FsdGmuZS2&#10;KIo+mfoDltyaxOb20tyaxn/vCQUfh5n5hsnXk+vUSENoPRu4mSegiCtvW64NfOyfZg+ggiBb7DyT&#10;gR8KsC4uL3LMrD/xO42l1CpCOGRooBHpM61D1ZDDMPc9cfQ+/eBQohxqbQc8Rbjr9G2SpNphy3Gh&#10;wZ52DVWH8tsZSA9axvvHzdurHJ+/tst9e5SqNOb6atqsQAlN8h8+t1+sgUW6uIO/N/EJ6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m9X58UAAADdAAAADwAAAAAAAAAA&#10;AAAAAAChAgAAZHJzL2Rvd25yZXYueG1sUEsFBgAAAAAEAAQA+QAAAJMDAAAAAA==&#10;" strokeweight=".5pt">
                      <v:stroke startarrowwidth="narrow" startarrowlength="short" endarrow="block" endarrowwidth="narrow" endarrowlength="short"/>
                    </v:line>
                    <v:line id="Line 2439" o:spid="_x0000_s2085" style="position:absolute;rotation:2;flip:x;visibility:visible;mso-wrap-style:square" from="5393,7912" to="5420,8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PyfMUAAADdAAAADwAAAGRycy9kb3ducmV2LnhtbESPUUvDQBCE3wX/w7FC39qLQqLGXksV&#10;xWKfTP0BS25NYnN7aW6bpv++Vyj4OMzMN8x8ObpWDdSHxrOB+1kCirj0tuHKwM/2Y/oEKgiyxdYz&#10;GThRgOXi9maOufVH/qahkEpFCIccDdQiXa51KGtyGGa+I47er+8dSpR9pW2Pxwh3rX5Ikkw7bDgu&#10;1NjRW03lrjg4A9lOy/D4vtp8yf7z7/V52+ylLIyZ3I2rF1BCo/yHr+21NZBmaQqXN/EJ6MUZ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PyfMUAAADdAAAADwAAAAAAAAAA&#10;AAAAAAChAgAAZHJzL2Rvd25yZXYueG1sUEsFBgAAAAAEAAQA+QAAAJMDAAAAAA==&#10;" strokeweight=".5pt">
                      <v:stroke startarrowwidth="narrow" startarrowlength="short" endarrow="block" endarrowwidth="narrow" endarrowlength="short"/>
                    </v:line>
                    <v:line id="Line 2440" o:spid="_x0000_s2086" style="position:absolute;rotation:4;flip:x y;visibility:visible;mso-wrap-style:square" from="5378,8789" to="5404,9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HGysUAAADdAAAADwAAAGRycy9kb3ducmV2LnhtbESPwWrDMBBE74X+g9hCb41kl5jiRgkh&#10;UMil0KY55LhYG8vEWhlJSex8fVQo9DjMzBtmsRpdLy4UYudZQzFTIIgbbzpuNex/Pl7eQMSEbLD3&#10;TBomirBaPj4ssDb+yt902aVWZAjHGjXYlIZaythYchhnfiDO3tEHhynL0EoT8JrhrpelUpV02HFe&#10;sDjQxlJz2p2dhvLQjyrYW7FdTwf1Wnx9lnIyWj8/jet3EInG9B/+a2+Nhnk1r+D3TX4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wHGysUAAADdAAAADwAAAAAAAAAA&#10;AAAAAAChAgAAZHJzL2Rvd25yZXYueG1sUEsFBgAAAAAEAAQA+QAAAJMDAAAAAA==&#10;" strokeweight=".5pt">
                      <v:stroke startarrowwidth="narrow" startarrowlength="short" endarrow="block" endarrowwidth="narrow" endarrowlength="short"/>
                    </v:line>
                  </v:group>
                </v:group>
                <v:shapetype id="_x0000_t32" coordsize="21600,21600" o:spt="32" o:oned="t" path="m,l21600,21600e" filled="f">
                  <v:path arrowok="t" fillok="f" o:connecttype="none"/>
                  <o:lock v:ext="edit" shapetype="t"/>
                </v:shapetype>
                <v:shape id="AutoShape 4609" o:spid="_x0000_s2087" type="#_x0000_t32" style="position:absolute;left:3119;top:7645;width:0;height:11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X3/8YAAADdAAAADwAAAGRycy9kb3ducmV2LnhtbESPQWsCMRSE70L/Q3gFL6JZhbWyNcpW&#10;ELTgQdveXzevm9DNy7qJuv77plDocZiZb5jluneNuFIXrGcF00kGgrjy2nKt4P1tO16ACBFZY+OZ&#10;FNwpwHr1MFhiof2Nj3Q9xVokCIcCFZgY20LKUBlyGCa+JU7el+8cxiS7WuoObwnuGjnLsrl0aDkt&#10;GGxpY6j6Pl2cgsN++lJ+Grt/PZ7tId+WzaUefSg1fOzLZxCR+vgf/mvvtIJ8nj/B75v0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V9//GAAAA3QAAAA8AAAAAAAAA&#10;AAAAAAAAoQIAAGRycy9kb3ducmV2LnhtbFBLBQYAAAAABAAEAPkAAACUAwAAAAA=&#10;"/>
              </v:group>
            </w:pict>
          </mc:Fallback>
        </mc:AlternateContent>
      </w:r>
    </w:p>
    <w:p w:rsidR="00361018" w:rsidRPr="00504EAE" w:rsidRDefault="00361018" w:rsidP="00361018">
      <w:pPr>
        <w:tabs>
          <w:tab w:val="left" w:pos="-22"/>
        </w:tabs>
        <w:jc w:val="both"/>
        <w:rPr>
          <w:sz w:val="22"/>
        </w:rPr>
      </w:pPr>
    </w:p>
    <w:p w:rsidR="00361018" w:rsidRPr="00504EAE" w:rsidRDefault="00361018" w:rsidP="00361018">
      <w:pPr>
        <w:tabs>
          <w:tab w:val="left" w:pos="-22"/>
        </w:tabs>
        <w:jc w:val="both"/>
        <w:rPr>
          <w:sz w:val="22"/>
        </w:rPr>
      </w:pPr>
    </w:p>
    <w:p w:rsidR="00361018" w:rsidRPr="00504EAE" w:rsidRDefault="00361018" w:rsidP="00361018">
      <w:pPr>
        <w:tabs>
          <w:tab w:val="left" w:pos="-22"/>
        </w:tabs>
        <w:jc w:val="both"/>
        <w:rPr>
          <w:sz w:val="22"/>
        </w:rPr>
      </w:pPr>
    </w:p>
    <w:p w:rsidR="00361018" w:rsidRPr="00504EAE" w:rsidRDefault="00361018" w:rsidP="00361018">
      <w:pPr>
        <w:tabs>
          <w:tab w:val="left" w:pos="-22"/>
        </w:tabs>
        <w:jc w:val="both"/>
        <w:rPr>
          <w:sz w:val="22"/>
        </w:rPr>
      </w:pPr>
    </w:p>
    <w:p w:rsidR="00361018" w:rsidRPr="00504EAE" w:rsidRDefault="00361018" w:rsidP="00361018">
      <w:pPr>
        <w:tabs>
          <w:tab w:val="left" w:pos="-22"/>
        </w:tabs>
        <w:jc w:val="both"/>
        <w:rPr>
          <w:sz w:val="22"/>
        </w:rPr>
      </w:pPr>
    </w:p>
    <w:p w:rsidR="00361018" w:rsidRDefault="00361018" w:rsidP="00361018">
      <w:pPr>
        <w:tabs>
          <w:tab w:val="left" w:pos="-22"/>
        </w:tabs>
        <w:jc w:val="both"/>
        <w:rPr>
          <w:sz w:val="22"/>
        </w:rPr>
      </w:pPr>
    </w:p>
    <w:p w:rsidR="008748E5" w:rsidRDefault="005E7AD3" w:rsidP="00361018">
      <w:pPr>
        <w:tabs>
          <w:tab w:val="left" w:pos="-22"/>
        </w:tabs>
        <w:jc w:val="both"/>
        <w:rPr>
          <w:sz w:val="22"/>
        </w:rPr>
      </w:pPr>
      <w:r>
        <w:rPr>
          <w:noProof/>
          <w:sz w:val="22"/>
          <w:lang w:val="en-US"/>
        </w:rPr>
        <mc:AlternateContent>
          <mc:Choice Requires="wps">
            <w:drawing>
              <wp:anchor distT="0" distB="0" distL="114300" distR="114300" simplePos="0" relativeHeight="251694080" behindDoc="0" locked="0" layoutInCell="1" allowOverlap="1">
                <wp:simplePos x="0" y="0"/>
                <wp:positionH relativeFrom="column">
                  <wp:posOffset>696595</wp:posOffset>
                </wp:positionH>
                <wp:positionV relativeFrom="paragraph">
                  <wp:posOffset>141605</wp:posOffset>
                </wp:positionV>
                <wp:extent cx="0" cy="812165"/>
                <wp:effectExtent l="10795" t="8255" r="8255" b="8255"/>
                <wp:wrapNone/>
                <wp:docPr id="5628" name="Line 2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2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22"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85pt,11.15pt" to="54.85pt,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"/>
            </w:pict>
          </mc:Fallback>
        </mc:AlternateContent>
      </w:r>
    </w:p>
    <w:p w:rsidR="008748E5" w:rsidRDefault="008748E5" w:rsidP="00361018">
      <w:pPr>
        <w:tabs>
          <w:tab w:val="left" w:pos="-22"/>
        </w:tabs>
        <w:jc w:val="both"/>
        <w:rPr>
          <w:sz w:val="22"/>
        </w:rPr>
      </w:pPr>
    </w:p>
    <w:p w:rsidR="008748E5" w:rsidRPr="00504EAE" w:rsidRDefault="008748E5" w:rsidP="00361018">
      <w:pPr>
        <w:tabs>
          <w:tab w:val="left" w:pos="-22"/>
        </w:tabs>
        <w:jc w:val="both"/>
        <w:rPr>
          <w:sz w:val="22"/>
        </w:rPr>
      </w:pPr>
    </w:p>
    <w:p w:rsidR="00361018" w:rsidRPr="00504EAE" w:rsidRDefault="005E7AD3" w:rsidP="00361018">
      <w:pPr>
        <w:tabs>
          <w:tab w:val="left" w:pos="-22"/>
        </w:tabs>
        <w:jc w:val="both"/>
        <w:rPr>
          <w:sz w:val="22"/>
        </w:rPr>
      </w:pPr>
      <w:r>
        <w:rPr>
          <w:noProof/>
          <w:sz w:val="22"/>
          <w:lang w:val="en-US"/>
        </w:rPr>
        <mc:AlternateContent>
          <mc:Choice Requires="wps">
            <w:drawing>
              <wp:anchor distT="0" distB="0" distL="114300" distR="114300" simplePos="0" relativeHeight="251696128" behindDoc="0" locked="0" layoutInCell="1" allowOverlap="1">
                <wp:simplePos x="0" y="0"/>
                <wp:positionH relativeFrom="column">
                  <wp:posOffset>2571750</wp:posOffset>
                </wp:positionH>
                <wp:positionV relativeFrom="paragraph">
                  <wp:posOffset>133350</wp:posOffset>
                </wp:positionV>
                <wp:extent cx="153670" cy="123190"/>
                <wp:effectExtent l="9525" t="9525" r="8255" b="10160"/>
                <wp:wrapNone/>
                <wp:docPr id="5627" name="Line 2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670" cy="123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32"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5pt,10.5pt" to="214.6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"/>
            </w:pict>
          </mc:Fallback>
        </mc:AlternateContent>
      </w:r>
      <w:r>
        <w:rPr>
          <w:noProof/>
          <w:sz w:val="22"/>
          <w:lang w:val="en-US"/>
        </w:rPr>
        <mc:AlternateContent>
          <mc:Choice Requires="wps">
            <w:drawing>
              <wp:anchor distT="0" distB="0" distL="114300" distR="114300" simplePos="0" relativeHeight="251695104" behindDoc="0" locked="0" layoutInCell="1" allowOverlap="1">
                <wp:simplePos x="0" y="0"/>
                <wp:positionH relativeFrom="column">
                  <wp:posOffset>2387600</wp:posOffset>
                </wp:positionH>
                <wp:positionV relativeFrom="paragraph">
                  <wp:posOffset>10160</wp:posOffset>
                </wp:positionV>
                <wp:extent cx="184150" cy="135890"/>
                <wp:effectExtent l="6350" t="10160" r="9525" b="6350"/>
                <wp:wrapNone/>
                <wp:docPr id="5626" name="Line 2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0" cy="1358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31"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pt,.8pt" to="20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"/>
            </w:pict>
          </mc:Fallback>
        </mc:AlternateContent>
      </w:r>
    </w:p>
    <w:p w:rsidR="00361018" w:rsidRPr="00504EAE" w:rsidRDefault="005E7AD3" w:rsidP="00361018">
      <w:pPr>
        <w:tabs>
          <w:tab w:val="left" w:pos="-22"/>
        </w:tabs>
        <w:jc w:val="both"/>
        <w:rPr>
          <w:sz w:val="22"/>
        </w:rPr>
      </w:pPr>
      <w:r>
        <w:rPr>
          <w:noProof/>
          <w:sz w:val="22"/>
          <w:lang w:val="en-US"/>
        </w:rPr>
        <mc:AlternateContent>
          <mc:Choice Requires="wps">
            <w:drawing>
              <wp:anchor distT="0" distB="0" distL="114300" distR="114300" simplePos="0" relativeHeight="251697152" behindDoc="0" locked="0" layoutInCell="1" allowOverlap="1">
                <wp:simplePos x="0" y="0"/>
                <wp:positionH relativeFrom="column">
                  <wp:posOffset>2725420</wp:posOffset>
                </wp:positionH>
                <wp:positionV relativeFrom="paragraph">
                  <wp:posOffset>95885</wp:posOffset>
                </wp:positionV>
                <wp:extent cx="267335" cy="127635"/>
                <wp:effectExtent l="10795" t="10160" r="7620" b="5080"/>
                <wp:wrapNone/>
                <wp:docPr id="5625" name="Line 2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7335" cy="127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33"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6pt,7.55pt" to="235.65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"/>
            </w:pict>
          </mc:Fallback>
        </mc:AlternateContent>
      </w:r>
    </w:p>
    <w:p w:rsidR="00361018" w:rsidRPr="00504EAE" w:rsidRDefault="005E7AD3" w:rsidP="00361018">
      <w:pPr>
        <w:tabs>
          <w:tab w:val="left" w:pos="-22"/>
        </w:tabs>
        <w:jc w:val="both"/>
        <w:rPr>
          <w:sz w:val="22"/>
        </w:rPr>
      </w:pPr>
      <w:r>
        <w:rPr>
          <w:noProof/>
          <w:sz w:val="22"/>
          <w:lang w:val="en-US"/>
        </w:rPr>
        <mc:AlternateContent>
          <mc:Choice Requires="wps">
            <w:drawing>
              <wp:anchor distT="0" distB="0" distL="114300" distR="114300" simplePos="0" relativeHeight="251699200" behindDoc="0" locked="0" layoutInCell="1" allowOverlap="1">
                <wp:simplePos x="0" y="0"/>
                <wp:positionH relativeFrom="column">
                  <wp:posOffset>3209925</wp:posOffset>
                </wp:positionH>
                <wp:positionV relativeFrom="paragraph">
                  <wp:posOffset>143510</wp:posOffset>
                </wp:positionV>
                <wp:extent cx="257810" cy="75565"/>
                <wp:effectExtent l="9525" t="10160" r="8890" b="9525"/>
                <wp:wrapNone/>
                <wp:docPr id="5624" name="Line 2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810" cy="755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35"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75pt,11.3pt" to="273.0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"/>
            </w:pict>
          </mc:Fallback>
        </mc:AlternateContent>
      </w:r>
      <w:r>
        <w:rPr>
          <w:noProof/>
          <w:sz w:val="22"/>
          <w:lang w:val="en-US"/>
        </w:rPr>
        <mc:AlternateContent>
          <mc:Choice Requires="wps">
            <w:drawing>
              <wp:anchor distT="0" distB="0" distL="114300" distR="114300" simplePos="0" relativeHeight="251698176" behindDoc="0" locked="0" layoutInCell="1" allowOverlap="1">
                <wp:simplePos x="0" y="0"/>
                <wp:positionH relativeFrom="column">
                  <wp:posOffset>2966720</wp:posOffset>
                </wp:positionH>
                <wp:positionV relativeFrom="paragraph">
                  <wp:posOffset>56515</wp:posOffset>
                </wp:positionV>
                <wp:extent cx="243205" cy="86995"/>
                <wp:effectExtent l="13970" t="8890" r="9525" b="8890"/>
                <wp:wrapNone/>
                <wp:docPr id="5623" name="Line 2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205" cy="869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34"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6pt,4.45pt" to="252.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"/>
            </w:pict>
          </mc:Fallback>
        </mc:AlternateContent>
      </w:r>
    </w:p>
    <w:p w:rsidR="00361018" w:rsidRPr="00504EAE" w:rsidRDefault="00361018" w:rsidP="00361018">
      <w:pPr>
        <w:tabs>
          <w:tab w:val="left" w:pos="-22"/>
        </w:tabs>
        <w:jc w:val="both"/>
        <w:rPr>
          <w:sz w:val="26"/>
          <w:szCs w:val="26"/>
        </w:rPr>
      </w:pPr>
    </w:p>
    <w:p w:rsidR="00361018" w:rsidRPr="00D971BB" w:rsidRDefault="00361018" w:rsidP="00361018">
      <w:pPr>
        <w:tabs>
          <w:tab w:val="left" w:pos="-22"/>
        </w:tabs>
        <w:jc w:val="center"/>
        <w:rPr>
          <w:i/>
        </w:rPr>
      </w:pPr>
      <w:r w:rsidRPr="00D971BB">
        <w:t xml:space="preserve">Fig. </w:t>
      </w:r>
      <w:r w:rsidR="00D359B0" w:rsidRPr="00D971BB">
        <w:t>2.</w:t>
      </w:r>
      <w:r w:rsidRPr="00D971BB">
        <w:t xml:space="preserve">8 </w:t>
      </w:r>
      <w:r w:rsidRPr="00D971BB">
        <w:rPr>
          <w:i/>
        </w:rPr>
        <w:t>Përcaktimi i rezervës në modul dhe në fazë me anë të diagrameve Bode</w:t>
      </w:r>
    </w:p>
    <w:p w:rsidR="00361018" w:rsidRPr="00D971BB" w:rsidRDefault="00361018" w:rsidP="00361018">
      <w:pPr>
        <w:tabs>
          <w:tab w:val="left" w:pos="-22"/>
        </w:tabs>
        <w:jc w:val="both"/>
        <w:rPr>
          <w:u w:val="single"/>
        </w:rPr>
      </w:pPr>
    </w:p>
    <w:p w:rsidR="00361018" w:rsidRPr="00D971BB" w:rsidRDefault="00361018" w:rsidP="00361018">
      <w:pPr>
        <w:tabs>
          <w:tab w:val="left" w:pos="-22"/>
        </w:tabs>
        <w:ind w:firstLine="391"/>
        <w:jc w:val="both"/>
      </w:pPr>
      <w:r w:rsidRPr="00D971BB">
        <w:t xml:space="preserve">Amplifikatori me çiftim të kundërt negativ me tre stade duhet ta ketë </w:t>
      </w:r>
      <w:r w:rsidRPr="00D971BB">
        <w:sym w:font="Symbol" w:char="F062"/>
      </w:r>
      <w:r w:rsidRPr="00D971BB">
        <w:t xml:space="preserve"> real dhe negativ, të pavarur nga frekuenca. Për të gjetur vlerën më të madhe të </w:t>
      </w:r>
      <w:r w:rsidRPr="00D971BB">
        <w:sym w:font="Symbol" w:char="F062"/>
      </w:r>
      <w:r w:rsidRPr="00D971BB">
        <w:t xml:space="preserve">, për të cilën amplifikatori është i qëndrueshëm (ose në kufirin e qëndrueshmërisë), ndërtojmë diagramin Bode (ose log-log) të varësisë së modulit të koeficientit të amplifikimit dhe të fazës nga frekuenca (si në fig. </w:t>
      </w:r>
      <w:r w:rsidR="00D359B0" w:rsidRPr="00D971BB">
        <w:t>2.</w:t>
      </w:r>
      <w:r w:rsidRPr="00D971BB">
        <w:t>9).</w:t>
      </w:r>
    </w:p>
    <w:p w:rsidR="00A63031" w:rsidRPr="00D971BB" w:rsidRDefault="00A63031" w:rsidP="00A63031">
      <w:pPr>
        <w:tabs>
          <w:tab w:val="left" w:pos="-22"/>
        </w:tabs>
        <w:jc w:val="both"/>
      </w:pPr>
      <w:r w:rsidRPr="00D971BB">
        <w:t>Nga diagrami gjejmë se në frekuencën f=120 kHz këndi i shfazimit është -180</w:t>
      </w:r>
      <w:r w:rsidRPr="00D971BB">
        <w:rPr>
          <w:vertAlign w:val="superscript"/>
        </w:rPr>
        <w:t>0</w:t>
      </w:r>
      <w:r w:rsidRPr="00D971BB">
        <w:t xml:space="preserve"> dhe moduli është 26 dB. Kjo vlerë paraqet në decibel 20log(1/</w:t>
      </w:r>
      <w:r w:rsidRPr="00D971BB">
        <w:sym w:font="Symbol" w:char="F062"/>
      </w:r>
      <w:r w:rsidRPr="00D971BB">
        <w:rPr>
          <w:vertAlign w:val="subscript"/>
        </w:rPr>
        <w:t>kr</w:t>
      </w:r>
      <w:r w:rsidRPr="00D971BB">
        <w:t xml:space="preserve">) ose </w:t>
      </w:r>
      <w:r w:rsidRPr="00D971BB">
        <w:sym w:font="Symbol" w:char="F062"/>
      </w:r>
      <w:r w:rsidRPr="00D971BB">
        <w:rPr>
          <w:vertAlign w:val="subscript"/>
        </w:rPr>
        <w:t>kr</w:t>
      </w:r>
      <w:r w:rsidRPr="00D971BB">
        <w:t xml:space="preserve">=0.05. Për këtë vlerë të koeficientit të çiftimit të kundërt negativ amplifikatori do të jetë i paqëndrueshëm. Në diagram janë përcaktuar vlerat e logaritmit të produktit </w:t>
      </w:r>
      <w:r w:rsidRPr="00D971BB">
        <w:sym w:font="Symbol" w:char="F062"/>
      </w:r>
      <w:r w:rsidRPr="00D971BB">
        <w:rPr>
          <w:vertAlign w:val="subscript"/>
        </w:rPr>
        <w:t>kit</w:t>
      </w:r>
      <w:r w:rsidRPr="00D971BB">
        <w:t xml:space="preserve">A dhe logaritmit të </w:t>
      </w:r>
      <w:r w:rsidRPr="00D971BB">
        <w:sym w:font="Symbol" w:char="F062"/>
      </w:r>
      <w:r w:rsidRPr="00D971BB">
        <w:rPr>
          <w:vertAlign w:val="subscript"/>
        </w:rPr>
        <w:t>krit</w:t>
      </w:r>
      <w:r w:rsidRPr="00D971BB">
        <w:t>, për të cilat amplifikatori do të jetë në kufirin e qëndrueshmërisë. Për vlera më të vogla amplifikatori do të jetë i qëndrueshëm si dhe do të ketë edhe një rezervë qëndrueshmërie.</w:t>
      </w:r>
    </w:p>
    <w:p w:rsidR="00361018" w:rsidRDefault="00361018" w:rsidP="00361018">
      <w:pPr>
        <w:tabs>
          <w:tab w:val="left" w:pos="-22"/>
        </w:tabs>
        <w:jc w:val="both"/>
        <w:rPr>
          <w:sz w:val="20"/>
        </w:rPr>
      </w:pPr>
    </w:p>
    <w:p w:rsidR="00295BA4" w:rsidRDefault="00295BA4" w:rsidP="00361018">
      <w:pPr>
        <w:tabs>
          <w:tab w:val="left" w:pos="-22"/>
        </w:tabs>
        <w:jc w:val="both"/>
        <w:rPr>
          <w:sz w:val="20"/>
        </w:rPr>
      </w:pPr>
    </w:p>
    <w:p w:rsidR="00295BA4" w:rsidRDefault="00295BA4" w:rsidP="00361018">
      <w:pPr>
        <w:tabs>
          <w:tab w:val="left" w:pos="-22"/>
        </w:tabs>
        <w:jc w:val="both"/>
        <w:rPr>
          <w:sz w:val="20"/>
        </w:rPr>
      </w:pPr>
    </w:p>
    <w:p w:rsidR="00295BA4" w:rsidRDefault="00295BA4" w:rsidP="00361018">
      <w:pPr>
        <w:tabs>
          <w:tab w:val="left" w:pos="-22"/>
        </w:tabs>
        <w:jc w:val="both"/>
        <w:rPr>
          <w:sz w:val="20"/>
        </w:rPr>
      </w:pPr>
    </w:p>
    <w:p w:rsidR="00295BA4" w:rsidRDefault="00295BA4" w:rsidP="00361018">
      <w:pPr>
        <w:tabs>
          <w:tab w:val="left" w:pos="-22"/>
        </w:tabs>
        <w:jc w:val="both"/>
        <w:rPr>
          <w:sz w:val="20"/>
        </w:rPr>
      </w:pPr>
    </w:p>
    <w:p w:rsidR="00295BA4" w:rsidRDefault="00295BA4" w:rsidP="00361018">
      <w:pPr>
        <w:tabs>
          <w:tab w:val="left" w:pos="-22"/>
        </w:tabs>
        <w:jc w:val="both"/>
        <w:rPr>
          <w:sz w:val="20"/>
        </w:rPr>
      </w:pPr>
    </w:p>
    <w:p w:rsidR="00295BA4" w:rsidRDefault="00295BA4" w:rsidP="00361018">
      <w:pPr>
        <w:tabs>
          <w:tab w:val="left" w:pos="-22"/>
        </w:tabs>
        <w:jc w:val="both"/>
        <w:rPr>
          <w:sz w:val="20"/>
        </w:rPr>
      </w:pPr>
    </w:p>
    <w:p w:rsidR="00295BA4" w:rsidRDefault="00295BA4" w:rsidP="00361018">
      <w:pPr>
        <w:tabs>
          <w:tab w:val="left" w:pos="-22"/>
        </w:tabs>
        <w:jc w:val="both"/>
        <w:rPr>
          <w:sz w:val="20"/>
        </w:rPr>
      </w:pPr>
    </w:p>
    <w:p w:rsidR="00295BA4" w:rsidRDefault="00295BA4" w:rsidP="00361018">
      <w:pPr>
        <w:tabs>
          <w:tab w:val="left" w:pos="-22"/>
        </w:tabs>
        <w:jc w:val="both"/>
        <w:rPr>
          <w:sz w:val="20"/>
        </w:rPr>
      </w:pPr>
    </w:p>
    <w:p w:rsidR="00295BA4" w:rsidRPr="00504EAE" w:rsidRDefault="00295BA4" w:rsidP="00361018">
      <w:pPr>
        <w:tabs>
          <w:tab w:val="left" w:pos="-22"/>
        </w:tabs>
        <w:jc w:val="both"/>
        <w:rPr>
          <w:sz w:val="20"/>
        </w:rPr>
      </w:pPr>
    </w:p>
    <w:p w:rsidR="00361018" w:rsidRPr="00504EAE" w:rsidRDefault="00361018" w:rsidP="00361018">
      <w:pPr>
        <w:tabs>
          <w:tab w:val="left" w:pos="-22"/>
        </w:tabs>
        <w:jc w:val="both"/>
        <w:rPr>
          <w:sz w:val="20"/>
        </w:rPr>
      </w:pPr>
    </w:p>
    <w:p w:rsidR="00361018" w:rsidRPr="00504EAE" w:rsidRDefault="005E7AD3" w:rsidP="00361018">
      <w:pPr>
        <w:tabs>
          <w:tab w:val="left" w:pos="-22"/>
        </w:tabs>
        <w:jc w:val="both"/>
        <w:rPr>
          <w:sz w:val="20"/>
        </w:rPr>
      </w:pPr>
      <w:r>
        <w:rPr>
          <w:noProof/>
          <w:sz w:val="20"/>
          <w:lang w:val="en-US"/>
        </w:rPr>
        <mc:AlternateContent>
          <mc:Choice Requires="wpg">
            <w:drawing>
              <wp:anchor distT="0" distB="0" distL="114300" distR="114300" simplePos="0" relativeHeight="251666432" behindDoc="0" locked="0" layoutInCell="1" allowOverlap="1">
                <wp:simplePos x="0" y="0"/>
                <wp:positionH relativeFrom="column">
                  <wp:posOffset>615315</wp:posOffset>
                </wp:positionH>
                <wp:positionV relativeFrom="paragraph">
                  <wp:posOffset>-97155</wp:posOffset>
                </wp:positionV>
                <wp:extent cx="4328795" cy="2242185"/>
                <wp:effectExtent l="0" t="7620" r="0" b="7620"/>
                <wp:wrapNone/>
                <wp:docPr id="5567" name="Group 28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28795" cy="2242185"/>
                          <a:chOff x="2965" y="3737"/>
                          <a:chExt cx="6817" cy="3531"/>
                        </a:xfrm>
                      </wpg:grpSpPr>
                      <wps:wsp>
                        <wps:cNvPr id="5568" name="Text Box 2442"/>
                        <wps:cNvSpPr txBox="1">
                          <a:spLocks noChangeArrowheads="1"/>
                        </wps:cNvSpPr>
                        <wps:spPr bwMode="auto">
                          <a:xfrm>
                            <a:off x="2965" y="3737"/>
                            <a:ext cx="6817" cy="3345"/>
                          </a:xfrm>
                          <a:prstGeom prst="rect">
                            <a:avLst/>
                          </a:prstGeom>
                          <a:solidFill>
                            <a:srgbClr val="FFFFFF"/>
                          </a:solidFill>
                          <a:ln>
                            <a:noFill/>
                          </a:ln>
                          <a:extLst>
                            <a:ext uri="{91240B29-F687-4F45-9708-019B960494DF}">
                              <a14:hiddenLine xmlns:a14="http://schemas.microsoft.com/office/drawing/2010/main" w="12700" cap="rnd">
                                <a:solidFill>
                                  <a:srgbClr val="000000"/>
                                </a:solidFill>
                                <a:prstDash val="sysDot"/>
                                <a:miter lim="800000"/>
                                <a:headEnd/>
                                <a:tailEnd/>
                              </a14:hiddenLine>
                            </a:ext>
                          </a:extLst>
                        </wps:spPr>
                        <wps:txbx>
                          <w:txbxContent>
                            <w:p w:rsidR="00361018" w:rsidRDefault="00361018" w:rsidP="00361018">
                              <w:pPr>
                                <w:rPr>
                                  <w:sz w:val="20"/>
                                </w:rPr>
                              </w:pPr>
                              <w:r>
                                <w:rPr>
                                  <w:sz w:val="20"/>
                                </w:rPr>
                                <w:t>60dB                           20logA</w:t>
                              </w:r>
                            </w:p>
                            <w:p w:rsidR="00361018" w:rsidRDefault="00361018" w:rsidP="00361018">
                              <w:pPr>
                                <w:rPr>
                                  <w:sz w:val="20"/>
                                  <w:vertAlign w:val="subscript"/>
                                </w:rPr>
                              </w:pPr>
                            </w:p>
                            <w:p w:rsidR="00361018" w:rsidRDefault="00361018" w:rsidP="00361018">
                              <w:pPr>
                                <w:rPr>
                                  <w:sz w:val="20"/>
                                </w:rPr>
                              </w:pPr>
                              <w:r>
                                <w:rPr>
                                  <w:sz w:val="20"/>
                                </w:rPr>
                                <w:t xml:space="preserve">                    20log(</w:t>
                              </w:r>
                              <w:r>
                                <w:rPr>
                                  <w:sz w:val="20"/>
                                </w:rPr>
                                <w:sym w:font="Symbol" w:char="F062"/>
                              </w:r>
                              <w:r>
                                <w:rPr>
                                  <w:sz w:val="20"/>
                                  <w:vertAlign w:val="subscript"/>
                                </w:rPr>
                                <w:t>kr</w:t>
                              </w:r>
                              <w:r>
                                <w:rPr>
                                  <w:sz w:val="20"/>
                                </w:rPr>
                                <w:t>A)</w:t>
                              </w:r>
                            </w:p>
                            <w:p w:rsidR="00361018" w:rsidRDefault="00361018" w:rsidP="00361018">
                              <w:pPr>
                                <w:rPr>
                                  <w:sz w:val="20"/>
                                </w:rPr>
                              </w:pPr>
                            </w:p>
                            <w:p w:rsidR="00361018" w:rsidRDefault="00361018" w:rsidP="00361018">
                              <w:pPr>
                                <w:rPr>
                                  <w:sz w:val="20"/>
                                </w:rPr>
                              </w:pPr>
                              <w:r>
                                <w:rPr>
                                  <w:sz w:val="20"/>
                                </w:rPr>
                                <w:t xml:space="preserve">  20</w:t>
                              </w:r>
                            </w:p>
                            <w:p w:rsidR="00361018" w:rsidRDefault="00361018" w:rsidP="00361018">
                              <w:pPr>
                                <w:rPr>
                                  <w:sz w:val="20"/>
                                </w:rPr>
                              </w:pPr>
                              <w:r>
                                <w:rPr>
                                  <w:sz w:val="20"/>
                                </w:rPr>
                                <w:t xml:space="preserve">                     20log(1/</w:t>
                              </w:r>
                              <w:r>
                                <w:rPr>
                                  <w:sz w:val="20"/>
                                </w:rPr>
                                <w:sym w:font="Symbol" w:char="F062"/>
                              </w:r>
                              <w:r>
                                <w:rPr>
                                  <w:sz w:val="20"/>
                                  <w:vertAlign w:val="subscript"/>
                                </w:rPr>
                                <w:t>kr</w:t>
                              </w:r>
                              <w:r>
                                <w:rPr>
                                  <w:sz w:val="20"/>
                                </w:rPr>
                                <w:t xml:space="preserve"> )</w:t>
                              </w:r>
                            </w:p>
                            <w:p w:rsidR="00361018" w:rsidRDefault="00361018" w:rsidP="00361018">
                              <w:pPr>
                                <w:rPr>
                                  <w:sz w:val="20"/>
                                </w:rPr>
                              </w:pPr>
                              <w:r>
                                <w:rPr>
                                  <w:sz w:val="20"/>
                                </w:rPr>
                                <w:t xml:space="preserve">        0</w:t>
                              </w:r>
                            </w:p>
                            <w:p w:rsidR="00361018" w:rsidRDefault="00361018" w:rsidP="00361018">
                              <w:pPr>
                                <w:rPr>
                                  <w:sz w:val="20"/>
                                </w:rPr>
                              </w:pPr>
                              <w:r>
                                <w:rPr>
                                  <w:sz w:val="20"/>
                                </w:rPr>
                                <w:t xml:space="preserve">  0</w:t>
                              </w:r>
                              <w:r>
                                <w:rPr>
                                  <w:sz w:val="20"/>
                                  <w:vertAlign w:val="superscript"/>
                                </w:rPr>
                                <w:t>0</w:t>
                              </w:r>
                              <w:r>
                                <w:rPr>
                                  <w:sz w:val="20"/>
                                </w:rPr>
                                <w:t xml:space="preserve">                          1</w:t>
                              </w:r>
                              <w:r w:rsidR="00B202CC">
                                <w:rPr>
                                  <w:sz w:val="20"/>
                                </w:rPr>
                                <w:t>0</w:t>
                              </w:r>
                              <w:r>
                                <w:rPr>
                                  <w:sz w:val="20"/>
                                </w:rPr>
                                <w:t xml:space="preserve">                      5</w:t>
                              </w:r>
                              <w:r w:rsidR="00B202CC">
                                <w:rPr>
                                  <w:sz w:val="20"/>
                                </w:rPr>
                                <w:t>0</w:t>
                              </w:r>
                              <w:r>
                                <w:rPr>
                                  <w:sz w:val="20"/>
                                </w:rPr>
                                <w:t xml:space="preserve">            10</w:t>
                              </w:r>
                              <w:r w:rsidR="00B202CC">
                                <w:rPr>
                                  <w:sz w:val="20"/>
                                </w:rPr>
                                <w:t>0</w:t>
                              </w:r>
                              <w:r>
                                <w:rPr>
                                  <w:sz w:val="20"/>
                                </w:rPr>
                                <w:t xml:space="preserve"> </w:t>
                              </w:r>
                              <w:r w:rsidR="00B202CC">
                                <w:rPr>
                                  <w:sz w:val="20"/>
                                </w:rPr>
                                <w:t xml:space="preserve">        200                   </w:t>
                              </w:r>
                              <w:r>
                                <w:rPr>
                                  <w:sz w:val="20"/>
                                </w:rPr>
                                <w:t xml:space="preserve"> </w:t>
                              </w:r>
                              <w:r w:rsidR="00B202CC">
                                <w:rPr>
                                  <w:sz w:val="20"/>
                                </w:rPr>
                                <w:t xml:space="preserve">   </w:t>
                              </w:r>
                              <w:r>
                                <w:rPr>
                                  <w:sz w:val="20"/>
                                </w:rPr>
                                <w:t xml:space="preserve"> </w:t>
                              </w:r>
                              <w:r w:rsidR="00B202CC">
                                <w:rPr>
                                  <w:sz w:val="20"/>
                                </w:rPr>
                                <w:t>k</w:t>
                              </w:r>
                              <w:r>
                                <w:rPr>
                                  <w:sz w:val="20"/>
                                </w:rPr>
                                <w:t>Hz</w:t>
                              </w:r>
                            </w:p>
                            <w:p w:rsidR="00361018" w:rsidRDefault="00361018" w:rsidP="00361018">
                              <w:pPr>
                                <w:rPr>
                                  <w:sz w:val="20"/>
                                  <w:vertAlign w:val="superscript"/>
                                </w:rPr>
                              </w:pPr>
                              <w:r>
                                <w:rPr>
                                  <w:sz w:val="20"/>
                                </w:rPr>
                                <w:t xml:space="preserve">  </w:t>
                              </w:r>
                            </w:p>
                            <w:p w:rsidR="00361018" w:rsidRDefault="00361018" w:rsidP="00361018">
                              <w:pPr>
                                <w:rPr>
                                  <w:sz w:val="20"/>
                                  <w:vertAlign w:val="superscript"/>
                                </w:rPr>
                              </w:pPr>
                              <w:r>
                                <w:rPr>
                                  <w:sz w:val="20"/>
                                </w:rPr>
                                <w:t xml:space="preserve"> -90</w:t>
                              </w:r>
                              <w:r>
                                <w:rPr>
                                  <w:sz w:val="20"/>
                                  <w:vertAlign w:val="superscript"/>
                                </w:rPr>
                                <w:t>0</w:t>
                              </w:r>
                            </w:p>
                            <w:p w:rsidR="00361018" w:rsidRDefault="00361018" w:rsidP="00361018">
                              <w:pPr>
                                <w:rPr>
                                  <w:sz w:val="20"/>
                                  <w:vertAlign w:val="superscript"/>
                                </w:rPr>
                              </w:pPr>
                            </w:p>
                            <w:p w:rsidR="00361018" w:rsidRDefault="00361018" w:rsidP="00361018">
                              <w:pPr>
                                <w:rPr>
                                  <w:sz w:val="20"/>
                                  <w:vertAlign w:val="superscript"/>
                                </w:rPr>
                              </w:pPr>
                            </w:p>
                            <w:p w:rsidR="00361018" w:rsidRDefault="00361018" w:rsidP="00361018">
                              <w:pPr>
                                <w:rPr>
                                  <w:sz w:val="20"/>
                                  <w:vertAlign w:val="superscript"/>
                                </w:rPr>
                              </w:pPr>
                              <w:r>
                                <w:rPr>
                                  <w:sz w:val="20"/>
                                </w:rPr>
                                <w:t>-180</w:t>
                              </w:r>
                              <w:r>
                                <w:rPr>
                                  <w:sz w:val="20"/>
                                  <w:vertAlign w:val="superscript"/>
                                </w:rPr>
                                <w:t>0</w:t>
                              </w:r>
                            </w:p>
                            <w:p w:rsidR="00361018" w:rsidRDefault="00361018" w:rsidP="00361018">
                              <w:pPr>
                                <w:rPr>
                                  <w:sz w:val="20"/>
                                </w:rPr>
                              </w:pPr>
                            </w:p>
                          </w:txbxContent>
                        </wps:txbx>
                        <wps:bodyPr rot="0" vert="horz" wrap="square" lIns="91440" tIns="45720" rIns="91440" bIns="45720" anchor="t" anchorCtr="0" upright="1">
                          <a:noAutofit/>
                        </wps:bodyPr>
                      </wps:wsp>
                      <wps:wsp>
                        <wps:cNvPr id="5569" name="Line 2443"/>
                        <wps:cNvCnPr/>
                        <wps:spPr bwMode="auto">
                          <a:xfrm>
                            <a:off x="3641" y="3746"/>
                            <a:ext cx="0" cy="187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70" name="Line 2444"/>
                        <wps:cNvCnPr/>
                        <wps:spPr bwMode="auto">
                          <a:xfrm>
                            <a:off x="3641" y="5335"/>
                            <a:ext cx="54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1" name="Line 2445"/>
                        <wps:cNvCnPr/>
                        <wps:spPr bwMode="auto">
                          <a:xfrm>
                            <a:off x="3551" y="4865"/>
                            <a:ext cx="1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2" name="Line 2446"/>
                        <wps:cNvCnPr/>
                        <wps:spPr bwMode="auto">
                          <a:xfrm>
                            <a:off x="3549" y="4403"/>
                            <a:ext cx="11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3" name="Line 2447"/>
                        <wps:cNvCnPr/>
                        <wps:spPr bwMode="auto">
                          <a:xfrm>
                            <a:off x="3561" y="3965"/>
                            <a:ext cx="1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4" name="Line 2448"/>
                        <wps:cNvCnPr/>
                        <wps:spPr bwMode="auto">
                          <a:xfrm>
                            <a:off x="4658" y="5251"/>
                            <a:ext cx="0" cy="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5" name="Line 2449"/>
                        <wps:cNvCnPr/>
                        <wps:spPr bwMode="auto">
                          <a:xfrm>
                            <a:off x="6943" y="5259"/>
                            <a:ext cx="0" cy="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6" name="Line 2450"/>
                        <wps:cNvCnPr/>
                        <wps:spPr bwMode="auto">
                          <a:xfrm>
                            <a:off x="6066" y="5251"/>
                            <a:ext cx="0" cy="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7" name="Line 2451"/>
                        <wps:cNvCnPr/>
                        <wps:spPr bwMode="auto">
                          <a:xfrm>
                            <a:off x="7632" y="5259"/>
                            <a:ext cx="0" cy="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8" name="Line 2452"/>
                        <wps:cNvCnPr/>
                        <wps:spPr bwMode="auto">
                          <a:xfrm>
                            <a:off x="8361" y="5266"/>
                            <a:ext cx="0" cy="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9" name="Line 2453"/>
                        <wps:cNvCnPr/>
                        <wps:spPr bwMode="auto">
                          <a:xfrm>
                            <a:off x="3641" y="3965"/>
                            <a:ext cx="10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0" name="Line 2454"/>
                        <wps:cNvCnPr/>
                        <wps:spPr bwMode="auto">
                          <a:xfrm flipV="1">
                            <a:off x="4660" y="3982"/>
                            <a:ext cx="0" cy="2323"/>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81" name="Line 2455"/>
                        <wps:cNvCnPr/>
                        <wps:spPr bwMode="auto">
                          <a:xfrm flipV="1">
                            <a:off x="6059" y="4313"/>
                            <a:ext cx="0" cy="229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82" name="Line 2456"/>
                        <wps:cNvCnPr/>
                        <wps:spPr bwMode="auto">
                          <a:xfrm>
                            <a:off x="7624" y="4866"/>
                            <a:ext cx="1485" cy="8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3" name="Line 2457"/>
                        <wps:cNvCnPr/>
                        <wps:spPr bwMode="auto">
                          <a:xfrm>
                            <a:off x="4648" y="3972"/>
                            <a:ext cx="1447"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4" name="Line 2458"/>
                        <wps:cNvCnPr/>
                        <wps:spPr bwMode="auto">
                          <a:xfrm>
                            <a:off x="6085" y="4283"/>
                            <a:ext cx="1577" cy="5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5" name="Line 2459"/>
                        <wps:cNvCnPr/>
                        <wps:spPr bwMode="auto">
                          <a:xfrm flipV="1">
                            <a:off x="7249" y="4699"/>
                            <a:ext cx="0" cy="233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5586" name="Group 2460"/>
                        <wpg:cNvGrpSpPr>
                          <a:grpSpLocks/>
                        </wpg:cNvGrpSpPr>
                        <wpg:grpSpPr bwMode="auto">
                          <a:xfrm>
                            <a:off x="3627" y="3973"/>
                            <a:ext cx="3739" cy="832"/>
                            <a:chOff x="3564" y="10150"/>
                            <a:chExt cx="3568" cy="1203"/>
                          </a:xfrm>
                        </wpg:grpSpPr>
                        <wps:wsp>
                          <wps:cNvPr id="5587" name="Line 2461"/>
                          <wps:cNvCnPr/>
                          <wps:spPr bwMode="auto">
                            <a:xfrm>
                              <a:off x="3564" y="10150"/>
                              <a:ext cx="721"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8" name="Line 2462"/>
                          <wps:cNvCnPr/>
                          <wps:spPr bwMode="auto">
                            <a:xfrm>
                              <a:off x="4285" y="10165"/>
                              <a:ext cx="522" cy="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9" name="Line 2463"/>
                          <wps:cNvCnPr/>
                          <wps:spPr bwMode="auto">
                            <a:xfrm>
                              <a:off x="4818" y="10271"/>
                              <a:ext cx="418" cy="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0" name="Line 2464"/>
                          <wps:cNvCnPr/>
                          <wps:spPr bwMode="auto">
                            <a:xfrm>
                              <a:off x="5203" y="10370"/>
                              <a:ext cx="341"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1" name="Line 2465"/>
                          <wps:cNvCnPr/>
                          <wps:spPr bwMode="auto">
                            <a:xfrm>
                              <a:off x="5533" y="10480"/>
                              <a:ext cx="352" cy="1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2" name="Line 2466"/>
                          <wps:cNvCnPr/>
                          <wps:spPr bwMode="auto">
                            <a:xfrm>
                              <a:off x="5852" y="10623"/>
                              <a:ext cx="470" cy="2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3" name="Line 2467"/>
                          <wps:cNvCnPr/>
                          <wps:spPr bwMode="auto">
                            <a:xfrm>
                              <a:off x="6303" y="10832"/>
                              <a:ext cx="403" cy="2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4" name="Line 2468"/>
                          <wps:cNvCnPr/>
                          <wps:spPr bwMode="auto">
                            <a:xfrm>
                              <a:off x="6699" y="11063"/>
                              <a:ext cx="433"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595" name="Line 2469"/>
                        <wps:cNvCnPr/>
                        <wps:spPr bwMode="auto">
                          <a:xfrm>
                            <a:off x="7366" y="4805"/>
                            <a:ext cx="224" cy="1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6" name="Line 2470"/>
                        <wps:cNvCnPr/>
                        <wps:spPr bwMode="auto">
                          <a:xfrm>
                            <a:off x="7590" y="4910"/>
                            <a:ext cx="281" cy="1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7" name="Line 2471"/>
                        <wps:cNvCnPr/>
                        <wps:spPr bwMode="auto">
                          <a:xfrm>
                            <a:off x="7871" y="5076"/>
                            <a:ext cx="505"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8" name="Line 2472"/>
                        <wps:cNvCnPr/>
                        <wps:spPr bwMode="auto">
                          <a:xfrm>
                            <a:off x="8388" y="5348"/>
                            <a:ext cx="359" cy="2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9" name="Line 2473"/>
                        <wps:cNvCnPr/>
                        <wps:spPr bwMode="auto">
                          <a:xfrm>
                            <a:off x="3647" y="5663"/>
                            <a:ext cx="0" cy="14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0" name="Line 2474"/>
                        <wps:cNvCnPr/>
                        <wps:spPr bwMode="auto">
                          <a:xfrm>
                            <a:off x="3627" y="5681"/>
                            <a:ext cx="5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1" name="Line 2475"/>
                        <wps:cNvCnPr/>
                        <wps:spPr bwMode="auto">
                          <a:xfrm>
                            <a:off x="3661" y="6292"/>
                            <a:ext cx="500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2" name="Line 2476"/>
                        <wps:cNvCnPr/>
                        <wps:spPr bwMode="auto">
                          <a:xfrm>
                            <a:off x="3658" y="7019"/>
                            <a:ext cx="500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603" name="Group 2477"/>
                        <wpg:cNvGrpSpPr>
                          <a:grpSpLocks/>
                        </wpg:cNvGrpSpPr>
                        <wpg:grpSpPr bwMode="auto">
                          <a:xfrm>
                            <a:off x="4177" y="5934"/>
                            <a:ext cx="3947" cy="1334"/>
                            <a:chOff x="4103" y="10282"/>
                            <a:chExt cx="3817" cy="1683"/>
                          </a:xfrm>
                        </wpg:grpSpPr>
                        <wps:wsp>
                          <wps:cNvPr id="5604" name="Line 2478"/>
                          <wps:cNvCnPr/>
                          <wps:spPr bwMode="auto">
                            <a:xfrm>
                              <a:off x="4466" y="10381"/>
                              <a:ext cx="427" cy="1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5" name="Line 2479"/>
                          <wps:cNvCnPr/>
                          <wps:spPr bwMode="auto">
                            <a:xfrm>
                              <a:off x="4851" y="10524"/>
                              <a:ext cx="259" cy="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6" name="Line 2480"/>
                          <wps:cNvCnPr/>
                          <wps:spPr bwMode="auto">
                            <a:xfrm>
                              <a:off x="5065" y="10605"/>
                              <a:ext cx="224" cy="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7" name="Line 2481"/>
                          <wps:cNvCnPr/>
                          <wps:spPr bwMode="auto">
                            <a:xfrm>
                              <a:off x="5280" y="10693"/>
                              <a:ext cx="167" cy="1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8" name="Line 2482"/>
                          <wps:cNvCnPr/>
                          <wps:spPr bwMode="auto">
                            <a:xfrm>
                              <a:off x="5438" y="10789"/>
                              <a:ext cx="261" cy="1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9" name="Line 2483"/>
                          <wps:cNvCnPr/>
                          <wps:spPr bwMode="auto">
                            <a:xfrm>
                              <a:off x="5699" y="10926"/>
                              <a:ext cx="302"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0" name="Line 2484"/>
                          <wps:cNvCnPr/>
                          <wps:spPr bwMode="auto">
                            <a:xfrm flipH="1" flipV="1">
                              <a:off x="4103" y="10282"/>
                              <a:ext cx="374" cy="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1" name="Line 2485"/>
                          <wps:cNvCnPr/>
                          <wps:spPr bwMode="auto">
                            <a:xfrm rot="-10800000">
                              <a:off x="7097" y="11659"/>
                              <a:ext cx="361" cy="1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2" name="Line 2486"/>
                          <wps:cNvCnPr/>
                          <wps:spPr bwMode="auto">
                            <a:xfrm rot="-10800000">
                              <a:off x="6880" y="11583"/>
                              <a:ext cx="241" cy="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3" name="Line 2487"/>
                          <wps:cNvCnPr/>
                          <wps:spPr bwMode="auto">
                            <a:xfrm rot="-10800000">
                              <a:off x="6701" y="11503"/>
                              <a:ext cx="224" cy="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4" name="Line 2488"/>
                          <wps:cNvCnPr/>
                          <wps:spPr bwMode="auto">
                            <a:xfrm rot="-10800000">
                              <a:off x="6542" y="11407"/>
                              <a:ext cx="167" cy="1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5" name="Line 2489"/>
                          <wps:cNvCnPr/>
                          <wps:spPr bwMode="auto">
                            <a:xfrm rot="-10800000">
                              <a:off x="6290" y="11281"/>
                              <a:ext cx="261" cy="1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6" name="Line 2490"/>
                          <wps:cNvCnPr/>
                          <wps:spPr bwMode="auto">
                            <a:xfrm rot="-10800000">
                              <a:off x="5973" y="11096"/>
                              <a:ext cx="330" cy="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7" name="Line 2491"/>
                          <wps:cNvCnPr/>
                          <wps:spPr bwMode="auto">
                            <a:xfrm rot="-10800000" flipH="1" flipV="1">
                              <a:off x="7458" y="11800"/>
                              <a:ext cx="462"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618" name="Line 2492"/>
                        <wps:cNvCnPr/>
                        <wps:spPr bwMode="auto">
                          <a:xfrm>
                            <a:off x="3672" y="4735"/>
                            <a:ext cx="4008" cy="0"/>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19" name="Line 2493"/>
                        <wps:cNvCnPr/>
                        <wps:spPr bwMode="auto">
                          <a:xfrm rot="21360000" flipH="1">
                            <a:off x="3963" y="5094"/>
                            <a:ext cx="18" cy="261"/>
                          </a:xfrm>
                          <a:prstGeom prst="line">
                            <a:avLst/>
                          </a:prstGeom>
                          <a:noFill/>
                          <a:ln w="6350">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5620" name="Line 2494"/>
                        <wps:cNvCnPr/>
                        <wps:spPr bwMode="auto">
                          <a:xfrm rot="21480000" flipV="1">
                            <a:off x="3967" y="4726"/>
                            <a:ext cx="10" cy="264"/>
                          </a:xfrm>
                          <a:prstGeom prst="line">
                            <a:avLst/>
                          </a:prstGeom>
                          <a:noFill/>
                          <a:ln w="6350">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5621" name="Line 2495"/>
                        <wps:cNvCnPr/>
                        <wps:spPr bwMode="auto">
                          <a:xfrm rot="21480000" flipV="1">
                            <a:off x="3944" y="3969"/>
                            <a:ext cx="10" cy="264"/>
                          </a:xfrm>
                          <a:prstGeom prst="line">
                            <a:avLst/>
                          </a:prstGeom>
                          <a:noFill/>
                          <a:ln w="6350">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5622" name="Line 2496"/>
                        <wps:cNvCnPr/>
                        <wps:spPr bwMode="auto">
                          <a:xfrm rot="21360000" flipH="1">
                            <a:off x="3959" y="4445"/>
                            <a:ext cx="18" cy="261"/>
                          </a:xfrm>
                          <a:prstGeom prst="line">
                            <a:avLst/>
                          </a:prstGeom>
                          <a:noFill/>
                          <a:ln w="6350">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15" o:spid="_x0000_s2088" style="position:absolute;left:0;text-align:left;margin-left:48.45pt;margin-top:-7.65pt;width:340.85pt;height:176.55pt;z-index:251666432" coordorigin="2965,3737" coordsize="6817,3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">
                <v:shape id="Text Box 2442" o:spid="_x0000_s2089" type="#_x0000_t202" style="position:absolute;left:2965;top:3737;width:6817;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d5xsMA&#10;AADdAAAADwAAAGRycy9kb3ducmV2LnhtbERPz2vCMBS+D/Y/hDfwNlMF3ahGEUER3MVul92ezTMp&#10;Ni+lSWv1r18Owo4f3+/lenC16KkNlWcFk3EGgrj0umKj4Od79/4JIkRkjbVnUnCnAOvV68sSc+1v&#10;fKK+iEakEA45KrAxNrmUobTkMIx9Q5y4i28dxgRbI3WLtxTuajnNsrl0WHFqsNjQ1lJ5LTqn4Pcw&#10;OX9pfeyL7vow9d4cO7v9UGr0NmwWICIN8V/8dB+0gtlsnuamN+kJ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d5xsMAAADdAAAADwAAAAAAAAAAAAAAAACYAgAAZHJzL2Rv&#10;d25yZXYueG1sUEsFBgAAAAAEAAQA9QAAAIgDAAAAAA==&#10;" stroked="f" strokeweight="1pt">
                  <v:stroke dashstyle="1 1" endcap="round"/>
                  <v:textbox>
                    <w:txbxContent>
                      <w:p w:rsidR="00361018" w:rsidRDefault="00361018" w:rsidP="00361018">
                        <w:pPr>
                          <w:rPr>
                            <w:sz w:val="20"/>
                          </w:rPr>
                        </w:pPr>
                        <w:r>
                          <w:rPr>
                            <w:sz w:val="20"/>
                          </w:rPr>
                          <w:t>60dB                           20logA</w:t>
                        </w:r>
                      </w:p>
                      <w:p w:rsidR="00361018" w:rsidRDefault="00361018" w:rsidP="00361018">
                        <w:pPr>
                          <w:rPr>
                            <w:sz w:val="20"/>
                            <w:vertAlign w:val="subscript"/>
                          </w:rPr>
                        </w:pPr>
                      </w:p>
                      <w:p w:rsidR="00361018" w:rsidRDefault="00361018" w:rsidP="00361018">
                        <w:pPr>
                          <w:rPr>
                            <w:sz w:val="20"/>
                          </w:rPr>
                        </w:pPr>
                        <w:r>
                          <w:rPr>
                            <w:sz w:val="20"/>
                          </w:rPr>
                          <w:t xml:space="preserve">                    20log(</w:t>
                        </w:r>
                        <w:r>
                          <w:rPr>
                            <w:sz w:val="20"/>
                          </w:rPr>
                          <w:sym w:font="Symbol" w:char="F062"/>
                        </w:r>
                        <w:r>
                          <w:rPr>
                            <w:sz w:val="20"/>
                            <w:vertAlign w:val="subscript"/>
                          </w:rPr>
                          <w:t>kr</w:t>
                        </w:r>
                        <w:r>
                          <w:rPr>
                            <w:sz w:val="20"/>
                          </w:rPr>
                          <w:t>A)</w:t>
                        </w:r>
                      </w:p>
                      <w:p w:rsidR="00361018" w:rsidRDefault="00361018" w:rsidP="00361018">
                        <w:pPr>
                          <w:rPr>
                            <w:sz w:val="20"/>
                          </w:rPr>
                        </w:pPr>
                      </w:p>
                      <w:p w:rsidR="00361018" w:rsidRDefault="00361018" w:rsidP="00361018">
                        <w:pPr>
                          <w:rPr>
                            <w:sz w:val="20"/>
                          </w:rPr>
                        </w:pPr>
                        <w:r>
                          <w:rPr>
                            <w:sz w:val="20"/>
                          </w:rPr>
                          <w:t xml:space="preserve">  20</w:t>
                        </w:r>
                      </w:p>
                      <w:p w:rsidR="00361018" w:rsidRDefault="00361018" w:rsidP="00361018">
                        <w:pPr>
                          <w:rPr>
                            <w:sz w:val="20"/>
                          </w:rPr>
                        </w:pPr>
                        <w:r>
                          <w:rPr>
                            <w:sz w:val="20"/>
                          </w:rPr>
                          <w:t xml:space="preserve">                     20log(1/</w:t>
                        </w:r>
                        <w:r>
                          <w:rPr>
                            <w:sz w:val="20"/>
                          </w:rPr>
                          <w:sym w:font="Symbol" w:char="F062"/>
                        </w:r>
                        <w:r>
                          <w:rPr>
                            <w:sz w:val="20"/>
                            <w:vertAlign w:val="subscript"/>
                          </w:rPr>
                          <w:t>kr</w:t>
                        </w:r>
                        <w:r>
                          <w:rPr>
                            <w:sz w:val="20"/>
                          </w:rPr>
                          <w:t xml:space="preserve"> )</w:t>
                        </w:r>
                      </w:p>
                      <w:p w:rsidR="00361018" w:rsidRDefault="00361018" w:rsidP="00361018">
                        <w:pPr>
                          <w:rPr>
                            <w:sz w:val="20"/>
                          </w:rPr>
                        </w:pPr>
                        <w:r>
                          <w:rPr>
                            <w:sz w:val="20"/>
                          </w:rPr>
                          <w:t xml:space="preserve">        0</w:t>
                        </w:r>
                      </w:p>
                      <w:p w:rsidR="00361018" w:rsidRDefault="00361018" w:rsidP="00361018">
                        <w:pPr>
                          <w:rPr>
                            <w:sz w:val="20"/>
                          </w:rPr>
                        </w:pPr>
                        <w:r>
                          <w:rPr>
                            <w:sz w:val="20"/>
                          </w:rPr>
                          <w:t xml:space="preserve">  0</w:t>
                        </w:r>
                        <w:r>
                          <w:rPr>
                            <w:sz w:val="20"/>
                            <w:vertAlign w:val="superscript"/>
                          </w:rPr>
                          <w:t>0</w:t>
                        </w:r>
                        <w:r>
                          <w:rPr>
                            <w:sz w:val="20"/>
                          </w:rPr>
                          <w:t xml:space="preserve">                          1</w:t>
                        </w:r>
                        <w:r w:rsidR="00B202CC">
                          <w:rPr>
                            <w:sz w:val="20"/>
                          </w:rPr>
                          <w:t>0</w:t>
                        </w:r>
                        <w:r>
                          <w:rPr>
                            <w:sz w:val="20"/>
                          </w:rPr>
                          <w:t xml:space="preserve">                      5</w:t>
                        </w:r>
                        <w:r w:rsidR="00B202CC">
                          <w:rPr>
                            <w:sz w:val="20"/>
                          </w:rPr>
                          <w:t>0</w:t>
                        </w:r>
                        <w:r>
                          <w:rPr>
                            <w:sz w:val="20"/>
                          </w:rPr>
                          <w:t xml:space="preserve">            10</w:t>
                        </w:r>
                        <w:r w:rsidR="00B202CC">
                          <w:rPr>
                            <w:sz w:val="20"/>
                          </w:rPr>
                          <w:t>0</w:t>
                        </w:r>
                        <w:r>
                          <w:rPr>
                            <w:sz w:val="20"/>
                          </w:rPr>
                          <w:t xml:space="preserve"> </w:t>
                        </w:r>
                        <w:r w:rsidR="00B202CC">
                          <w:rPr>
                            <w:sz w:val="20"/>
                          </w:rPr>
                          <w:t xml:space="preserve">        200                   </w:t>
                        </w:r>
                        <w:r>
                          <w:rPr>
                            <w:sz w:val="20"/>
                          </w:rPr>
                          <w:t xml:space="preserve"> </w:t>
                        </w:r>
                        <w:r w:rsidR="00B202CC">
                          <w:rPr>
                            <w:sz w:val="20"/>
                          </w:rPr>
                          <w:t xml:space="preserve">   </w:t>
                        </w:r>
                        <w:r>
                          <w:rPr>
                            <w:sz w:val="20"/>
                          </w:rPr>
                          <w:t xml:space="preserve"> </w:t>
                        </w:r>
                        <w:r w:rsidR="00B202CC">
                          <w:rPr>
                            <w:sz w:val="20"/>
                          </w:rPr>
                          <w:t>k</w:t>
                        </w:r>
                        <w:r>
                          <w:rPr>
                            <w:sz w:val="20"/>
                          </w:rPr>
                          <w:t>Hz</w:t>
                        </w:r>
                      </w:p>
                      <w:p w:rsidR="00361018" w:rsidRDefault="00361018" w:rsidP="00361018">
                        <w:pPr>
                          <w:rPr>
                            <w:sz w:val="20"/>
                            <w:vertAlign w:val="superscript"/>
                          </w:rPr>
                        </w:pPr>
                        <w:r>
                          <w:rPr>
                            <w:sz w:val="20"/>
                          </w:rPr>
                          <w:t xml:space="preserve">  </w:t>
                        </w:r>
                      </w:p>
                      <w:p w:rsidR="00361018" w:rsidRDefault="00361018" w:rsidP="00361018">
                        <w:pPr>
                          <w:rPr>
                            <w:sz w:val="20"/>
                            <w:vertAlign w:val="superscript"/>
                          </w:rPr>
                        </w:pPr>
                        <w:r>
                          <w:rPr>
                            <w:sz w:val="20"/>
                          </w:rPr>
                          <w:t xml:space="preserve"> -90</w:t>
                        </w:r>
                        <w:r>
                          <w:rPr>
                            <w:sz w:val="20"/>
                            <w:vertAlign w:val="superscript"/>
                          </w:rPr>
                          <w:t>0</w:t>
                        </w:r>
                      </w:p>
                      <w:p w:rsidR="00361018" w:rsidRDefault="00361018" w:rsidP="00361018">
                        <w:pPr>
                          <w:rPr>
                            <w:sz w:val="20"/>
                            <w:vertAlign w:val="superscript"/>
                          </w:rPr>
                        </w:pPr>
                      </w:p>
                      <w:p w:rsidR="00361018" w:rsidRDefault="00361018" w:rsidP="00361018">
                        <w:pPr>
                          <w:rPr>
                            <w:sz w:val="20"/>
                            <w:vertAlign w:val="superscript"/>
                          </w:rPr>
                        </w:pPr>
                      </w:p>
                      <w:p w:rsidR="00361018" w:rsidRDefault="00361018" w:rsidP="00361018">
                        <w:pPr>
                          <w:rPr>
                            <w:sz w:val="20"/>
                            <w:vertAlign w:val="superscript"/>
                          </w:rPr>
                        </w:pPr>
                        <w:r>
                          <w:rPr>
                            <w:sz w:val="20"/>
                          </w:rPr>
                          <w:t>-180</w:t>
                        </w:r>
                        <w:r>
                          <w:rPr>
                            <w:sz w:val="20"/>
                            <w:vertAlign w:val="superscript"/>
                          </w:rPr>
                          <w:t>0</w:t>
                        </w:r>
                      </w:p>
                      <w:p w:rsidR="00361018" w:rsidRDefault="00361018" w:rsidP="00361018">
                        <w:pPr>
                          <w:rPr>
                            <w:sz w:val="20"/>
                          </w:rPr>
                        </w:pPr>
                      </w:p>
                    </w:txbxContent>
                  </v:textbox>
                </v:shape>
                <v:line id="Line 2443" o:spid="_x0000_s2090" style="position:absolute;visibility:visible;mso-wrap-style:square" from="3641,3746" to="3641,5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LFEcYAAADdAAAADwAAAGRycy9kb3ducmV2LnhtbESP0WoCMRRE3wv9h3ALfatZBaWuZhdp&#10;FSo+FG0/4Lq5blY3N0sSdduvN4WCj8PMnGHmZW9bcSEfGscKhoMMBHHldMO1gu+v1csriBCRNbaO&#10;ScEPBSiLx4c55tpdeUuXXaxFgnDIUYGJsculDJUhi2HgOuLkHZy3GJP0tdQerwluWznKsom02HBa&#10;MNjRm6HqtDtbBWu/35yGv7WRe177Zfv5Pg32qNTzU7+YgYjUx3v4v/2hFYzHkyn8vUlPQB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yxRHGAAAA3QAAAA8AAAAAAAAA&#10;AAAAAAAAoQIAAGRycy9kb3ducmV2LnhtbFBLBQYAAAAABAAEAPkAAACUAwAAAAA=&#10;" strokeweight="1pt"/>
                <v:line id="Line 2444" o:spid="_x0000_s2091" style="position:absolute;visibility:visible;mso-wrap-style:square" from="3641,5335" to="9109,5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Ml6MUAAADdAAAADwAAAGRycy9kb3ducmV2LnhtbERPz2vCMBS+C/4P4Qm7aboNu9EZRTYG&#10;6kHUDbbjs3lrq81LSWJb/3tzEHb8+H7PFr2pRUvOV5YVPE4SEMS51RUXCr6/PsevIHxA1lhbJgVX&#10;8rCYDwczzLTteE/tIRQihrDPUEEZQpNJ6fOSDPqJbYgj92edwRChK6R22MVwU8unJEmlwYpjQ4kN&#10;vZeUnw8Xo2D7vEvb5Xqz6n/W6TH/2B9/T51T6mHUL99ABOrDv/juXmkF0+lL3B/fxCc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aMl6MUAAADdAAAADwAAAAAAAAAA&#10;AAAAAAChAgAAZHJzL2Rvd25yZXYueG1sUEsFBgAAAAAEAAQA+QAAAJMDAAAAAA==&#10;"/>
                <v:line id="Line 2445" o:spid="_x0000_s2092" style="position:absolute;visibility:visible;mso-wrap-style:square" from="3551,4865" to="3670,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Ac8gAAADdAAAADwAAAGRycy9kb3ducmV2LnhtbESPT2vCQBTE74V+h+UVeqsbFVOJriIV&#10;QXso/gM9PrOvSdrs27C7TdJv3y0Uehxm5jfMfNmbWrTkfGVZwXCQgCDOra64UHA+bZ6mIHxA1lhb&#10;JgXf5GG5uL+bY6Ztxwdqj6EQEcI+QwVlCE0mpc9LMugHtiGO3rt1BkOUrpDaYRfhppajJEmlwYrj&#10;QokNvZSUfx6/jIK38T5tV7vXbX/Zpbd8fbhdPzqn1ONDv5qBCNSH//Bfe6sVTCbPQ/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u+Ac8gAAADdAAAADwAAAAAA&#10;AAAAAAAAAAChAgAAZHJzL2Rvd25yZXYueG1sUEsFBgAAAAAEAAQA+QAAAJYDAAAAAA==&#10;"/>
                <v:line id="Line 2446" o:spid="_x0000_s2093" style="position:absolute;visibility:visible;mso-wrap-style:square" from="3549,4403" to="3660,4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0eBMgAAADdAAAADwAAAGRycy9kb3ducmV2LnhtbESPQWvCQBSE7wX/w/KE3upGi7GkriIt&#10;Be2hqBXs8Zl9JtHs27C7TdJ/3y0UPA4z8w0zX/amFi05X1lWMB4lIIhzqysuFBw+3x6eQPiArLG2&#10;TAp+yMNyMbibY6Ztxztq96EQEcI+QwVlCE0mpc9LMuhHtiGO3tk6gyFKV0jtsItwU8tJkqTSYMVx&#10;ocSGXkrKr/tvo+DjcZu2q837uj9u0lP+ujt9XTqn1P2wXz2DCNSHW/i/vdYKptPZB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j0eBMgAAADdAAAADwAAAAAA&#10;AAAAAAAAAAChAgAAZHJzL2Rvd25yZXYueG1sUEsFBgAAAAAEAAQA+QAAAJYDAAAAAA==&#10;"/>
                <v:line id="Line 2447" o:spid="_x0000_s2094" style="position:absolute;visibility:visible;mso-wrap-style:square" from="3561,3965" to="3680,3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G7n8gAAADdAAAADwAAAGRycy9kb3ducmV2LnhtbESPQWvCQBSE7wX/w/KE3urGirGkriIt&#10;Be2hqBXs8Zl9JtHs27C7TdJ/3y0UPA4z8w0zX/amFi05X1lWMB4lIIhzqysuFBw+3x6eQPiArLG2&#10;TAp+yMNyMbibY6Ztxztq96EQEcI+QwVlCE0mpc9LMuhHtiGO3tk6gyFKV0jtsItwU8vHJEmlwYrj&#10;QokNvZSUX/ffRsHHZJu2q837uj9u0lP+ujt9XTqn1P2wXz2DCNSHW/i/vdYKptPZB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XG7n8gAAADdAAAADwAAAAAA&#10;AAAAAAAAAAChAgAAZHJzL2Rvd25yZXYueG1sUEsFBgAAAAAEAAQA+QAAAJYDAAAAAA==&#10;"/>
                <v:line id="Line 2448" o:spid="_x0000_s2095" style="position:absolute;visibility:visible;mso-wrap-style:square" from="4658,5251" to="4658,5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j68kAAADdAAAADwAAAGRycy9kb3ducmV2LnhtbESPS2vDMBCE74H+B7GF3hK5jzjBjRJC&#10;SyHpITQPSI8ba2s7sVZGUm3331eFQo7DzHzDzBa9qUVLzleWFdyPEhDEudUVFwoO+7fhFIQPyBpr&#10;y6Tghzws5jeDGWbadryldhcKESHsM1RQhtBkUvq8JIN+ZBvi6H1ZZzBE6QqpHXYRbmr5kCSpNFhx&#10;XCixoZeS8svu2yjYPH6k7XL9vuqP6/SUv25Pn+fOKXV32y+fQQTqwzX8315pBePx5An+3sQnIO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KYI+vJAAAA3QAAAA8AAAAA&#10;AAAAAAAAAAAAoQIAAGRycy9kb3ducmV2LnhtbFBLBQYAAAAABAAEAPkAAACXAwAAAAA=&#10;"/>
                <v:line id="Line 2449" o:spid="_x0000_s2096" style="position:absolute;visibility:visible;mso-wrap-style:square" from="6943,5259" to="6943,5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SGcMgAAADdAAAADwAAAGRycy9kb3ducmV2LnhtbESPQUvDQBSE70L/w/IK3uymlkRJuy1F&#10;KbQexFahPb5mX5PU7Nuwuybx37uC4HGYmW+YxWowjejI+dqygukkAUFcWF1zqeDjfXP3CMIHZI2N&#10;ZVLwTR5Wy9HNAnNte95TdwiliBD2OSqoQmhzKX1RkUE/sS1x9C7WGQxRulJqh32Em0beJ0kmDdYc&#10;Fyps6ami4vPwZRS8zt6ybr172Q7HXXYunvfn07V3St2Oh/UcRKAh/If/2lutIE0fUv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dSGcMgAAADdAAAADwAAAAAA&#10;AAAAAAAAAAChAgAAZHJzL2Rvd25yZXYueG1sUEsFBgAAAAAEAAQA+QAAAJYDAAAAAA==&#10;"/>
                <v:line id="Line 2450" o:spid="_x0000_s2097" style="position:absolute;visibility:visible;mso-wrap-style:square" from="6066,5251" to="6066,5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YYB8gAAADdAAAADwAAAGRycy9kb3ducmV2LnhtbESPQWvCQBSE74X+h+UVvNVNLaYluopU&#10;CuqhqC20x2f2maTNvg27axL/vSsUPA4z8w0znfemFi05X1lW8DRMQBDnVldcKPj6fH98BeEDssba&#10;Mik4k4f57P5uipm2He+o3YdCRAj7DBWUITSZlD4vyaAf2oY4ekfrDIYoXSG1wy7CTS1HSZJKgxXH&#10;hRIbeisp/9ufjIKP523aLtabVf+9Tg/5cnf4+e2cUoOHfjEBEagPt/B/e6UVjMcv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QYYB8gAAADdAAAADwAAAAAA&#10;AAAAAAAAAAChAgAAZHJzL2Rvd25yZXYueG1sUEsFBgAAAAAEAAQA+QAAAJYDAAAAAA==&#10;"/>
                <v:line id="Line 2451" o:spid="_x0000_s2098" style="position:absolute;visibility:visible;mso-wrap-style:square" from="7632,5259" to="7632,5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q9nMgAAADdAAAADwAAAGRycy9kb3ducmV2LnhtbESPQWvCQBSE7wX/w/KE3urGFmNJXUVa&#10;CtqDqBXs8Zl9JtHs27C7TdJ/7xYKPQ4z8w0zW/SmFi05X1lWMB4lIIhzqysuFBw+3x+eQfiArLG2&#10;TAp+yMNiPribYaZtxztq96EQEcI+QwVlCE0mpc9LMuhHtiGO3tk6gyFKV0jtsItwU8vHJEmlwYrj&#10;QokNvZaUX/ffRsHmaZu2y/XHqj+u01P+tjt9XTqn1P2wX76ACNSH//Bfe6UVTCbTKfy+iU9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kq9nMgAAADdAAAADwAAAAAA&#10;AAAAAAAAAAChAgAAZHJzL2Rvd25yZXYueG1sUEsFBgAAAAAEAAQA+QAAAJYDAAAAAA==&#10;"/>
                <v:line id="Line 2452" o:spid="_x0000_s2099" style="position:absolute;visibility:visible;mso-wrap-style:square" from="8361,5266" to="8361,5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Up7sUAAADdAAAADwAAAGRycy9kb3ducmV2LnhtbERPz2vCMBS+C/4P4Qm7aboNu9EZRTYG&#10;6kHUDbbjs3lrq81LSWJb/3tzEHb8+H7PFr2pRUvOV5YVPE4SEMS51RUXCr6/PsevIHxA1lhbJgVX&#10;8rCYDwczzLTteE/tIRQihrDPUEEZQpNJ6fOSDPqJbYgj92edwRChK6R22MVwU8unJEmlwYpjQ4kN&#10;vZeUnw8Xo2D7vEvb5Xqz6n/W6TH/2B9/T51T6mHUL99ABOrDv/juXmkF0+lLnBvfxCc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9Up7sUAAADdAAAADwAAAAAAAAAA&#10;AAAAAAChAgAAZHJzL2Rvd25yZXYueG1sUEsFBgAAAAAEAAQA+QAAAJMDAAAAAA==&#10;"/>
                <v:line id="Line 2453" o:spid="_x0000_s2100" style="position:absolute;visibility:visible;mso-wrap-style:square" from="3641,3965" to="4668,3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MdckAAADdAAAADwAAAGRycy9kb3ducmV2LnhtbESPT0vDQBTE74LfYXmCN7tRaWxjt6Uo&#10;QttDsX+gHl+zzyRt9m3YXZP47V2h0OMwM79hJrPe1KIl5yvLCh4HCQji3OqKCwX73cfDCIQPyBpr&#10;y6TglzzMprc3E8y07XhD7TYUIkLYZ6igDKHJpPR5SQb9wDbE0fu2zmCI0hVSO+wi3NTyKUlSabDi&#10;uFBiQ28l5eftj1Gwfv5M2/lytegPy/SYv2+OX6fOKXV/189fQQTqwzV8aS+0guHwZQz/b+ITkNM/&#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yZjHXJAAAA3QAAAA8AAAAA&#10;AAAAAAAAAAAAoQIAAGRycy9kb3ducmV2LnhtbFBLBQYAAAAABAAEAPkAAACXAwAAAAA=&#10;"/>
                <v:line id="Line 2454" o:spid="_x0000_s2101" style="position:absolute;flip:y;visibility:visible;mso-wrap-style:square" from="4660,3982" to="4660,6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CnucQAAADdAAAADwAAAGRycy9kb3ducmV2LnhtbESPwWrDMAyG74O9g9Ggt9XZIGmb1i1j&#10;EDZ2WtP2LmI1CYnlEHtN+vbTYbCj+PV/+rQ7zK5XNxpD69nAyzIBRVx523Jt4HwqntegQkS22Hsm&#10;A3cKcNg/Puwwt37iI93KWCuBcMjRQBPjkGsdqoYchqUfiCW7+tFhlHGstR1xErjr9WuSZNphy3Kh&#10;wYHeG6q68seJRvF1Lo7lpXMpr1Yf313Wb6bMmMXT/LYFFWmO/8t/7U9rIE3X4i/fCAL0/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Ke5xAAAAN0AAAAPAAAAAAAAAAAA&#10;AAAAAKECAABkcnMvZG93bnJldi54bWxQSwUGAAAAAAQABAD5AAAAkgMAAAAA&#10;">
                  <v:stroke dashstyle="1 1" endcap="round"/>
                </v:line>
                <v:line id="Line 2455" o:spid="_x0000_s2102" style="position:absolute;flip:y;visibility:visible;mso-wrap-style:square" from="6059,4313" to="6059,6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wCIsQAAADdAAAADwAAAGRycy9kb3ducmV2LnhtbESPQWvCQBCF70L/wzIFb7qxkKipq4gQ&#10;LD1p1PuQnSYh2dmQ3Zr033cFwePjzfvevM1uNK24U+9qywoW8wgEcWF1zaWC6yWbrUA4j6yxtUwK&#10;/sjBbvs22WCq7cBnuue+FAHCLkUFlfddKqUrKjLo5rYjDt6P7Q36IPtS6h6HADet/IiiRBqsOTRU&#10;2NGhoqLJf014I/u+Zuf81piYl8vjqUna9ZAoNX0f958gPI3+dfxMf2kFcbxawGNNQID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XAIixAAAAN0AAAAPAAAAAAAAAAAA&#10;AAAAAKECAABkcnMvZG93bnJldi54bWxQSwUGAAAAAAQABAD5AAAAkgMAAAAA&#10;">
                  <v:stroke dashstyle="1 1" endcap="round"/>
                </v:line>
                <v:line id="Line 2456" o:spid="_x0000_s2103" style="position:absolute;visibility:visible;mso-wrap-style:square" from="7624,4866" to="9109,5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uI8cAAADdAAAADwAAAGRycy9kb3ducmV2LnhtbESPQWvCQBSE7wX/w/KE3upGi0Giq0hL&#10;QXsoVQv1+Mw+k2j2bdjdJum/7xYEj8PMfMMsVr2pRUvOV5YVjEcJCOLc6ooLBV+Ht6cZCB+QNdaW&#10;ScEveVgtBw8LzLTteEftPhQiQthnqKAMocmk9HlJBv3INsTRO1tnMETpCqkddhFuajlJklQarDgu&#10;lNjQS0n5df9jFHw8f6btevu+6b+36Sl/3Z2Ol84p9Tjs13MQgfpwD9/aG61gOp1N4P9NfAJy+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6G4jxwAAAN0AAAAPAAAAAAAA&#10;AAAAAAAAAKECAABkcnMvZG93bnJldi54bWxQSwUGAAAAAAQABAD5AAAAlQMAAAAA&#10;"/>
                <v:line id="Line 2457" o:spid="_x0000_s2104" style="position:absolute;visibility:visible;mso-wrap-style:square" from="4648,3972" to="6095,4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TLuMcAAADdAAAADwAAAGRycy9kb3ducmV2LnhtbESPQWvCQBSE7wX/w/KE3urGikGiq0hL&#10;QXsoVQv1+Mw+k2j2bdjdJum/7xYEj8PMfMMsVr2pRUvOV5YVjEcJCOLc6ooLBV+Ht6cZCB+QNdaW&#10;ScEveVgtBw8LzLTteEftPhQiQthnqKAMocmk9HlJBv3INsTRO1tnMETpCqkddhFuavmcJKk0WHFc&#10;KLGhl5Ly6/7HKPiYfKbtevu+6b+36Sl/3Z2Ol84p9Tjs13MQgfpwD9/aG61gOp1N4P9NfAJy+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pMu4xwAAAN0AAAAPAAAAAAAA&#10;AAAAAAAAAKECAABkcnMvZG93bnJldi54bWxQSwUGAAAAAAQABAD5AAAAlQMAAAAA&#10;"/>
                <v:line id="Line 2458" o:spid="_x0000_s2105" style="position:absolute;visibility:visible;mso-wrap-style:square" from="6085,4283" to="7662,4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1TzMgAAADdAAAADwAAAGRycy9kb3ducmV2LnhtbESPT2vCQBTE7wW/w/IKvdVN/xgkuoq0&#10;FLQHUVvQ4zP7TGKzb8PuNkm/vVsQPA4z8xtmOu9NLVpyvrKs4GmYgCDOra64UPD99fE4BuEDssba&#10;Min4Iw/z2eBuipm2HW+p3YVCRAj7DBWUITSZlD4vyaAf2oY4eifrDIYoXSG1wy7CTS2fkySVBiuO&#10;CyU29FZS/rP7NQrWL5u0Xaw+l/1+lR7z9+3xcO6cUg/3/WICIlAfbuFre6kVjEbjV/h/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01TzMgAAADdAAAADwAAAAAA&#10;AAAAAAAAAAChAgAAZHJzL2Rvd25yZXYueG1sUEsFBgAAAAAEAAQA+QAAAJYDAAAAAA==&#10;"/>
                <v:line id="Line 2459" o:spid="_x0000_s2106" style="position:absolute;flip:y;visibility:visible;mso-wrap-style:square" from="7249,4699" to="7249,7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cEIcQAAADdAAAADwAAAGRycy9kb3ducmV2LnhtbESPQWvCQBCF7wX/wzKCt7pRSNToKiIE&#10;S081tfchOyYh2dmQXU3677uC0OPjzfvevN1hNK14UO9qywoW8wgEcWF1zaWC63f2vgbhPLLG1jIp&#10;+CUHh/3kbYeptgNf6JH7UgQIuxQVVN53qZSuqMigm9uOOHg32xv0Qfal1D0OAW5auYyiRBqsOTRU&#10;2NGpoqLJ7ya8kX1es0v+05iYV6vzV5O0myFRajYdj1sQnkb/f/xKf2gFcbyO4bkmIED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wQhxAAAAN0AAAAPAAAAAAAAAAAA&#10;AAAAAKECAABkcnMvZG93bnJldi54bWxQSwUGAAAAAAQABAD5AAAAkgMAAAAA&#10;">
                  <v:stroke dashstyle="1 1" endcap="round"/>
                </v:line>
                <v:group id="Group 2460" o:spid="_x0000_s2107" style="position:absolute;left:3627;top:3973;width:3739;height:832" coordorigin="3564,10150" coordsize="3568,1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zniNjFAAAA3QAA&#10;AA8AAAAAAAAAAAAAAAAAqgIAAGRycy9kb3ducmV2LnhtbFBLBQYAAAAABAAEAPoAAACcAwAAAAA=&#10;">
                  <v:line id="Line 2461" o:spid="_x0000_s2108" style="position:absolute;visibility:visible;mso-wrap-style:square" from="3564,10150" to="4285,10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Nu8gAAADdAAAADwAAAGRycy9kb3ducmV2LnhtbESPQWvCQBSE7wX/w/IKvdVNW4wSXUVa&#10;CtpDUVvQ4zP7TGKzb8PuNkn/vSsUPA4z8w0zW/SmFi05X1lW8DRMQBDnVldcKPj+en+cgPABWWNt&#10;mRT8kYfFfHA3w0zbjrfU7kIhIoR9hgrKEJpMSp+XZNAPbUMcvZN1BkOUrpDaYRfhppbPSZJKgxXH&#10;hRIbei0p/9n9GgWfL5u0Xa4/Vv1+nR7zt+3xcO6cUg/3/XIKIlAfbuH/9korGI0mY7i+iU9Azi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5/Nu8gAAADdAAAADwAAAAAA&#10;AAAAAAAAAAChAgAAZHJzL2Rvd25yZXYueG1sUEsFBgAAAAAEAAQA+QAAAJYDAAAAAA==&#10;"/>
                  <v:line id="Line 2462" o:spid="_x0000_s2109" style="position:absolute;visibility:visible;mso-wrap-style:square" from="4285,10165" to="4807,10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ycUAAADdAAAADwAAAGRycy9kb3ducmV2LnhtbERPz2vCMBS+D/wfwhN2m6kbFumMIspA&#10;PcjsBtvx2by1nc1LSWJb//vlIOz48f1erAbTiI6cry0rmE4SEMSF1TWXCj4/3p7mIHxA1thYJgU3&#10;8rBajh4WmGnb84m6PJQihrDPUEEVQptJ6YuKDPqJbYkj92OdwRChK6V22Mdw08jnJEmlwZpjQ4Ut&#10;bSoqLvnVKDi+vKfden/YDV/79FxsT+fv394p9Tge1q8gAg3hX3x377SC2Wwe58Y38Qn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BZycUAAADdAAAADwAAAAAAAAAA&#10;AAAAAAChAgAAZHJzL2Rvd25yZXYueG1sUEsFBgAAAAAEAAQA+QAAAJMDAAAAAA==&#10;"/>
                  <v:line id="Line 2463" o:spid="_x0000_s2110" style="position:absolute;visibility:visible;mso-wrap-style:square" from="4818,10271" to="5236,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z8UsgAAADdAAAADwAAAGRycy9kb3ducmV2LnhtbESPQWvCQBSE7wX/w/KE3urGFoNNXUVa&#10;CtqDqBXs8Zl9JtHs27C7TdJ/7xYKPQ4z8w0zW/SmFi05X1lWMB4lIIhzqysuFBw+3x+mIHxA1lhb&#10;JgU/5GExH9zNMNO24x21+1CICGGfoYIyhCaT0uclGfQj2xBH72ydwRClK6R22EW4qeVjkqTSYMVx&#10;ocSGXkvKr/tvo2DztE3b5fpj1R/X6Sl/252+Lp1T6n7YL19ABOrDf/ivvdIKJpPpM/y+iU9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Uz8UsgAAADdAAAADwAAAAAA&#10;AAAAAAAAAAChAgAAZHJzL2Rvd25yZXYueG1sUEsFBgAAAAAEAAQA+QAAAJYDAAAAAA==&#10;"/>
                  <v:line id="Line 2464" o:spid="_x0000_s2111" style="position:absolute;visibility:visible;mso-wrap-style:square" from="5203,10370" to="5544,10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DEsUAAADdAAAADwAAAGRycy9kb3ducmV2LnhtbERPz2vCMBS+C/4P4Qm7aboNy9YZRTYG&#10;6kHUDbbjs3lrq81LSWJb/3tzEHb8+H7PFr2pRUvOV5YVPE4SEMS51RUXCr6/PscvIHxA1lhbJgVX&#10;8rCYDwczzLTteE/tIRQihrDPUEEZQpNJ6fOSDPqJbYgj92edwRChK6R22MVwU8unJEmlwYpjQ4kN&#10;vZeUnw8Xo2D7vEvb5Xqz6n/W6TH/2B9/T51T6mHUL99ABOrDv/juXmkF0+lr3B/fxCc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a/DEsUAAADdAAAADwAAAAAAAAAA&#10;AAAAAAChAgAAZHJzL2Rvd25yZXYueG1sUEsFBgAAAAAEAAQA+QAAAJMDAAAAAA==&#10;"/>
                  <v:line id="Line 2465" o:spid="_x0000_s2112" style="position:absolute;visibility:visible;mso-wrap-style:square" from="5533,10480" to="5885,10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NmicgAAADdAAAADwAAAGRycy9kb3ducmV2LnhtbESPT2vCQBTE74V+h+UVeqsbFUONriIV&#10;QXso/gM9PrOvSdrs27C7TdJv3y0Uehxm5jfMfNmbWrTkfGVZwXCQgCDOra64UHA+bZ6eQfiArLG2&#10;TAq+ycNycX83x0zbjg/UHkMhIoR9hgrKEJpMSp+XZNAPbEMcvXfrDIYoXSG1wy7CTS1HSZJKgxXH&#10;hRIbeikp/zx+GQVv433arnav2/6yS2/5+nC7fnROqceHfjUDEagP/+G/9lYrmEymQ/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uNmicgAAADdAAAADwAAAAAA&#10;AAAAAAAAAAChAgAAZHJzL2Rvd25yZXYueG1sUEsFBgAAAAAEAAQA+QAAAJYDAAAAAA==&#10;"/>
                  <v:line id="Line 2466" o:spid="_x0000_s2113" style="position:absolute;visibility:visible;mso-wrap-style:square" from="5852,10623" to="6322,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H4/sgAAADdAAAADwAAAGRycy9kb3ducmV2LnhtbESPQWvCQBSE7wX/w/KE3upGi8GmriIt&#10;Be2hqBXs8Zl9JtHs27C7TdJ/3y0UPA4z8w0zX/amFi05X1lWMB4lIIhzqysuFBw+3x5mIHxA1lhb&#10;JgU/5GG5GNzNMdO24x21+1CICGGfoYIyhCaT0uclGfQj2xBH72ydwRClK6R22EW4qeUkSVJpsOK4&#10;UGJDLyXl1/23UfDxuE3b1eZ93R836Sl/3Z2+Lp1T6n7Yr55BBOrDLfzfXmsF0+nTB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jH4/sgAAADdAAAADwAAAAAA&#10;AAAAAAAAAAChAgAAZHJzL2Rvd25yZXYueG1sUEsFBgAAAAAEAAQA+QAAAJYDAAAAAA==&#10;"/>
                  <v:line id="Line 2467" o:spid="_x0000_s2114" style="position:absolute;visibility:visible;mso-wrap-style:square" from="6303,10832" to="6706,11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1dZcgAAADdAAAADwAAAGRycy9kb3ducmV2LnhtbESPQWvCQBSE7wX/w/KE3urGisGmriIt&#10;Be2hqBXs8Zl9JtHs27C7TdJ/3y0UPA4z8w0zX/amFi05X1lWMB4lIIhzqysuFBw+3x5mIHxA1lhb&#10;JgU/5GG5GNzNMdO24x21+1CICGGfoYIyhCaT0uclGfQj2xBH72ydwRClK6R22EW4qeVjkqTSYMVx&#10;ocSGXkrKr/tvo+Bjsk3b1eZ93R836Sl/3Z2+Lp1T6n7Yr55BBOrDLfzfXmsF0+nTB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X1dZcgAAADdAAAADwAAAAAA&#10;AAAAAAAAAAChAgAAZHJzL2Rvd25yZXYueG1sUEsFBgAAAAAEAAQA+QAAAJYDAAAAAA==&#10;"/>
                  <v:line id="Line 2468" o:spid="_x0000_s2115" style="position:absolute;visibility:visible;mso-wrap-style:square" from="6699,11063" to="713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FEckAAADdAAAADwAAAGRycy9kb3ducmV2LnhtbESPS2vDMBCE74H+B7GF3hK5j5jEjRJC&#10;SyHpITQPSI8ba2s7sVZGUm3331eFQo7DzHzDzBa9qUVLzleWFdyPEhDEudUVFwoO+7fhBIQPyBpr&#10;y6Tghzws5jeDGWbadryldhcKESHsM1RQhtBkUvq8JIN+ZBvi6H1ZZzBE6QqpHXYRbmr5kCSpNFhx&#10;XCixoZeS8svu2yjYPH6k7XL9vuqP6/SUv25Pn+fOKXV32y+fQQTqwzX8315pBePx9An+3sQnIO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KUxRHJAAAA3QAAAA8AAAAA&#10;AAAAAAAAAAAAoQIAAGRycy9kb3ducmV2LnhtbFBLBQYAAAAABAAEAPkAAACXAwAAAAA=&#10;"/>
                </v:group>
                <v:line id="Line 2469" o:spid="_x0000_s2116" style="position:absolute;visibility:visible;mso-wrap-style:square" from="7366,4805" to="7590,4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hgisgAAADdAAAADwAAAGRycy9kb3ducmV2LnhtbESPQUvDQBSE70L/w/IK3uymlgRNuy1F&#10;KbQexFahPb5mX5PU7Nuwuybx37uC4HGYmW+YxWowjejI+dqygukkAUFcWF1zqeDjfXP3AMIHZI2N&#10;ZVLwTR5Wy9HNAnNte95TdwiliBD2OSqoQmhzKX1RkUE/sS1x9C7WGQxRulJqh32Em0beJ0kmDdYc&#10;Fyps6ami4vPwZRS8zt6ybr172Q7HXXYunvfn07V3St2Oh/UcRKAh/If/2lutIE0fU/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dhgisgAAADdAAAADwAAAAAA&#10;AAAAAAAAAAChAgAAZHJzL2Rvd25yZXYueG1sUEsFBgAAAAAEAAQA+QAAAJYDAAAAAA==&#10;"/>
                <v:line id="Line 2470" o:spid="_x0000_s2117" style="position:absolute;visibility:visible;mso-wrap-style:square" from="7590,4910" to="7871,5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r+/cgAAADdAAAADwAAAGRycy9kb3ducmV2LnhtbESPQWvCQBSE74X+h+UVvNVNLYY2uopU&#10;CuqhqC20x2f2maTNvg27axL/vSsUPA4z8w0znfemFi05X1lW8DRMQBDnVldcKPj6fH98AeEDssba&#10;Mik4k4f57P5uipm2He+o3YdCRAj7DBWUITSZlD4vyaAf2oY4ekfrDIYoXSG1wy7CTS1HSZJKgxXH&#10;hRIbeisp/9ufjIKP523aLtabVf+9Tg/5cnf4+e2cUoOHfjEBEagPt/B/e6UVjMev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Qr+/cgAAADdAAAADwAAAAAA&#10;AAAAAAAAAAChAgAAZHJzL2Rvd25yZXYueG1sUEsFBgAAAAAEAAQA+QAAAJYDAAAAAA==&#10;"/>
                <v:line id="Line 2471" o:spid="_x0000_s2118" style="position:absolute;visibility:visible;mso-wrap-style:square" from="7871,5076" to="8376,5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ZbZskAAADdAAAADwAAAGRycy9kb3ducmV2LnhtbESPT0vDQBTE74LfYXmCN7tRaWxjt6Uo&#10;QttDsX+gHl+zzyRt9m3YXZP47V2h0OMwM79hJrPe1KIl5yvLCh4HCQji3OqKCwX73cfDCIQPyBpr&#10;y6TglzzMprc3E8y07XhD7TYUIkLYZ6igDKHJpPR5SQb9wDbE0fu2zmCI0hVSO+wi3NTyKUlSabDi&#10;uFBiQ28l5eftj1Gwfv5M2/lytegPy/SYv2+OX6fOKXV/189fQQTqwzV8aS+0guFw/AL/b+ITkNM/&#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JGW2bJAAAA3QAAAA8AAAAA&#10;AAAAAAAAAAAAoQIAAGRycy9kb3ducmV2LnhtbFBLBQYAAAAABAAEAPkAAACXAwAAAAA=&#10;"/>
                <v:line id="Line 2472" o:spid="_x0000_s2119" style="position:absolute;visibility:visible;mso-wrap-style:square" from="8388,5348" to="8747,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nPFMUAAADdAAAADwAAAGRycy9kb3ducmV2LnhtbERPz2vCMBS+C/4P4Qm7aboNy9YZRTYG&#10;6kHUDbbjs3lrq81LSWJb/3tzEHb8+H7PFr2pRUvOV5YVPE4SEMS51RUXCr6/PscvIHxA1lhbJgVX&#10;8rCYDwczzLTteE/tIRQihrDPUEEZQpNJ6fOSDPqJbYgj92edwRChK6R22MVwU8unJEmlwYpjQ4kN&#10;vZeUnw8Xo2D7vEvb5Xqz6n/W6TH/2B9/T51T6mHUL99ABOrDv/juXmkF0+lrnBvfxCc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9nPFMUAAADdAAAADwAAAAAAAAAA&#10;AAAAAAChAgAAZHJzL2Rvd25yZXYueG1sUEsFBgAAAAAEAAQA+QAAAJMDAAAAAA==&#10;"/>
                <v:line id="Line 2473" o:spid="_x0000_s2120" style="position:absolute;visibility:visible;mso-wrap-style:square" from="3647,5663" to="3647,7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Vqj8gAAADdAAAADwAAAGRycy9kb3ducmV2LnhtbESPQWvCQBSE7wX/w/IKvdVNWwwaXUVa&#10;CtpDUVvQ4zP7TGKzb8PuNkn/vSsUPA4z8w0zW/SmFi05X1lW8DRMQBDnVldcKPj+en8cg/ABWWNt&#10;mRT8kYfFfHA3w0zbjrfU7kIhIoR9hgrKEJpMSp+XZNAPbUMcvZN1BkOUrpDaYRfhppbPSZJKgxXH&#10;hRIbei0p/9n9GgWfL5u0Xa4/Vv1+nR7zt+3xcO6cUg/3/XIKIlAfbuH/9korGI0mE7i+iU9Azi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JVqj8gAAADdAAAADwAAAAAA&#10;AAAAAAAAAAChAgAAZHJzL2Rvd25yZXYueG1sUEsFBgAAAAAEAAQA+QAAAJYDAAAAAA==&#10;"/>
                <v:line id="Line 2474" o:spid="_x0000_s2121" style="position:absolute;visibility:visible;mso-wrap-style:square" from="3627,5681" to="8635,5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A36cQAAADdAAAADwAAAGRycy9kb3ducmV2LnhtbERPy2rCQBTdF/yH4Qru6sRKg0RHkZaC&#10;dlHqA3R5zVyTaOZOmJkm6d93FgWXh/NerHpTi5acrywrmIwTEMS51RUXCo6Hj+cZCB+QNdaWScEv&#10;eVgtB08LzLTteEftPhQihrDPUEEZQpNJ6fOSDPqxbYgjd7XOYIjQFVI77GK4qeVLkqTSYMWxocSG&#10;3krK7/sfo+Br+p226+3npj9t00v+vrucb51TajTs13MQgfrwEP+7N1rBa5rE/fF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gDfpxAAAAN0AAAAPAAAAAAAAAAAA&#10;AAAAAKECAABkcnMvZG93bnJldi54bWxQSwUGAAAAAAQABAD5AAAAkgMAAAAA&#10;"/>
                <v:line id="Line 2475" o:spid="_x0000_s2122" style="position:absolute;visibility:visible;mso-wrap-style:square" from="3661,6292" to="8668,6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yScscAAADdAAAADwAAAGRycy9kb3ducmV2LnhtbESPQWvCQBSE7wX/w/IKvdWNlgZJXUVa&#10;BPUgagvt8Zl9TVKzb8PumqT/3hUEj8PMfMNM572pRUvOV5YVjIYJCOLc6ooLBV+fy+cJCB+QNdaW&#10;ScE/eZjPBg9TzLTteE/tIRQiQthnqKAMocmk9HlJBv3QNsTR+7XOYIjSFVI77CLc1HKcJKk0WHFc&#10;KLGh95Ly0+FsFGxfdmm7WG9W/fc6PeYf++PPX+eUenrsF28gAvXhHr61V1rBa5qM4PomPgE5u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zJJyxwAAAN0AAAAPAAAAAAAA&#10;AAAAAAAAAKECAABkcnMvZG93bnJldi54bWxQSwUGAAAAAAQABAD5AAAAlQMAAAAA&#10;"/>
                <v:line id="Line 2476" o:spid="_x0000_s2123" style="position:absolute;visibility:visible;mso-wrap-style:square" from="3658,7019" to="8665,7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4MBccAAADdAAAADwAAAGRycy9kb3ducmV2LnhtbESPQWvCQBSE7wX/w/IEb3VTpaFEVxFL&#10;QT2Uagt6fGafSWr2bdhdk/TfdwtCj8PMfMPMl72pRUvOV5YVPI0TEMS51RUXCr4+3x5fQPiArLG2&#10;TAp+yMNyMXiYY6Ztx3tqD6EQEcI+QwVlCE0mpc9LMujHtiGO3sU6gyFKV0jtsItwU8tJkqTSYMVx&#10;ocSG1iXl18PNKHiffqTtarvb9Mdtes5f9+fTd+eUGg371QxEoD78h+/tjVbwnCYT+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HgwFxwAAAN0AAAAPAAAAAAAA&#10;AAAAAAAAAKECAABkcnMvZG93bnJldi54bWxQSwUGAAAAAAQABAD5AAAAlQMAAAAA&#10;"/>
                <v:group id="Group 2477" o:spid="_x0000_s2124" style="position:absolute;left:4177;top:5934;width:3947;height:1334" coordorigin="4103,10282" coordsize="3817,1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mZJZscAAADd&#10;AAAADwAAAAAAAAAAAAAAAACqAgAAZHJzL2Rvd25yZXYueG1sUEsFBgAAAAAEAAQA+gAAAJ4DAAAA&#10;AA==&#10;">
                  <v:line id="Line 2478" o:spid="_x0000_s2125" style="position:absolute;visibility:visible;mso-wrap-style:square" from="4466,10381" to="4893,10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sx6sgAAADdAAAADwAAAGRycy9kb3ducmV2LnhtbESPQWvCQBSE74L/YXlCb7ppq6GkriIt&#10;Be1B1Bba4zP7mkSzb8PumqT/3hUKPQ4z8w0zX/amFi05X1lWcD9JQBDnVldcKPj8eBs/gfABWWNt&#10;mRT8koflYjiYY6Ztx3tqD6EQEcI+QwVlCE0mpc9LMugntiGO3o91BkOUrpDaYRfhppYPSZJKgxXH&#10;hRIbeikpPx8uRsH2cZe2q837uv/apMf8dX/8PnVOqbtRv3oGEagP/+G/9lormKXJFG5v4hO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bsx6sgAAADdAAAADwAAAAAA&#10;AAAAAAAAAAChAgAAZHJzL2Rvd25yZXYueG1sUEsFBgAAAAAEAAQA+QAAAJYDAAAAAA==&#10;"/>
                  <v:line id="Line 2479" o:spid="_x0000_s2126" style="position:absolute;visibility:visible;mso-wrap-style:square" from="4851,10524" to="5110,10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UcccAAADdAAAADwAAAGRycy9kb3ducmV2LnhtbESPT2vCQBTE7wW/w/KE3urGFoOkriKW&#10;gvZQ/Aft8Zl9TaLZt2F3m6Tf3i0IHoeZ+Q0zW/SmFi05X1lWMB4lIIhzqysuFBwP709TED4ga6wt&#10;k4I/8rCYDx5mmGnb8Y7afShEhLDPUEEZQpNJ6fOSDPqRbYij92OdwRClK6R22EW4qeVzkqTSYMVx&#10;ocSGViXll/2vUfD5sk3b5eZj3X9t0lP+tjt9nzun1OOwX76CCNSHe/jWXmsFkzSZwP+b+ATk/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95RxxwAAAN0AAAAPAAAAAAAA&#10;AAAAAAAAAKECAABkcnMvZG93bnJldi54bWxQSwUGAAAAAAQABAD5AAAAlQMAAAAA&#10;"/>
                  <v:line id="Line 2480" o:spid="_x0000_s2127" style="position:absolute;visibility:visible;mso-wrap-style:square" from="5065,10605" to="5289,10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UKBsgAAADdAAAADwAAAGRycy9kb3ducmV2LnhtbESPT0sDMRTE74LfIbyCN5utYijbpqUo&#10;QutB7B9oj6+b192tm5clibvrtzeC4HGYmd8w8+VgG9GRD7VjDZNxBoK4cKbmUsNh/3o/BREissHG&#10;MWn4pgDLxe3NHHPjet5St4ulSBAOOWqoYmxzKUNRkcUwdi1x8i7OW4xJ+lIaj32C20Y+ZJmSFmtO&#10;CxW29FxR8bn7shreHz9Ut9q8rYfjRp2Ll+35dO291nejYTUDEWmI/+G/9tpoeFKZgt836Qn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iUKBsgAAADdAAAADwAAAAAA&#10;AAAAAAAAAAChAgAAZHJzL2Rvd25yZXYueG1sUEsFBgAAAAAEAAQA+QAAAJYDAAAAAA==&#10;"/>
                  <v:line id="Line 2481" o:spid="_x0000_s2128" style="position:absolute;visibility:visible;mso-wrap-style:square" from="5280,10693" to="5447,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mvncgAAADdAAAADwAAAGRycy9kb3ducmV2LnhtbESPQWvCQBSE74L/YXlCb7ppi2lJXUVa&#10;CtqDqC20x2f2NYlm34bdNUn/vSsIPQ4z8w0zW/SmFi05X1lWcD9JQBDnVldcKPj6fB8/g/ABWWNt&#10;mRT8kYfFfDiYYaZtxztq96EQEcI+QwVlCE0mpc9LMugntiGO3q91BkOUrpDaYRfhppYPSZJKgxXH&#10;hRIbei0pP+3PRsHmcZu2y/XHqv9ep4f8bXf4OXZOqbtRv3wBEagP/+Fbe6UVTNPkCa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WmvncgAAADdAAAADwAAAAAA&#10;AAAAAAAAAAChAgAAZHJzL2Rvd25yZXYueG1sUEsFBgAAAAAEAAQA+QAAAJYDAAAAAA==&#10;"/>
                  <v:line id="Line 2482" o:spid="_x0000_s2129" style="position:absolute;visibility:visible;mso-wrap-style:square" from="5438,10789" to="5699,10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Y778QAAADdAAAADwAAAGRycy9kb3ducmV2LnhtbERPy2rCQBTdF/yH4Qru6sRKg0RHkZaC&#10;dlHqA3R5zVyTaOZOmJkm6d93FgWXh/NerHpTi5acrywrmIwTEMS51RUXCo6Hj+cZCB+QNdaWScEv&#10;eVgtB08LzLTteEftPhQihrDPUEEZQpNJ6fOSDPqxbYgjd7XOYIjQFVI77GK4qeVLkqTSYMWxocSG&#10;3krK7/sfo+Br+p226+3npj9t00v+vrucb51TajTs13MQgfrwEP+7N1rBa5rEufF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9jvvxAAAAN0AAAAPAAAAAAAAAAAA&#10;AAAAAKECAABkcnMvZG93bnJldi54bWxQSwUGAAAAAAQABAD5AAAAkgMAAAAA&#10;"/>
                  <v:line id="Line 2483" o:spid="_x0000_s2130" style="position:absolute;visibility:visible;mso-wrap-style:square" from="5699,10926" to="6001,11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qedMgAAADdAAAADwAAAGRycy9kb3ducmV2LnhtbESPQWvCQBSE74L/YXlCb7ppi6FNXUVa&#10;CtqDqC20x2f2NYlm34bdNUn/vSsIPQ4z8w0zW/SmFi05X1lWcD9JQBDnVldcKPj6fB8/gfABWWNt&#10;mRT8kYfFfDiYYaZtxztq96EQEcI+QwVlCE0mpc9LMugntiGO3q91BkOUrpDaYRfhppYPSZJKgxXH&#10;hRIbei0pP+3PRsHmcZu2y/XHqv9ep4f8bXf4OXZOqbtRv3wBEagP/+Fbe6UVTNPkGa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7qedMgAAADdAAAADwAAAAAA&#10;AAAAAAAAAAChAgAAZHJzL2Rvd25yZXYueG1sUEsFBgAAAAAEAAQA+QAAAJYDAAAAAA==&#10;"/>
                  <v:line id="Line 2484" o:spid="_x0000_s2131" style="position:absolute;flip:x y;visibility:visible;mso-wrap-style:square" from="4103,10282" to="4477,10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FRrcMAAADdAAAADwAAAGRycy9kb3ducmV2LnhtbERPy2rCQBTdF/yH4QpuipkkrUFSRxFB&#10;6crio3R7yVyT0MydkBmT2K/vLApdHs57tRlNI3rqXG1ZQRLFIIgLq2suFVwv+/kShPPIGhvLpOBB&#10;DjbrydMKc20HPlF/9qUIIexyVFB53+ZSuqIigy6yLXHgbrYz6APsSqk7HEK4aWQax5k0WHNoqLCl&#10;XUXF9/luFCAff16WQ0Kv8kBfLj1+PG8/b0rNpuP2DYSn0f+L/9zvWsEiS8L+8CY8Ab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xUa3DAAAA3QAAAA8AAAAAAAAAAAAA&#10;AAAAoQIAAGRycy9kb3ducmV2LnhtbFBLBQYAAAAABAAEAPkAAACRAwAAAAA=&#10;"/>
                  <v:line id="Line 2485" o:spid="_x0000_s2132" style="position:absolute;rotation:180;visibility:visible;mso-wrap-style:square" from="7097,11659" to="7458,11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q7jsEAAADdAAAADwAAAGRycy9kb3ducmV2LnhtbESPQYvCMBSE7wv+h/AEb2taZUWqUVQQ&#10;ZW9b9f5onk2xealNtPXfm4WFPQ4z3wyzXPe2Fk9qfeVYQTpOQBAXTldcKjif9p9zED4ga6wdk4IX&#10;eVivBh9LzLTr+IeeeShFLGGfoQITQpNJ6QtDFv3YNcTRu7rWYoiyLaVusYvltpaTJJlJixXHBYMN&#10;7QwVt/xhFXxddt96ciuS0GHZ5GZ7MHeaKjUa9psFiEB9+A//0UcduVmawu+b+ATk6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72ruOwQAAAN0AAAAPAAAAAAAAAAAAAAAA&#10;AKECAABkcnMvZG93bnJldi54bWxQSwUGAAAAAAQABAD5AAAAjwMAAAAA&#10;"/>
                  <v:line id="Line 2486" o:spid="_x0000_s2133" style="position:absolute;rotation:180;visibility:visible;mso-wrap-style:square" from="6880,11583" to="7121,11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gl+cEAAADdAAAADwAAAGRycy9kb3ducmV2LnhtbESPQYvCMBSE7wv+h/AEb2tqZUWqUVQQ&#10;ZW9b9f5onk2xealNtPXfm4WFPQ4z3wyzXPe2Fk9qfeVYwWScgCAunK64VHA+7T/nIHxA1lg7JgUv&#10;8rBeDT6WmGnX8Q8981CKWMI+QwUmhCaT0heGLPqxa4ijd3WtxRBlW0rdYhfLbS3TJJlJixXHBYMN&#10;7QwVt/xhFXxddt86vRVJ6LBscrM9mDtNlRoN+80CRKA+/If/6KOO3GySwu+b+ATk6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CCX5wQAAAN0AAAAPAAAAAAAAAAAAAAAA&#10;AKECAABkcnMvZG93bnJldi54bWxQSwUGAAAAAAQABAD5AAAAjwMAAAAA&#10;"/>
                  <v:line id="Line 2487" o:spid="_x0000_s2134" style="position:absolute;rotation:180;visibility:visible;mso-wrap-style:square" from="6701,11503" to="6925,11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SAYsEAAADdAAAADwAAAGRycy9kb3ducmV2LnhtbESPQYvCMBSE74L/IbwFbzZVUaRrlFUQ&#10;xdtWvT+at02xealNtPXfm4WFPQ4z3wyz2vS2Fk9qfeVYwSRJQRAXTldcKric9+MlCB+QNdaOScGL&#10;PGzWw8EKM+06/qZnHkoRS9hnqMCE0GRS+sKQRZ+4hjh6P661GKJsS6lb7GK5reU0TRfSYsVxwWBD&#10;O0PFLX9YBfPr7qSntyINHZZNbrYHc6eZUqOP/usTRKA+/If/6KOO3GIyg9838QnI9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RIBiwQAAAN0AAAAPAAAAAAAAAAAAAAAA&#10;AKECAABkcnMvZG93bnJldi54bWxQSwUGAAAAAAQABAD5AAAAjwMAAAAA&#10;"/>
                  <v:line id="Line 2488" o:spid="_x0000_s2135" style="position:absolute;rotation:180;visibility:visible;mso-wrap-style:square" from="6542,11407" to="6709,11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0YFsIAAADdAAAADwAAAGRycy9kb3ducmV2LnhtbESPQYvCMBSE74L/ITxhb5qqq0g1iivI&#10;Lnuz6v3RPJti81KbrK3/3iwIHoeZb4ZZbTpbiTs1vnSsYDxKQBDnTpdcKDgd98MFCB+QNVaOScGD&#10;PGzW/d4KU+1aPtA9C4WIJexTVGBCqFMpfW7Ioh+5mjh6F9dYDFE2hdQNtrHcVnKSJHNpseS4YLCm&#10;naH8mv1ZBbPz7ldPrnkSWizqzHx9mxtNlfoYdNsliEBdeIdf9I+O3Hz8Cf9v4hO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60YFsIAAADdAAAADwAAAAAAAAAAAAAA&#10;AAChAgAAZHJzL2Rvd25yZXYueG1sUEsFBgAAAAAEAAQA+QAAAJADAAAAAA==&#10;"/>
                  <v:line id="Line 2489" o:spid="_x0000_s2136" style="position:absolute;rotation:180;visibility:visible;mso-wrap-style:square" from="6290,11281" to="6551,11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G9jcEAAADdAAAADwAAAGRycy9kb3ducmV2LnhtbESPQYvCMBSE7wv+h/AEb2uqokg1igqi&#10;7M3uen80z6bYvNQm2vrvN4LgcZj5ZpjlurOVeFDjS8cKRsMEBHHudMmFgr/f/fcchA/IGivHpOBJ&#10;Htar3tcSU+1aPtEjC4WIJexTVGBCqFMpfW7Ioh+6mjh6F9dYDFE2hdQNtrHcVnKcJDNpseS4YLCm&#10;naH8mt2tgul596PH1zwJLRZ1ZrYHc6OJUoN+t1mACNSFT/hNH3XkZqMpvN7EJy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4b2NwQAAAN0AAAAPAAAAAAAAAAAAAAAA&#10;AKECAABkcnMvZG93bnJldi54bWxQSwUGAAAAAAQABAD5AAAAjwMAAAAA&#10;"/>
                  <v:line id="Line 2490" o:spid="_x0000_s2137" style="position:absolute;rotation:180;visibility:visible;mso-wrap-style:square" from="5973,11096" to="6303,11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Mj+sEAAADdAAAADwAAAGRycy9kb3ducmV2LnhtbESPQYvCMBSE7wv+h/AEb2uqskWqUVQQ&#10;ZW9b9f5onk2xealNtPXfm4WFPQ4z3wyzXPe2Fk9qfeVYwWScgCAunK64VHA+7T/nIHxA1lg7JgUv&#10;8rBeDT6WmGnX8Q8981CKWMI+QwUmhCaT0heGLPqxa4ijd3WtxRBlW0rdYhfLbS2nSZJKixXHBYMN&#10;7QwVt/xhFXxddt96eiuS0GHZ5GZ7MHeaKTUa9psFiEB9+A//0UcduXSSwu+b+ATk6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MyP6wQAAAN0AAAAPAAAAAAAAAAAAAAAA&#10;AKECAABkcnMvZG93bnJldi54bWxQSwUGAAAAAAQABAD5AAAAjwMAAAAA&#10;"/>
                  <v:line id="Line 2491" o:spid="_x0000_s2138" style="position:absolute;rotation:180;flip:x y;visibility:visible;mso-wrap-style:square" from="7458,11800" to="7920,11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iXhcMAAADdAAAADwAAAGRycy9kb3ducmV2LnhtbESPQUvDQBSE70L/w/IK3uwmoqnGbouK&#10;Qq62Ba/P7DMbmvc27K5p/PeuIHgcZuYbZrObeVAThdh7MVCuClAkrbe9dAaOh9erO1AxoVgcvJCB&#10;b4qw2y4uNlhbf5Y3mvapUxkisUYDLqWx1jq2jhjjyo8k2fv0gTFlGTptA54znAd9XRSVZuwlLzgc&#10;6dlRe9p/sYEb93J6Hz6aMlBVPjXTyPfs2JjL5fz4ACrRnP7Df+3GGrityjX8vslPQG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Il4XDAAAA3QAAAA8AAAAAAAAAAAAA&#10;AAAAoQIAAGRycy9kb3ducmV2LnhtbFBLBQYAAAAABAAEAPkAAACRAwAAAAA=&#10;"/>
                </v:group>
                <v:line id="Line 2492" o:spid="_x0000_s2139" style="position:absolute;visibility:visible;mso-wrap-style:square" from="3672,4735" to="7680,4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YdgsMAAADdAAAADwAAAGRycy9kb3ducmV2LnhtbERPS2vCQBC+C/0Pywi96SYFRdNsRApC&#10;paXFBz0P2TEJZmdDdo1pf33nUOjx43vnm9G1aqA+NJ4NpPMEFHHpbcOVgfNpN1uBChHZYuuZDHxT&#10;gE3xMMkxs/7OBxqOsVISwiFDA3WMXaZ1KGtyGOa+Ixbu4nuHUWBfadvjXcJdq5+SZKkdNiwNNXb0&#10;UlN5Pd6clDQfq7fD5/q949OQfsXbzu9/UmMep+P2GVSkMf6L/9yv1sBimcpceSNPQ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WHYLDAAAA3QAAAA8AAAAAAAAAAAAA&#10;AAAAoQIAAGRycy9kb3ducmV2LnhtbFBLBQYAAAAABAAEAPkAAACRAwAAAAA=&#10;" strokeweight="1pt">
                  <v:stroke dashstyle="1 1" endcap="round"/>
                </v:line>
                <v:line id="Line 2493" o:spid="_x0000_s2140" style="position:absolute;rotation:4;flip:x;visibility:visible;mso-wrap-style:square" from="3963,5094" to="3981,5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CV4cgAAADdAAAADwAAAGRycy9kb3ducmV2LnhtbESPQUsDMRSE70L/Q3iFXsRmt9BV16al&#10;FkoFFdnqweMjee4u3bysSdpu/70RBI/DzHzDLFaD7cSJfGgdK8inGQhi7UzLtYKP9+3NHYgQkQ12&#10;jknBhQKslqOrBZbGnbmi0z7WIkE4lKigibEvpQy6IYth6nri5H05bzEm6WtpPJ4T3HZylmWFtNhy&#10;Wmiwp01D+rA/WgXH5+/b6qV6K3bbx81r/un19aXVSk3Gw/oBRKQh/of/2k9GwbzI7+H3TXoCcvk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rCV4cgAAADdAAAADwAAAAAA&#10;AAAAAAAAAAChAgAAZHJzL2Rvd25yZXYueG1sUEsFBgAAAAAEAAQA+QAAAJYDAAAAAA==&#10;" strokeweight=".5pt">
                  <v:stroke startarrowwidth="narrow" startarrowlength="short" endarrow="block" endarrowwidth="narrow" endarrowlength="short"/>
                </v:line>
                <v:line id="Line 2494" o:spid="_x0000_s2141" style="position:absolute;rotation:2;flip:y;visibility:visible;mso-wrap-style:square" from="3967,4726" to="3977,4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IimcIAAADdAAAADwAAAGRycy9kb3ducmV2LnhtbERPzU7CQBC+m/AOmyHxJltIrFBZCBgN&#10;RE4UH2DSHdtKd7Z0x1Lenj2YePzy/S/Xg2tUT12oPRuYThJQxIW3NZcGvk4fT3NQQZAtNp7JwI0C&#10;rFejhyVm1l/5SH0upYohHDI0UIm0mdahqMhhmPiWOHLfvnMoEXalth1eY7hr9CxJUu2w5thQYUtv&#10;FRXn/NcZSM9a+pf3zeFTLruf7eJUX6TIjXkcD5tXUEKD/Iv/3Htr4Dmdxf3xTXwCen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IimcIAAADdAAAADwAAAAAAAAAAAAAA&#10;AAChAgAAZHJzL2Rvd25yZXYueG1sUEsFBgAAAAAEAAQA+QAAAJADAAAAAA==&#10;" strokeweight=".5pt">
                  <v:stroke startarrowwidth="narrow" startarrowlength="short" endarrow="block" endarrowwidth="narrow" endarrowlength="short"/>
                </v:line>
                <v:line id="Line 2495" o:spid="_x0000_s2142" style="position:absolute;rotation:2;flip:y;visibility:visible;mso-wrap-style:square" from="3944,3969" to="3954,4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6HAsUAAADdAAAADwAAAGRycy9kb3ducmV2LnhtbESPUWvCQBCE3wv+h2OFvtWLQlONnmJL&#10;S0t9MvoDltyaRHN7MbeN6b/vFQp9HGbmG2a1GVyjeupC7dnAdJKAIi68rbk0cDy8PcxBBUG22Hgm&#10;A98UYLMe3a0ws/7Ge+pzKVWEcMjQQCXSZlqHoiKHYeJb4uidfOdQouxKbTu8Rbhr9CxJUu2w5rhQ&#10;YUsvFRWX/MsZSC9a+qfX7e5Tru/n58WhvkqRG3M/HrZLUEKD/If/2h/WwGM6m8Lvm/gE9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6HAsUAAADdAAAADwAAAAAAAAAA&#10;AAAAAAChAgAAZHJzL2Rvd25yZXYueG1sUEsFBgAAAAAEAAQA+QAAAJMDAAAAAA==&#10;" strokeweight=".5pt">
                  <v:stroke startarrowwidth="narrow" startarrowlength="short" endarrow="block" endarrowwidth="narrow" endarrowlength="short"/>
                </v:line>
                <v:line id="Line 2496" o:spid="_x0000_s2143" style="position:absolute;rotation:4;flip:x;visibility:visible;mso-wrap-style:square" from="3959,4445" to="3977,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jNLcgAAADdAAAADwAAAGRycy9kb3ducmV2LnhtbESPQUsDMRSE74L/IbxCL2KzXegq26ZF&#10;C6UFFdnqweMjed1dunlZk7Td/nsjCB6HmfmGWawG24kz+dA6VjCdZCCItTMt1wo+Pzb3jyBCRDbY&#10;OSYFVwqwWt7eLLA07sIVnfexFgnCoUQFTYx9KWXQDVkME9cTJ+/gvMWYpK+l8XhJcNvJPMsKabHl&#10;tNBgT+uG9HF/sgpOL98P1Wv1Xmw3z+u36ZfXd9dWKzUeDU9zEJGG+B/+a++MglmR5/D7Jj0Bufw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njNLcgAAADdAAAADwAAAAAA&#10;AAAAAAAAAAChAgAAZHJzL2Rvd25yZXYueG1sUEsFBgAAAAAEAAQA+QAAAJYDAAAAAA==&#10;" strokeweight=".5pt">
                  <v:stroke startarrowwidth="narrow" startarrowlength="short" endarrow="block" endarrowwidth="narrow" endarrowlength="short"/>
                </v:line>
              </v:group>
            </w:pict>
          </mc:Fallback>
        </mc:AlternateContent>
      </w:r>
    </w:p>
    <w:p w:rsidR="00361018" w:rsidRPr="00504EAE" w:rsidRDefault="00361018" w:rsidP="00361018">
      <w:pPr>
        <w:tabs>
          <w:tab w:val="left" w:pos="-22"/>
        </w:tabs>
        <w:jc w:val="both"/>
        <w:rPr>
          <w:sz w:val="20"/>
        </w:rPr>
      </w:pPr>
    </w:p>
    <w:p w:rsidR="00361018" w:rsidRPr="00504EAE" w:rsidRDefault="00361018" w:rsidP="00361018">
      <w:pPr>
        <w:tabs>
          <w:tab w:val="left" w:pos="-22"/>
        </w:tabs>
        <w:jc w:val="both"/>
        <w:rPr>
          <w:sz w:val="22"/>
        </w:rPr>
      </w:pPr>
    </w:p>
    <w:p w:rsidR="00361018" w:rsidRPr="00504EAE" w:rsidRDefault="00361018" w:rsidP="00361018">
      <w:pPr>
        <w:tabs>
          <w:tab w:val="left" w:pos="-22"/>
        </w:tabs>
        <w:jc w:val="both"/>
        <w:rPr>
          <w:sz w:val="22"/>
        </w:rPr>
      </w:pPr>
    </w:p>
    <w:p w:rsidR="00CE3837" w:rsidRPr="00504EAE" w:rsidRDefault="00CE3837" w:rsidP="00361018">
      <w:pPr>
        <w:tabs>
          <w:tab w:val="left" w:pos="-22"/>
        </w:tabs>
        <w:jc w:val="both"/>
        <w:rPr>
          <w:sz w:val="22"/>
        </w:rPr>
      </w:pPr>
    </w:p>
    <w:p w:rsidR="00CE3837" w:rsidRPr="00504EAE" w:rsidRDefault="00CE3837" w:rsidP="00361018">
      <w:pPr>
        <w:tabs>
          <w:tab w:val="left" w:pos="-22"/>
        </w:tabs>
        <w:jc w:val="both"/>
        <w:rPr>
          <w:sz w:val="22"/>
        </w:rPr>
      </w:pPr>
    </w:p>
    <w:p w:rsidR="00CE3837" w:rsidRPr="00504EAE" w:rsidRDefault="00CE3837" w:rsidP="00361018">
      <w:pPr>
        <w:tabs>
          <w:tab w:val="left" w:pos="-22"/>
        </w:tabs>
        <w:jc w:val="both"/>
        <w:rPr>
          <w:sz w:val="22"/>
        </w:rPr>
      </w:pPr>
    </w:p>
    <w:p w:rsidR="00CE3837" w:rsidRPr="00504EAE" w:rsidRDefault="00CE3837" w:rsidP="00361018">
      <w:pPr>
        <w:tabs>
          <w:tab w:val="left" w:pos="-22"/>
        </w:tabs>
        <w:jc w:val="both"/>
        <w:rPr>
          <w:sz w:val="22"/>
        </w:rPr>
      </w:pPr>
    </w:p>
    <w:p w:rsidR="00CE3837" w:rsidRPr="00504EAE" w:rsidRDefault="00CE3837" w:rsidP="00361018">
      <w:pPr>
        <w:tabs>
          <w:tab w:val="left" w:pos="-22"/>
        </w:tabs>
        <w:jc w:val="both"/>
        <w:rPr>
          <w:sz w:val="22"/>
        </w:rPr>
      </w:pPr>
    </w:p>
    <w:p w:rsidR="00361018" w:rsidRPr="00504EAE" w:rsidRDefault="00361018" w:rsidP="00361018">
      <w:pPr>
        <w:tabs>
          <w:tab w:val="left" w:pos="-22"/>
        </w:tabs>
        <w:jc w:val="both"/>
        <w:rPr>
          <w:sz w:val="22"/>
        </w:rPr>
      </w:pPr>
    </w:p>
    <w:p w:rsidR="00361018" w:rsidRPr="00504EAE" w:rsidRDefault="00361018" w:rsidP="00361018">
      <w:pPr>
        <w:tabs>
          <w:tab w:val="left" w:pos="-22"/>
        </w:tabs>
        <w:jc w:val="both"/>
        <w:rPr>
          <w:sz w:val="22"/>
        </w:rPr>
      </w:pPr>
    </w:p>
    <w:p w:rsidR="00361018" w:rsidRPr="00504EAE" w:rsidRDefault="00361018" w:rsidP="00361018">
      <w:pPr>
        <w:tabs>
          <w:tab w:val="left" w:pos="-22"/>
        </w:tabs>
        <w:jc w:val="both"/>
        <w:rPr>
          <w:sz w:val="22"/>
        </w:rPr>
      </w:pPr>
    </w:p>
    <w:p w:rsidR="00361018" w:rsidRPr="00504EAE" w:rsidRDefault="00361018" w:rsidP="00361018">
      <w:pPr>
        <w:tabs>
          <w:tab w:val="left" w:pos="-22"/>
        </w:tabs>
        <w:jc w:val="both"/>
        <w:rPr>
          <w:sz w:val="22"/>
        </w:rPr>
      </w:pPr>
    </w:p>
    <w:p w:rsidR="00C97E58" w:rsidRDefault="00C97E58" w:rsidP="00907D10">
      <w:pPr>
        <w:tabs>
          <w:tab w:val="left" w:pos="-22"/>
        </w:tabs>
        <w:rPr>
          <w:sz w:val="26"/>
          <w:szCs w:val="26"/>
        </w:rPr>
      </w:pPr>
    </w:p>
    <w:p w:rsidR="006B1FF2" w:rsidRPr="00907D10" w:rsidRDefault="00361018" w:rsidP="00907D10">
      <w:pPr>
        <w:tabs>
          <w:tab w:val="left" w:pos="-22"/>
        </w:tabs>
        <w:rPr>
          <w:i/>
        </w:rPr>
      </w:pPr>
      <w:r w:rsidRPr="00504EAE">
        <w:rPr>
          <w:sz w:val="26"/>
          <w:szCs w:val="26"/>
        </w:rPr>
        <w:t xml:space="preserve">Fig. </w:t>
      </w:r>
      <w:r w:rsidR="00D359B0" w:rsidRPr="00504EAE">
        <w:rPr>
          <w:sz w:val="26"/>
          <w:szCs w:val="26"/>
        </w:rPr>
        <w:t>2.</w:t>
      </w:r>
      <w:r w:rsidRPr="00504EAE">
        <w:rPr>
          <w:sz w:val="26"/>
          <w:szCs w:val="26"/>
        </w:rPr>
        <w:t>9</w:t>
      </w:r>
      <w:r w:rsidRPr="00504EAE">
        <w:t xml:space="preserve"> </w:t>
      </w:r>
      <w:r w:rsidRPr="00504EAE">
        <w:rPr>
          <w:i/>
        </w:rPr>
        <w:t xml:space="preserve">Përcaktimi me anë të diagramit Bode të </w:t>
      </w:r>
      <w:r w:rsidR="008B1EDA" w:rsidRPr="00D971BB">
        <w:sym w:font="Symbol" w:char="F062"/>
      </w:r>
      <w:r w:rsidR="008B1EDA" w:rsidRPr="00D971BB">
        <w:rPr>
          <w:vertAlign w:val="subscript"/>
        </w:rPr>
        <w:t>kr</w:t>
      </w:r>
    </w:p>
    <w:p w:rsidR="00C97E58" w:rsidRDefault="00C97E58" w:rsidP="00CE3837">
      <w:pPr>
        <w:ind w:firstLine="720"/>
        <w:jc w:val="both"/>
        <w:rPr>
          <w:b/>
          <w:sz w:val="26"/>
          <w:szCs w:val="26"/>
        </w:rPr>
      </w:pPr>
    </w:p>
    <w:p w:rsidR="00361018" w:rsidRPr="00504EAE" w:rsidRDefault="005E7AD3" w:rsidP="00CE3837">
      <w:pPr>
        <w:ind w:firstLine="720"/>
        <w:jc w:val="both"/>
        <w:rPr>
          <w:b/>
          <w:sz w:val="26"/>
          <w:szCs w:val="26"/>
        </w:rPr>
      </w:pPr>
      <w:r>
        <w:rPr>
          <w:noProof/>
          <w:sz w:val="26"/>
          <w:szCs w:val="26"/>
          <w:lang w:val="en-US"/>
        </w:rPr>
        <mc:AlternateContent>
          <mc:Choice Requires="wps">
            <w:drawing>
              <wp:anchor distT="0" distB="0" distL="114300" distR="114300" simplePos="0" relativeHeight="251669504" behindDoc="0" locked="0" layoutInCell="1" allowOverlap="1">
                <wp:simplePos x="0" y="0"/>
                <wp:positionH relativeFrom="column">
                  <wp:posOffset>-1149350</wp:posOffset>
                </wp:positionH>
                <wp:positionV relativeFrom="paragraph">
                  <wp:posOffset>-4334510</wp:posOffset>
                </wp:positionV>
                <wp:extent cx="0" cy="205105"/>
                <wp:effectExtent l="41275" t="8890" r="44450" b="14605"/>
                <wp:wrapNone/>
                <wp:docPr id="5566" name="Line 2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510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0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5pt,-341.3pt" to="-90.5pt,-3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">
                <v:stroke endarrow="block" endarrowwidth="narrow"/>
              </v:line>
            </w:pict>
          </mc:Fallback>
        </mc:AlternateContent>
      </w:r>
      <w:r w:rsidR="00D359B0" w:rsidRPr="00504EAE">
        <w:rPr>
          <w:b/>
          <w:sz w:val="26"/>
          <w:szCs w:val="26"/>
        </w:rPr>
        <w:t>2.</w:t>
      </w:r>
      <w:r w:rsidR="007B608A">
        <w:rPr>
          <w:b/>
          <w:sz w:val="26"/>
          <w:szCs w:val="26"/>
        </w:rPr>
        <w:t>3</w:t>
      </w:r>
      <w:r w:rsidR="00361018" w:rsidRPr="00504EAE">
        <w:rPr>
          <w:b/>
          <w:sz w:val="26"/>
          <w:szCs w:val="26"/>
        </w:rPr>
        <w:t xml:space="preserve"> Kriteri i vendit gjeometrik të rrënjëve</w:t>
      </w:r>
    </w:p>
    <w:p w:rsidR="00361018" w:rsidRPr="00504EAE" w:rsidRDefault="00361018" w:rsidP="00361018">
      <w:pPr>
        <w:jc w:val="both"/>
        <w:rPr>
          <w:sz w:val="14"/>
          <w:szCs w:val="14"/>
        </w:rPr>
      </w:pPr>
    </w:p>
    <w:p w:rsidR="00361018" w:rsidRPr="00B779D1" w:rsidRDefault="00361018" w:rsidP="00CE3837">
      <w:pPr>
        <w:ind w:firstLine="720"/>
        <w:jc w:val="both"/>
      </w:pPr>
      <w:r w:rsidRPr="00B779D1">
        <w:t>Kriteri i vendit gjeometrik të rrënjëve mund të përdoret për studimin e qëndrueshmërisë së sistemeve të mbyllura dhe për llogaritjen e mjeteve korrektuese. Ky është një kriter grafo-analitik dhe bazohet në funksionin</w:t>
      </w:r>
      <w:r w:rsidRPr="00504EAE">
        <w:rPr>
          <w:sz w:val="26"/>
          <w:szCs w:val="26"/>
        </w:rPr>
        <w:t xml:space="preserve"> </w:t>
      </w:r>
      <w:r w:rsidRPr="00B779D1">
        <w:t xml:space="preserve">transmetues të sistemit. Ky kriter niset nga një shpërndarje e poleve dhe zerove të funksionit transmetues të sistemit të hapur për të përcaktuar për vlera të caktuara të një parametrit (p.sh koeficientit të çiftimit të kundërt negativ) shpërndarjen në rrafshin kompleks të poleve dhe zerove të funksionit transmetues të sistemit të mbyllur. </w:t>
      </w:r>
    </w:p>
    <w:p w:rsidR="00361018" w:rsidRPr="00B779D1" w:rsidRDefault="00361018" w:rsidP="00CE3837">
      <w:pPr>
        <w:ind w:firstLine="720"/>
        <w:jc w:val="both"/>
      </w:pPr>
      <w:r w:rsidRPr="00B779D1">
        <w:t>Le të nisemi nga një rast i thjeshtë i një funksioni transmetues të rendit të dytë si më poshtë:</w:t>
      </w:r>
    </w:p>
    <w:p w:rsidR="00361018" w:rsidRPr="00B779D1" w:rsidRDefault="00361018" w:rsidP="00CE3837">
      <w:pPr>
        <w:ind w:firstLine="720"/>
        <w:jc w:val="both"/>
      </w:pPr>
      <w:r w:rsidRPr="00B779D1">
        <w:t>Tani do trajtojmë rastin sistemi i hapur (pa çiftim të kundërt negativ) e ka funksionin transmetues me dy pole reale dhe negative s</w:t>
      </w:r>
      <w:r w:rsidRPr="00B779D1">
        <w:rPr>
          <w:vertAlign w:val="subscript"/>
        </w:rPr>
        <w:t>1</w:t>
      </w:r>
      <w:r w:rsidRPr="00B779D1">
        <w:t>=-</w:t>
      </w:r>
      <w:r w:rsidRPr="00B779D1">
        <w:sym w:font="Symbol" w:char="F077"/>
      </w:r>
      <w:r w:rsidRPr="00B779D1">
        <w:rPr>
          <w:vertAlign w:val="subscript"/>
        </w:rPr>
        <w:t xml:space="preserve">1 </w:t>
      </w:r>
      <w:r w:rsidRPr="00B779D1">
        <w:t>dhe s</w:t>
      </w:r>
      <w:r w:rsidRPr="00B779D1">
        <w:rPr>
          <w:vertAlign w:val="subscript"/>
        </w:rPr>
        <w:t xml:space="preserve">2 </w:t>
      </w:r>
      <w:r w:rsidRPr="00B779D1">
        <w:t>=-</w:t>
      </w:r>
      <w:r w:rsidRPr="00B779D1">
        <w:rPr>
          <w:vertAlign w:val="subscript"/>
        </w:rPr>
        <w:t xml:space="preserve"> </w:t>
      </w:r>
      <w:r w:rsidRPr="00B779D1">
        <w:sym w:font="Symbol" w:char="F077"/>
      </w:r>
      <w:r w:rsidRPr="00B779D1">
        <w:rPr>
          <w:vertAlign w:val="subscript"/>
        </w:rPr>
        <w:t>2</w:t>
      </w:r>
      <w:r w:rsidRPr="00B779D1">
        <w:t xml:space="preserve">, siç paraqitet në fig. </w:t>
      </w:r>
      <w:r w:rsidR="00D359B0" w:rsidRPr="00B779D1">
        <w:t>2.</w:t>
      </w:r>
      <w:r w:rsidRPr="00B779D1">
        <w:t xml:space="preserve">13. Frekuencat </w:t>
      </w:r>
      <w:r w:rsidRPr="00B779D1">
        <w:sym w:font="Symbol" w:char="F077"/>
      </w:r>
      <w:r w:rsidRPr="00B779D1">
        <w:rPr>
          <w:vertAlign w:val="subscript"/>
        </w:rPr>
        <w:t>1</w:t>
      </w:r>
      <w:r w:rsidRPr="00B779D1">
        <w:t>/2</w:t>
      </w:r>
      <w:r w:rsidRPr="00B779D1">
        <w:sym w:font="Symbol" w:char="F070"/>
      </w:r>
      <w:r w:rsidRPr="00B779D1">
        <w:t xml:space="preserve"> dhe </w:t>
      </w:r>
      <w:r w:rsidRPr="00B779D1">
        <w:sym w:font="Symbol" w:char="F077"/>
      </w:r>
      <w:r w:rsidRPr="00B779D1">
        <w:rPr>
          <w:vertAlign w:val="subscript"/>
        </w:rPr>
        <w:t>2</w:t>
      </w:r>
      <w:r w:rsidRPr="00B779D1">
        <w:t>/2</w:t>
      </w:r>
      <w:r w:rsidRPr="00B779D1">
        <w:sym w:font="Symbol" w:char="F070"/>
      </w:r>
      <w:r w:rsidRPr="00B779D1">
        <w:t>, janë frekuencat ku priten asimptotat e diagramit Bode. Në qoftë  se amplifikimi në mesin e brezit të lejimit të frekuencave është A</w:t>
      </w:r>
      <w:r w:rsidRPr="00B779D1">
        <w:rPr>
          <w:vertAlign w:val="subscript"/>
        </w:rPr>
        <w:t>0</w:t>
      </w:r>
      <w:r w:rsidRPr="00B779D1">
        <w:t>, funksioni transmetues është i formës:</w:t>
      </w:r>
    </w:p>
    <w:p w:rsidR="00361018" w:rsidRPr="00504EAE" w:rsidRDefault="00361018" w:rsidP="00361018">
      <w:pPr>
        <w:jc w:val="both"/>
        <w:rPr>
          <w:sz w:val="16"/>
        </w:rPr>
      </w:pPr>
    </w:p>
    <w:p w:rsidR="00361018" w:rsidRPr="00504EAE" w:rsidRDefault="00361018" w:rsidP="00361018">
      <w:pPr>
        <w:ind w:left="33" w:firstLine="847"/>
        <w:jc w:val="both"/>
        <w:rPr>
          <w:sz w:val="22"/>
        </w:rPr>
      </w:pPr>
      <w:r w:rsidRPr="00504EAE">
        <w:rPr>
          <w:position w:val="-28"/>
          <w:sz w:val="22"/>
        </w:rPr>
        <w:object w:dxaOrig="4300" w:dyaOrig="639">
          <v:shape id="_x0000_i1060" type="#_x0000_t75" style="width:215.25pt;height:32.25pt" o:ole="" fillcolor="window">
            <v:imagedata r:id="rId85" o:title=""/>
          </v:shape>
          <o:OLEObject Type="Embed" ProgID="Equation.3" ShapeID="_x0000_i1060" DrawAspect="Content" ObjectID="_1457098106" r:id="rId86"/>
        </w:object>
      </w:r>
      <w:r w:rsidRPr="00504EAE">
        <w:rPr>
          <w:sz w:val="22"/>
        </w:rPr>
        <w:tab/>
      </w:r>
      <w:r w:rsidRPr="00504EAE">
        <w:rPr>
          <w:sz w:val="22"/>
        </w:rPr>
        <w:tab/>
      </w:r>
      <w:r w:rsidRPr="00504EAE">
        <w:rPr>
          <w:sz w:val="22"/>
        </w:rPr>
        <w:tab/>
        <w:t>(</w:t>
      </w:r>
      <w:r w:rsidR="00D359B0" w:rsidRPr="00504EAE">
        <w:rPr>
          <w:sz w:val="22"/>
        </w:rPr>
        <w:t>2.</w:t>
      </w:r>
      <w:r w:rsidRPr="00504EAE">
        <w:rPr>
          <w:sz w:val="22"/>
        </w:rPr>
        <w:t>1</w:t>
      </w:r>
      <w:r w:rsidR="00AE5CF9" w:rsidRPr="00504EAE">
        <w:rPr>
          <w:sz w:val="22"/>
        </w:rPr>
        <w:t>4</w:t>
      </w:r>
      <w:r w:rsidRPr="00504EAE">
        <w:rPr>
          <w:sz w:val="22"/>
        </w:rPr>
        <w:t>)</w:t>
      </w:r>
    </w:p>
    <w:p w:rsidR="00361018" w:rsidRPr="00504EAE" w:rsidRDefault="00361018" w:rsidP="00361018">
      <w:pPr>
        <w:jc w:val="both"/>
        <w:rPr>
          <w:sz w:val="16"/>
        </w:rPr>
      </w:pPr>
    </w:p>
    <w:p w:rsidR="00295BA4" w:rsidRDefault="00295BA4" w:rsidP="00361018">
      <w:pPr>
        <w:jc w:val="both"/>
      </w:pPr>
    </w:p>
    <w:p w:rsidR="00361018" w:rsidRDefault="00361018" w:rsidP="00361018">
      <w:pPr>
        <w:jc w:val="both"/>
      </w:pPr>
      <w:r w:rsidRPr="00B779D1">
        <w:t>Duke zëvendësuar (</w:t>
      </w:r>
      <w:r w:rsidR="00D359B0" w:rsidRPr="00B779D1">
        <w:t>2.</w:t>
      </w:r>
      <w:r w:rsidRPr="00B779D1">
        <w:t>19) në A</w:t>
      </w:r>
      <w:r w:rsidRPr="00B779D1">
        <w:rPr>
          <w:vertAlign w:val="subscript"/>
        </w:rPr>
        <w:t>f</w:t>
      </w:r>
      <w:r w:rsidRPr="00B779D1">
        <w:t xml:space="preserve">  (</w:t>
      </w:r>
      <w:r w:rsidR="00D359B0" w:rsidRPr="00B779D1">
        <w:t>2.</w:t>
      </w:r>
      <w:r w:rsidRPr="00B779D1">
        <w:t>1) kemi:</w:t>
      </w:r>
    </w:p>
    <w:p w:rsidR="008966FC" w:rsidRDefault="008966FC" w:rsidP="00361018">
      <w:pPr>
        <w:jc w:val="both"/>
      </w:pPr>
    </w:p>
    <w:p w:rsidR="00295BA4" w:rsidRDefault="00295BA4" w:rsidP="00361018">
      <w:pPr>
        <w:jc w:val="both"/>
      </w:pPr>
      <w:r>
        <w:t xml:space="preserve">                  </w:t>
      </w:r>
      <w:r w:rsidR="008966FC">
        <w:t xml:space="preserve">  </w:t>
      </w:r>
    </w:p>
    <w:p w:rsidR="00295BA4" w:rsidRDefault="00295BA4" w:rsidP="00361018">
      <w:pPr>
        <w:jc w:val="both"/>
      </w:pPr>
    </w:p>
    <w:p w:rsidR="00295BA4" w:rsidRDefault="00295BA4" w:rsidP="00361018">
      <w:pPr>
        <w:jc w:val="both"/>
      </w:pPr>
    </w:p>
    <w:p w:rsidR="00295BA4" w:rsidRDefault="00295BA4" w:rsidP="00361018">
      <w:pPr>
        <w:jc w:val="both"/>
      </w:pPr>
    </w:p>
    <w:p w:rsidR="008966FC" w:rsidRPr="008966FC" w:rsidRDefault="00295BA4" w:rsidP="00361018">
      <w:pPr>
        <w:jc w:val="both"/>
        <w:rPr>
          <w:sz w:val="22"/>
          <w:szCs w:val="22"/>
        </w:rPr>
      </w:pPr>
      <w:r>
        <w:t xml:space="preserve">                   </w:t>
      </w:r>
      <w:r w:rsidR="008966FC">
        <w:t xml:space="preserve">   </w:t>
      </w:r>
      <w:r w:rsidR="008966FC" w:rsidRPr="008966FC">
        <w:rPr>
          <w:position w:val="-28"/>
          <w:sz w:val="22"/>
          <w:szCs w:val="22"/>
        </w:rPr>
        <w:object w:dxaOrig="1840" w:dyaOrig="660">
          <v:shape id="_x0000_i1061" type="#_x0000_t75" style="width:92.25pt;height:33pt" o:ole="" fillcolor="window">
            <v:imagedata r:id="rId87" o:title=""/>
          </v:shape>
          <o:OLEObject Type="Embed" ProgID="Equation.3" ShapeID="_x0000_i1061" DrawAspect="Content" ObjectID="_1457098107" r:id="rId88"/>
        </w:object>
      </w:r>
      <w:r w:rsidR="008966FC">
        <w:rPr>
          <w:sz w:val="22"/>
          <w:szCs w:val="22"/>
        </w:rPr>
        <w:t xml:space="preserve">                                                              </w:t>
      </w:r>
      <w:r>
        <w:rPr>
          <w:sz w:val="22"/>
          <w:szCs w:val="22"/>
        </w:rPr>
        <w:t xml:space="preserve">    </w:t>
      </w:r>
      <w:r w:rsidR="008966FC">
        <w:rPr>
          <w:sz w:val="22"/>
          <w:szCs w:val="22"/>
        </w:rPr>
        <w:t xml:space="preserve"> (2.15)</w:t>
      </w:r>
    </w:p>
    <w:p w:rsidR="008966FC" w:rsidRPr="00B779D1" w:rsidRDefault="008966FC" w:rsidP="008966FC">
      <w:pPr>
        <w:tabs>
          <w:tab w:val="left" w:pos="1561"/>
        </w:tabs>
        <w:jc w:val="both"/>
      </w:pPr>
      <w:r>
        <w:tab/>
      </w:r>
    </w:p>
    <w:p w:rsidR="00361018" w:rsidRPr="00504EAE" w:rsidRDefault="00361018" w:rsidP="00361018">
      <w:pPr>
        <w:jc w:val="both"/>
        <w:rPr>
          <w:sz w:val="16"/>
        </w:rPr>
      </w:pPr>
    </w:p>
    <w:p w:rsidR="00361018" w:rsidRPr="00504EAE" w:rsidRDefault="008966FC" w:rsidP="00361018">
      <w:pPr>
        <w:ind w:left="720" w:firstLine="720"/>
        <w:jc w:val="both"/>
        <w:rPr>
          <w:sz w:val="22"/>
        </w:rPr>
      </w:pPr>
      <w:r w:rsidRPr="008966FC">
        <w:rPr>
          <w:position w:val="-30"/>
          <w:sz w:val="22"/>
        </w:rPr>
        <w:object w:dxaOrig="3940" w:dyaOrig="680">
          <v:shape id="_x0000_i1062" type="#_x0000_t75" style="width:197.25pt;height:33.75pt" o:ole="" fillcolor="window">
            <v:imagedata r:id="rId89" o:title=""/>
          </v:shape>
          <o:OLEObject Type="Embed" ProgID="Equation.3" ShapeID="_x0000_i1062" DrawAspect="Content" ObjectID="_1457098108" r:id="rId90"/>
        </w:object>
      </w:r>
      <w:r w:rsidR="00361018" w:rsidRPr="00504EAE">
        <w:rPr>
          <w:sz w:val="22"/>
        </w:rPr>
        <w:tab/>
      </w:r>
      <w:r w:rsidR="00361018" w:rsidRPr="00504EAE">
        <w:rPr>
          <w:sz w:val="22"/>
        </w:rPr>
        <w:tab/>
      </w:r>
      <w:r w:rsidR="00361018" w:rsidRPr="00504EAE">
        <w:rPr>
          <w:sz w:val="22"/>
        </w:rPr>
        <w:tab/>
        <w:t>(</w:t>
      </w:r>
      <w:r w:rsidR="00D359B0" w:rsidRPr="00504EAE">
        <w:rPr>
          <w:sz w:val="22"/>
        </w:rPr>
        <w:t>2.</w:t>
      </w:r>
      <w:r>
        <w:rPr>
          <w:sz w:val="22"/>
        </w:rPr>
        <w:t>16</w:t>
      </w:r>
      <w:r w:rsidR="00361018" w:rsidRPr="00504EAE">
        <w:rPr>
          <w:sz w:val="22"/>
        </w:rPr>
        <w:t>)</w:t>
      </w:r>
    </w:p>
    <w:p w:rsidR="00361018" w:rsidRPr="00504EAE" w:rsidRDefault="00361018" w:rsidP="00361018">
      <w:pPr>
        <w:jc w:val="both"/>
        <w:rPr>
          <w:sz w:val="16"/>
        </w:rPr>
      </w:pPr>
    </w:p>
    <w:p w:rsidR="008966FC" w:rsidRDefault="008966FC" w:rsidP="00361018">
      <w:pPr>
        <w:jc w:val="both"/>
      </w:pPr>
    </w:p>
    <w:p w:rsidR="00361018" w:rsidRPr="00504EAE" w:rsidRDefault="00361018" w:rsidP="00361018">
      <w:pPr>
        <w:jc w:val="both"/>
        <w:rPr>
          <w:sz w:val="22"/>
        </w:rPr>
      </w:pPr>
      <w:r w:rsidRPr="00B779D1">
        <w:t>ose</w:t>
      </w:r>
      <w:r w:rsidRPr="00B779D1">
        <w:tab/>
      </w:r>
      <w:r w:rsidRPr="00504EAE">
        <w:rPr>
          <w:sz w:val="22"/>
        </w:rPr>
        <w:tab/>
      </w:r>
      <w:r w:rsidRPr="00504EAE">
        <w:rPr>
          <w:position w:val="-28"/>
          <w:sz w:val="22"/>
        </w:rPr>
        <w:object w:dxaOrig="2820" w:dyaOrig="660">
          <v:shape id="_x0000_i1063" type="#_x0000_t75" style="width:141pt;height:33pt" o:ole="" fillcolor="window">
            <v:imagedata r:id="rId91" o:title=""/>
          </v:shape>
          <o:OLEObject Type="Embed" ProgID="Equation.3" ShapeID="_x0000_i1063" DrawAspect="Content" ObjectID="_1457098109" r:id="rId92"/>
        </w:object>
      </w:r>
      <w:r w:rsidRPr="00504EAE">
        <w:rPr>
          <w:sz w:val="22"/>
        </w:rPr>
        <w:tab/>
      </w:r>
      <w:r w:rsidRPr="00504EAE">
        <w:rPr>
          <w:sz w:val="22"/>
        </w:rPr>
        <w:tab/>
      </w:r>
      <w:r w:rsidRPr="00504EAE">
        <w:rPr>
          <w:sz w:val="22"/>
        </w:rPr>
        <w:tab/>
      </w:r>
      <w:r w:rsidRPr="00504EAE">
        <w:rPr>
          <w:sz w:val="22"/>
        </w:rPr>
        <w:tab/>
      </w:r>
      <w:r w:rsidRPr="00504EAE">
        <w:rPr>
          <w:sz w:val="22"/>
        </w:rPr>
        <w:tab/>
        <w:t>(</w:t>
      </w:r>
      <w:r w:rsidR="00D359B0" w:rsidRPr="00504EAE">
        <w:rPr>
          <w:sz w:val="22"/>
        </w:rPr>
        <w:t>2.</w:t>
      </w:r>
      <w:r w:rsidRPr="00504EAE">
        <w:rPr>
          <w:sz w:val="22"/>
        </w:rPr>
        <w:t>1</w:t>
      </w:r>
      <w:r w:rsidR="008966FC">
        <w:rPr>
          <w:sz w:val="22"/>
        </w:rPr>
        <w:t>7</w:t>
      </w:r>
      <w:r w:rsidRPr="00504EAE">
        <w:rPr>
          <w:sz w:val="22"/>
        </w:rPr>
        <w:t>)</w:t>
      </w:r>
    </w:p>
    <w:p w:rsidR="00361018" w:rsidRPr="00504EAE" w:rsidRDefault="00361018" w:rsidP="00361018">
      <w:pPr>
        <w:jc w:val="both"/>
        <w:rPr>
          <w:sz w:val="16"/>
        </w:rPr>
      </w:pPr>
    </w:p>
    <w:p w:rsidR="00295BA4" w:rsidRDefault="00295BA4" w:rsidP="00361018">
      <w:pPr>
        <w:jc w:val="both"/>
      </w:pPr>
    </w:p>
    <w:p w:rsidR="00361018" w:rsidRPr="00B779D1" w:rsidRDefault="00361018" w:rsidP="00361018">
      <w:pPr>
        <w:jc w:val="both"/>
      </w:pPr>
      <w:r w:rsidRPr="00B779D1">
        <w:t>ku A</w:t>
      </w:r>
      <w:r w:rsidRPr="00B779D1">
        <w:rPr>
          <w:vertAlign w:val="subscript"/>
        </w:rPr>
        <w:t>0f</w:t>
      </w:r>
      <w:r w:rsidRPr="00B779D1">
        <w:t xml:space="preserve"> është amplifikimi në mesin e brezit të lejimit dhe jepet si A</w:t>
      </w:r>
      <w:r w:rsidRPr="00B779D1">
        <w:rPr>
          <w:vertAlign w:val="subscript"/>
        </w:rPr>
        <w:t>0</w:t>
      </w:r>
      <w:r w:rsidRPr="00B779D1">
        <w:t xml:space="preserve">/D, ku </w:t>
      </w:r>
      <w:r w:rsidRPr="00B779D1">
        <w:sym w:font="Symbol" w:char="F077"/>
      </w:r>
      <w:r w:rsidRPr="00B779D1">
        <w:rPr>
          <w:vertAlign w:val="subscript"/>
        </w:rPr>
        <w:t xml:space="preserve">0 </w:t>
      </w:r>
      <w:r w:rsidRPr="00B779D1">
        <w:t xml:space="preserve"> dhe Q janë:</w:t>
      </w:r>
    </w:p>
    <w:p w:rsidR="00361018" w:rsidRPr="00B779D1" w:rsidRDefault="00361018" w:rsidP="00361018">
      <w:pPr>
        <w:jc w:val="both"/>
      </w:pPr>
    </w:p>
    <w:p w:rsidR="00361018" w:rsidRPr="00504EAE" w:rsidRDefault="00361018" w:rsidP="00361018">
      <w:pPr>
        <w:ind w:firstLine="720"/>
        <w:jc w:val="both"/>
        <w:rPr>
          <w:sz w:val="22"/>
        </w:rPr>
      </w:pPr>
      <w:r w:rsidRPr="00504EAE">
        <w:rPr>
          <w:position w:val="-10"/>
          <w:sz w:val="22"/>
        </w:rPr>
        <w:object w:dxaOrig="180" w:dyaOrig="340">
          <v:shape id="_x0000_i1064" type="#_x0000_t75" style="width:9pt;height:17.25pt" o:ole="" fillcolor="window">
            <v:imagedata r:id="rId93" o:title=""/>
          </v:shape>
          <o:OLEObject Type="Embed" ProgID="Equation.3" ShapeID="_x0000_i1064" DrawAspect="Content" ObjectID="_1457098110" r:id="rId94"/>
        </w:object>
      </w:r>
      <w:r w:rsidRPr="00504EAE">
        <w:rPr>
          <w:position w:val="-14"/>
          <w:sz w:val="22"/>
        </w:rPr>
        <w:object w:dxaOrig="2040" w:dyaOrig="420">
          <v:shape id="_x0000_i1065" type="#_x0000_t75" style="width:102pt;height:21pt" o:ole="" fillcolor="window">
            <v:imagedata r:id="rId95" o:title=""/>
          </v:shape>
          <o:OLEObject Type="Embed" ProgID="Equation.3" ShapeID="_x0000_i1065" DrawAspect="Content" ObjectID="_1457098111" r:id="rId96"/>
        </w:object>
      </w:r>
      <w:r w:rsidRPr="00504EAE">
        <w:rPr>
          <w:sz w:val="22"/>
        </w:rPr>
        <w:t xml:space="preserve"> dhe  </w:t>
      </w:r>
      <w:r w:rsidRPr="00504EAE">
        <w:rPr>
          <w:position w:val="-30"/>
          <w:sz w:val="22"/>
        </w:rPr>
        <w:object w:dxaOrig="1240" w:dyaOrig="680">
          <v:shape id="_x0000_i1066" type="#_x0000_t75" style="width:62.25pt;height:33.75pt" o:ole="">
            <v:imagedata r:id="rId97" o:title=""/>
          </v:shape>
          <o:OLEObject Type="Embed" ProgID="Equation.3" ShapeID="_x0000_i1066" DrawAspect="Content" ObjectID="_1457098112" r:id="rId98"/>
        </w:object>
      </w:r>
      <w:r w:rsidRPr="00504EAE">
        <w:rPr>
          <w:sz w:val="22"/>
        </w:rPr>
        <w:tab/>
      </w:r>
      <w:r w:rsidRPr="00504EAE">
        <w:rPr>
          <w:sz w:val="22"/>
        </w:rPr>
        <w:tab/>
      </w:r>
      <w:r w:rsidRPr="00504EAE">
        <w:rPr>
          <w:sz w:val="22"/>
        </w:rPr>
        <w:tab/>
      </w:r>
      <w:r w:rsidRPr="00504EAE">
        <w:rPr>
          <w:sz w:val="22"/>
        </w:rPr>
        <w:tab/>
        <w:t>(</w:t>
      </w:r>
      <w:r w:rsidR="00D359B0" w:rsidRPr="00504EAE">
        <w:rPr>
          <w:sz w:val="22"/>
        </w:rPr>
        <w:t>2.</w:t>
      </w:r>
      <w:r w:rsidR="008966FC">
        <w:rPr>
          <w:sz w:val="22"/>
        </w:rPr>
        <w:t>18</w:t>
      </w:r>
      <w:r w:rsidRPr="00504EAE">
        <w:rPr>
          <w:sz w:val="22"/>
        </w:rPr>
        <w:t>)</w:t>
      </w:r>
    </w:p>
    <w:p w:rsidR="00361018" w:rsidRPr="00504EAE" w:rsidRDefault="00361018" w:rsidP="00361018">
      <w:pPr>
        <w:jc w:val="both"/>
        <w:rPr>
          <w:sz w:val="16"/>
        </w:rPr>
      </w:pPr>
    </w:p>
    <w:p w:rsidR="00361018" w:rsidRPr="00504EAE" w:rsidRDefault="00361018" w:rsidP="00361018">
      <w:pPr>
        <w:rPr>
          <w:sz w:val="22"/>
        </w:rPr>
      </w:pPr>
      <w:r w:rsidRPr="00B779D1">
        <w:t>Polet e G</w:t>
      </w:r>
      <w:r w:rsidRPr="00B779D1">
        <w:rPr>
          <w:vertAlign w:val="subscript"/>
        </w:rPr>
        <w:t>f</w:t>
      </w:r>
      <w:r w:rsidRPr="00B779D1">
        <w:t xml:space="preserve"> janë</w:t>
      </w:r>
      <w:r w:rsidRPr="00504EAE">
        <w:rPr>
          <w:sz w:val="26"/>
          <w:szCs w:val="26"/>
        </w:rPr>
        <w:t>:</w:t>
      </w:r>
      <w:r w:rsidRPr="00504EAE">
        <w:rPr>
          <w:sz w:val="22"/>
        </w:rPr>
        <w:tab/>
      </w:r>
      <w:r w:rsidR="00295BA4" w:rsidRPr="00295BA4">
        <w:rPr>
          <w:position w:val="-76"/>
          <w:sz w:val="22"/>
        </w:rPr>
        <w:object w:dxaOrig="3320" w:dyaOrig="1760">
          <v:shape id="_x0000_i1067" type="#_x0000_t75" style="width:165.75pt;height:84pt" o:ole="" fillcolor="window">
            <v:imagedata r:id="rId99" o:title=""/>
          </v:shape>
          <o:OLEObject Type="Embed" ProgID="Equation.3" ShapeID="_x0000_i1067" DrawAspect="Content" ObjectID="_1457098113" r:id="rId100"/>
        </w:object>
      </w:r>
      <w:r w:rsidRPr="00504EAE">
        <w:rPr>
          <w:sz w:val="22"/>
        </w:rPr>
        <w:tab/>
      </w:r>
      <w:r w:rsidRPr="00504EAE">
        <w:rPr>
          <w:sz w:val="22"/>
        </w:rPr>
        <w:tab/>
      </w:r>
      <w:r w:rsidRPr="00504EAE">
        <w:rPr>
          <w:sz w:val="22"/>
        </w:rPr>
        <w:tab/>
        <w:t>(</w:t>
      </w:r>
      <w:r w:rsidR="00D359B0" w:rsidRPr="00504EAE">
        <w:rPr>
          <w:sz w:val="22"/>
        </w:rPr>
        <w:t>2.</w:t>
      </w:r>
      <w:r w:rsidR="008966FC">
        <w:rPr>
          <w:sz w:val="22"/>
        </w:rPr>
        <w:t>19</w:t>
      </w:r>
      <w:r w:rsidRPr="00504EAE">
        <w:rPr>
          <w:sz w:val="22"/>
        </w:rPr>
        <w:t>)</w:t>
      </w:r>
    </w:p>
    <w:p w:rsidR="00361018" w:rsidRPr="00504EAE" w:rsidRDefault="00361018" w:rsidP="00361018">
      <w:pPr>
        <w:ind w:firstLine="720"/>
        <w:jc w:val="both"/>
        <w:rPr>
          <w:sz w:val="16"/>
        </w:rPr>
      </w:pPr>
    </w:p>
    <w:p w:rsidR="00295BA4" w:rsidRDefault="00295BA4" w:rsidP="00361018">
      <w:pPr>
        <w:ind w:firstLine="357"/>
        <w:jc w:val="both"/>
      </w:pPr>
    </w:p>
    <w:p w:rsidR="00361018" w:rsidRPr="00B779D1" w:rsidRDefault="00361018" w:rsidP="00361018">
      <w:pPr>
        <w:ind w:firstLine="357"/>
        <w:jc w:val="both"/>
      </w:pPr>
      <w:r w:rsidRPr="00B779D1">
        <w:t xml:space="preserve">Për çiftim të kundërt negativ </w:t>
      </w:r>
      <w:r w:rsidRPr="00B779D1">
        <w:sym w:font="Symbol" w:char="F062"/>
      </w:r>
      <w:r w:rsidRPr="00B779D1">
        <w:t xml:space="preserve">A është real dhe pozitiv. Vlera minimale e Q merret për </w:t>
      </w:r>
      <w:r w:rsidRPr="00B779D1">
        <w:sym w:font="Symbol" w:char="F062"/>
      </w:r>
      <w:r w:rsidRPr="00B779D1">
        <w:t>A=0 d.m.th. amplifikatori është pa çiftim të kundërt dhe vlerat e poleve jepen me anë të barazimit (</w:t>
      </w:r>
      <w:r w:rsidR="00D359B0" w:rsidRPr="00B779D1">
        <w:t>2.</w:t>
      </w:r>
      <w:r w:rsidRPr="00B779D1">
        <w:t>19) dhe gjejmë  s</w:t>
      </w:r>
      <w:r w:rsidRPr="00B779D1">
        <w:rPr>
          <w:vertAlign w:val="subscript"/>
        </w:rPr>
        <w:t>1f</w:t>
      </w:r>
      <w:r w:rsidRPr="00B779D1">
        <w:t>= -</w:t>
      </w:r>
      <w:r w:rsidRPr="00B779D1">
        <w:sym w:font="Symbol" w:char="F077"/>
      </w:r>
      <w:r w:rsidRPr="00B779D1">
        <w:rPr>
          <w:vertAlign w:val="subscript"/>
        </w:rPr>
        <w:t>1</w:t>
      </w:r>
      <w:r w:rsidRPr="00B779D1">
        <w:t xml:space="preserve">  dhe s</w:t>
      </w:r>
      <w:r w:rsidRPr="00B779D1">
        <w:rPr>
          <w:vertAlign w:val="subscript"/>
        </w:rPr>
        <w:t>2</w:t>
      </w:r>
      <w:r w:rsidRPr="00B779D1">
        <w:t xml:space="preserve">= - </w:t>
      </w:r>
      <w:r w:rsidRPr="00B779D1">
        <w:sym w:font="Symbol" w:char="F077"/>
      </w:r>
      <w:r w:rsidRPr="00B779D1">
        <w:rPr>
          <w:vertAlign w:val="subscript"/>
        </w:rPr>
        <w:t>2</w:t>
      </w:r>
      <w:r w:rsidRPr="00B779D1">
        <w:t>.</w:t>
      </w:r>
    </w:p>
    <w:p w:rsidR="00361018" w:rsidRPr="00B779D1" w:rsidRDefault="00361018" w:rsidP="00361018">
      <w:pPr>
        <w:rPr>
          <w:u w:val="single"/>
        </w:rPr>
      </w:pPr>
    </w:p>
    <w:p w:rsidR="00361018" w:rsidRPr="00504EAE" w:rsidRDefault="00D359B0" w:rsidP="00361018">
      <w:pPr>
        <w:ind w:firstLine="682"/>
        <w:jc w:val="both"/>
        <w:rPr>
          <w:b/>
          <w:bCs/>
          <w:sz w:val="26"/>
          <w:szCs w:val="26"/>
        </w:rPr>
      </w:pPr>
      <w:r w:rsidRPr="00504EAE">
        <w:rPr>
          <w:b/>
          <w:bCs/>
          <w:sz w:val="26"/>
          <w:szCs w:val="26"/>
        </w:rPr>
        <w:t>2.</w:t>
      </w:r>
      <w:r w:rsidR="007B608A">
        <w:rPr>
          <w:b/>
          <w:bCs/>
          <w:sz w:val="26"/>
          <w:szCs w:val="26"/>
        </w:rPr>
        <w:t>3</w:t>
      </w:r>
      <w:r w:rsidR="00361018" w:rsidRPr="00504EAE">
        <w:rPr>
          <w:b/>
          <w:bCs/>
          <w:sz w:val="26"/>
          <w:szCs w:val="26"/>
        </w:rPr>
        <w:t>.1 Ndërtimi i vendit gjeometrik të rrënjëve</w:t>
      </w:r>
    </w:p>
    <w:p w:rsidR="00361018" w:rsidRPr="00504EAE" w:rsidRDefault="00361018" w:rsidP="00361018">
      <w:pPr>
        <w:jc w:val="both"/>
        <w:rPr>
          <w:sz w:val="10"/>
          <w:szCs w:val="10"/>
          <w:u w:val="single"/>
        </w:rPr>
      </w:pPr>
    </w:p>
    <w:p w:rsidR="00CE3837" w:rsidRPr="00504EAE" w:rsidRDefault="00CE3837" w:rsidP="00361018">
      <w:pPr>
        <w:jc w:val="both"/>
        <w:rPr>
          <w:sz w:val="10"/>
          <w:szCs w:val="10"/>
          <w:u w:val="single"/>
        </w:rPr>
      </w:pPr>
    </w:p>
    <w:p w:rsidR="00361018" w:rsidRPr="00B779D1" w:rsidRDefault="00361018" w:rsidP="00CE3837">
      <w:pPr>
        <w:ind w:firstLine="682"/>
        <w:jc w:val="both"/>
      </w:pPr>
      <w:r w:rsidRPr="00B779D1">
        <w:t xml:space="preserve">Lëvizja e poleve në rrafshin s, kur çiftimi i kundërt negativ rritet është paraqitur në fig. </w:t>
      </w:r>
      <w:r w:rsidR="00D359B0" w:rsidRPr="00B779D1">
        <w:t>2.</w:t>
      </w:r>
      <w:r w:rsidR="007B4CDF">
        <w:t>10</w:t>
      </w:r>
      <w:r w:rsidRPr="00B779D1">
        <w:t>. Polet nisen nga  -</w:t>
      </w:r>
      <w:r w:rsidRPr="00B779D1">
        <w:sym w:font="Symbol" w:char="F077"/>
      </w:r>
      <w:r w:rsidRPr="00B779D1">
        <w:rPr>
          <w:vertAlign w:val="subscript"/>
        </w:rPr>
        <w:t>1</w:t>
      </w:r>
      <w:r w:rsidRPr="00B779D1">
        <w:t xml:space="preserve">  dhe - </w:t>
      </w:r>
      <w:r w:rsidRPr="00B779D1">
        <w:sym w:font="Symbol" w:char="F077"/>
      </w:r>
      <w:r w:rsidRPr="00B779D1">
        <w:rPr>
          <w:vertAlign w:val="subscript"/>
        </w:rPr>
        <w:t>2</w:t>
      </w:r>
      <w:r w:rsidRPr="00B779D1">
        <w:t xml:space="preserve"> për Q</w:t>
      </w:r>
      <w:r w:rsidRPr="00B779D1">
        <w:rPr>
          <w:vertAlign w:val="subscript"/>
        </w:rPr>
        <w:t>min</w:t>
      </w:r>
      <w:r w:rsidRPr="00B779D1">
        <w:t xml:space="preserve"> dhe lëvizin drejt njëri-tjetrit deri sa takohen për vlerën Q=0.5. Kemi kështu një pol të dyfishtë. Kjo</w:t>
      </w:r>
      <w:r w:rsidRPr="00504EAE">
        <w:rPr>
          <w:sz w:val="26"/>
          <w:szCs w:val="26"/>
        </w:rPr>
        <w:t xml:space="preserve"> </w:t>
      </w:r>
      <w:r w:rsidRPr="00B779D1">
        <w:t>sjellje duket qartë nga barazimi (</w:t>
      </w:r>
      <w:r w:rsidR="00D359B0" w:rsidRPr="00B779D1">
        <w:t>2.</w:t>
      </w:r>
      <w:r w:rsidRPr="00B779D1">
        <w:t>23), ku del se për Q</w:t>
      </w:r>
      <w:r w:rsidRPr="00B779D1">
        <w:sym w:font="Symbol" w:char="F03C"/>
      </w:r>
      <w:r w:rsidRPr="00B779D1">
        <w:t>0.5 polet janë realë</w:t>
      </w:r>
      <w:r w:rsidRPr="00504EAE">
        <w:rPr>
          <w:sz w:val="26"/>
          <w:szCs w:val="26"/>
        </w:rPr>
        <w:t xml:space="preserve"> </w:t>
      </w:r>
      <w:r w:rsidRPr="00B779D1">
        <w:t>dhe për Q=0.5 s</w:t>
      </w:r>
      <w:r w:rsidRPr="00B779D1">
        <w:rPr>
          <w:vertAlign w:val="subscript"/>
        </w:rPr>
        <w:t>1</w:t>
      </w:r>
      <w:r w:rsidRPr="00B779D1">
        <w:t>=s</w:t>
      </w:r>
      <w:r w:rsidRPr="00B779D1">
        <w:rPr>
          <w:vertAlign w:val="subscript"/>
        </w:rPr>
        <w:t>2</w:t>
      </w:r>
      <w:r w:rsidRPr="00B779D1">
        <w:t>=-0.5*(</w:t>
      </w:r>
      <w:r w:rsidRPr="00B779D1">
        <w:sym w:font="Symbol" w:char="F077"/>
      </w:r>
      <w:r w:rsidRPr="00B779D1">
        <w:rPr>
          <w:vertAlign w:val="subscript"/>
        </w:rPr>
        <w:t>1</w:t>
      </w:r>
      <w:r w:rsidRPr="00B779D1">
        <w:t>+</w:t>
      </w:r>
      <w:r w:rsidRPr="00B779D1">
        <w:sym w:font="Symbol" w:char="F077"/>
      </w:r>
      <w:r w:rsidRPr="00B779D1">
        <w:rPr>
          <w:vertAlign w:val="subscript"/>
        </w:rPr>
        <w:t>2</w:t>
      </w:r>
      <w:r w:rsidRPr="00B779D1">
        <w:t>). Për Q</w:t>
      </w:r>
      <w:r w:rsidRPr="00B779D1">
        <w:sym w:font="Symbol" w:char="F03E"/>
      </w:r>
      <w:r w:rsidRPr="00B779D1">
        <w:t>0.5 rezultojnë dy pole kompleksë të konjuguar me pjesë reale të barabarta me -0.5*(</w:t>
      </w:r>
      <w:r w:rsidRPr="00B779D1">
        <w:sym w:font="Symbol" w:char="F077"/>
      </w:r>
      <w:r w:rsidRPr="00B779D1">
        <w:rPr>
          <w:vertAlign w:val="subscript"/>
        </w:rPr>
        <w:t>1</w:t>
      </w:r>
      <w:r w:rsidRPr="00B779D1">
        <w:t>+</w:t>
      </w:r>
      <w:r w:rsidRPr="00B779D1">
        <w:sym w:font="Symbol" w:char="F077"/>
      </w:r>
      <w:r w:rsidRPr="00B779D1">
        <w:rPr>
          <w:vertAlign w:val="subscript"/>
        </w:rPr>
        <w:t>2</w:t>
      </w:r>
      <w:r w:rsidRPr="00B779D1">
        <w:t xml:space="preserve">). Modulet e poleve janë të barabartë </w:t>
      </w:r>
      <w:r w:rsidRPr="00B779D1">
        <w:sym w:font="Symbol" w:char="F07C"/>
      </w:r>
      <w:r w:rsidRPr="00B779D1">
        <w:t>s</w:t>
      </w:r>
      <w:r w:rsidRPr="00B779D1">
        <w:rPr>
          <w:vertAlign w:val="subscript"/>
        </w:rPr>
        <w:t>1f</w:t>
      </w:r>
      <w:r w:rsidRPr="00B779D1">
        <w:sym w:font="Symbol" w:char="F07C"/>
      </w:r>
      <w:r w:rsidRPr="00B779D1">
        <w:t xml:space="preserve"> = </w:t>
      </w:r>
      <w:r w:rsidRPr="00B779D1">
        <w:sym w:font="Symbol" w:char="F07C"/>
      </w:r>
      <w:r w:rsidRPr="00B779D1">
        <w:t>s</w:t>
      </w:r>
      <w:r w:rsidRPr="00B779D1">
        <w:rPr>
          <w:vertAlign w:val="subscript"/>
        </w:rPr>
        <w:t>2f</w:t>
      </w:r>
      <w:r w:rsidRPr="00B779D1">
        <w:sym w:font="Symbol" w:char="F07C"/>
      </w:r>
      <w:r w:rsidRPr="00B779D1">
        <w:t>=</w:t>
      </w:r>
      <w:r w:rsidRPr="00B779D1">
        <w:sym w:font="Symbol" w:char="F077"/>
      </w:r>
      <w:r w:rsidRPr="00B779D1">
        <w:rPr>
          <w:vertAlign w:val="subscript"/>
        </w:rPr>
        <w:t>0</w:t>
      </w:r>
      <w:r w:rsidRPr="00B779D1">
        <w:t>.</w:t>
      </w:r>
    </w:p>
    <w:p w:rsidR="00295BA4" w:rsidRDefault="00295BA4" w:rsidP="00CE3837">
      <w:pPr>
        <w:ind w:firstLine="682"/>
        <w:jc w:val="both"/>
      </w:pPr>
    </w:p>
    <w:p w:rsidR="00295BA4" w:rsidRDefault="00295BA4" w:rsidP="00CE3837">
      <w:pPr>
        <w:ind w:firstLine="682"/>
        <w:jc w:val="both"/>
      </w:pPr>
    </w:p>
    <w:p w:rsidR="00295BA4" w:rsidRDefault="00295BA4" w:rsidP="00CE3837">
      <w:pPr>
        <w:ind w:firstLine="682"/>
        <w:jc w:val="both"/>
      </w:pPr>
    </w:p>
    <w:p w:rsidR="00295BA4" w:rsidRDefault="00295BA4" w:rsidP="00CE3837">
      <w:pPr>
        <w:ind w:firstLine="682"/>
        <w:jc w:val="both"/>
      </w:pPr>
    </w:p>
    <w:p w:rsidR="00295BA4" w:rsidRDefault="00295BA4" w:rsidP="00CE3837">
      <w:pPr>
        <w:ind w:firstLine="682"/>
        <w:jc w:val="both"/>
      </w:pPr>
    </w:p>
    <w:p w:rsidR="00295BA4" w:rsidRDefault="00295BA4" w:rsidP="00CE3837">
      <w:pPr>
        <w:ind w:firstLine="682"/>
        <w:jc w:val="both"/>
      </w:pPr>
    </w:p>
    <w:p w:rsidR="00361018" w:rsidRDefault="00361018" w:rsidP="00CE3837">
      <w:pPr>
        <w:ind w:firstLine="682"/>
        <w:jc w:val="both"/>
      </w:pPr>
      <w:r w:rsidRPr="00B779D1">
        <w:t>Nga barazimi  (</w:t>
      </w:r>
      <w:r w:rsidR="00D359B0" w:rsidRPr="00B779D1">
        <w:t>2.</w:t>
      </w:r>
      <w:r w:rsidR="008966FC">
        <w:t>19</w:t>
      </w:r>
      <w:r w:rsidRPr="00B779D1">
        <w:t xml:space="preserve">) për Q </w:t>
      </w:r>
      <w:r w:rsidRPr="00B779D1">
        <w:sym w:font="Symbol" w:char="F03E"/>
      </w:r>
      <w:r w:rsidRPr="00B779D1">
        <w:t xml:space="preserve"> 0.5 kemi:</w:t>
      </w:r>
    </w:p>
    <w:p w:rsidR="00295BA4" w:rsidRDefault="00295BA4" w:rsidP="00CE3837">
      <w:pPr>
        <w:ind w:firstLine="682"/>
        <w:jc w:val="both"/>
      </w:pPr>
    </w:p>
    <w:p w:rsidR="00295BA4" w:rsidRDefault="00295BA4" w:rsidP="00CE3837">
      <w:pPr>
        <w:ind w:firstLine="682"/>
        <w:jc w:val="both"/>
      </w:pPr>
    </w:p>
    <w:p w:rsidR="00295BA4" w:rsidRDefault="00295BA4" w:rsidP="00CE3837">
      <w:pPr>
        <w:ind w:firstLine="682"/>
        <w:jc w:val="both"/>
      </w:pPr>
    </w:p>
    <w:p w:rsidR="00295BA4" w:rsidRDefault="00295BA4" w:rsidP="00CE3837">
      <w:pPr>
        <w:ind w:firstLine="682"/>
        <w:jc w:val="both"/>
      </w:pPr>
    </w:p>
    <w:p w:rsidR="00295BA4" w:rsidRPr="00B779D1" w:rsidRDefault="00295BA4" w:rsidP="00CE3837">
      <w:pPr>
        <w:ind w:firstLine="682"/>
        <w:jc w:val="both"/>
      </w:pPr>
    </w:p>
    <w:p w:rsidR="00361018" w:rsidRPr="00504EAE" w:rsidRDefault="005E7AD3" w:rsidP="00361018">
      <w:pPr>
        <w:jc w:val="both"/>
        <w:rPr>
          <w:sz w:val="16"/>
        </w:rPr>
      </w:pPr>
      <w:r>
        <w:rPr>
          <w:noProof/>
          <w:sz w:val="20"/>
          <w:u w:val="single"/>
          <w:lang w:val="en-US"/>
        </w:rPr>
        <mc:AlternateContent>
          <mc:Choice Requires="wpg">
            <w:drawing>
              <wp:anchor distT="0" distB="0" distL="114300" distR="114300" simplePos="0" relativeHeight="251667456" behindDoc="0" locked="0" layoutInCell="1" allowOverlap="1">
                <wp:simplePos x="0" y="0"/>
                <wp:positionH relativeFrom="column">
                  <wp:posOffset>1241425</wp:posOffset>
                </wp:positionH>
                <wp:positionV relativeFrom="paragraph">
                  <wp:posOffset>102235</wp:posOffset>
                </wp:positionV>
                <wp:extent cx="2961640" cy="1732280"/>
                <wp:effectExtent l="12700" t="6985" r="0" b="13335"/>
                <wp:wrapNone/>
                <wp:docPr id="5533" name="Group 25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61640" cy="1732280"/>
                          <a:chOff x="4303" y="10702"/>
                          <a:chExt cx="4664" cy="2728"/>
                        </a:xfrm>
                      </wpg:grpSpPr>
                      <wps:wsp>
                        <wps:cNvPr id="5534" name="Rectangle 2572"/>
                        <wps:cNvSpPr>
                          <a:spLocks noChangeArrowheads="1"/>
                        </wps:cNvSpPr>
                        <wps:spPr bwMode="auto">
                          <a:xfrm>
                            <a:off x="4512" y="11020"/>
                            <a:ext cx="742" cy="908"/>
                          </a:xfrm>
                          <a:prstGeom prst="rect">
                            <a:avLst/>
                          </a:prstGeom>
                          <a:solidFill>
                            <a:srgbClr val="FFFFFF"/>
                          </a:solidFill>
                          <a:ln>
                            <a:noFill/>
                          </a:ln>
                          <a:extLst>
                            <a:ext uri="{91240B29-F687-4F45-9708-019B960494DF}">
                              <a14:hiddenLine xmlns:a14="http://schemas.microsoft.com/office/drawing/2010/main" w="9525">
                                <a:solidFill>
                                  <a:srgbClr val="000080"/>
                                </a:solidFill>
                                <a:miter lim="800000"/>
                                <a:headEnd/>
                                <a:tailEnd/>
                              </a14:hiddenLine>
                            </a:ext>
                          </a:extLst>
                        </wps:spPr>
                        <wps:txbx>
                          <w:txbxContent>
                            <w:p w:rsidR="00361018" w:rsidRDefault="00361018" w:rsidP="00361018">
                              <w:pPr>
                                <w:rPr>
                                  <w:sz w:val="20"/>
                                </w:rPr>
                              </w:pPr>
                            </w:p>
                            <w:p w:rsidR="00361018" w:rsidRDefault="00361018" w:rsidP="00361018">
                              <w:pPr>
                                <w:rPr>
                                  <w:sz w:val="20"/>
                                </w:rPr>
                              </w:pPr>
                              <w:r>
                                <w:rPr>
                                  <w:sz w:val="20"/>
                                </w:rPr>
                                <w:t xml:space="preserve"> Q </w:t>
                              </w:r>
                              <w:r>
                                <w:rPr>
                                  <w:sz w:val="20"/>
                                </w:rPr>
                                <w:sym w:font="Symbol" w:char="F03E"/>
                              </w:r>
                              <w:r>
                                <w:rPr>
                                  <w:sz w:val="20"/>
                                </w:rPr>
                                <w:t xml:space="preserve">0.5 </w:t>
                              </w:r>
                            </w:p>
                            <w:p w:rsidR="00361018" w:rsidRDefault="00361018" w:rsidP="00361018">
                              <w:pPr>
                                <w:rPr>
                                  <w:sz w:val="12"/>
                                </w:rPr>
                              </w:pPr>
                            </w:p>
                            <w:p w:rsidR="00361018" w:rsidRDefault="00361018" w:rsidP="00361018">
                              <w:pPr>
                                <w:rPr>
                                  <w:sz w:val="20"/>
                                </w:rPr>
                              </w:pPr>
                              <w:r>
                                <w:rPr>
                                  <w:sz w:val="20"/>
                                </w:rPr>
                                <w:t xml:space="preserve">  Q=0.5</w:t>
                              </w:r>
                            </w:p>
                          </w:txbxContent>
                        </wps:txbx>
                        <wps:bodyPr rot="0" vert="horz" wrap="square" lIns="12700" tIns="12700" rIns="12700" bIns="12700" anchor="t" anchorCtr="0" upright="1">
                          <a:noAutofit/>
                        </wps:bodyPr>
                      </wps:wsp>
                      <wps:wsp>
                        <wps:cNvPr id="5535" name="Rectangle 2573"/>
                        <wps:cNvSpPr>
                          <a:spLocks noChangeArrowheads="1"/>
                        </wps:cNvSpPr>
                        <wps:spPr bwMode="auto">
                          <a:xfrm>
                            <a:off x="6294" y="12098"/>
                            <a:ext cx="514" cy="337"/>
                          </a:xfrm>
                          <a:prstGeom prst="rect">
                            <a:avLst/>
                          </a:prstGeom>
                          <a:solidFill>
                            <a:srgbClr val="FFFFFF"/>
                          </a:solidFill>
                          <a:ln>
                            <a:noFill/>
                          </a:ln>
                          <a:extLst>
                            <a:ext uri="{91240B29-F687-4F45-9708-019B960494DF}">
                              <a14:hiddenLine xmlns:a14="http://schemas.microsoft.com/office/drawing/2010/main" w="9525">
                                <a:solidFill>
                                  <a:srgbClr val="000080"/>
                                </a:solidFill>
                                <a:miter lim="800000"/>
                                <a:headEnd/>
                                <a:tailEnd/>
                              </a14:hiddenLine>
                            </a:ext>
                          </a:extLst>
                        </wps:spPr>
                        <wps:txbx>
                          <w:txbxContent>
                            <w:p w:rsidR="00361018" w:rsidRDefault="00361018" w:rsidP="00361018">
                              <w:pPr>
                                <w:rPr>
                                  <w:sz w:val="20"/>
                                </w:rPr>
                              </w:pPr>
                              <w:r>
                                <w:rPr>
                                  <w:sz w:val="20"/>
                                </w:rPr>
                                <w:sym w:font="Symbol" w:char="F077"/>
                              </w:r>
                              <w:r>
                                <w:rPr>
                                  <w:sz w:val="20"/>
                                  <w:vertAlign w:val="subscript"/>
                                </w:rPr>
                                <w:t>1</w:t>
                              </w:r>
                            </w:p>
                          </w:txbxContent>
                        </wps:txbx>
                        <wps:bodyPr rot="0" vert="horz" wrap="square" lIns="12700" tIns="12700" rIns="12700" bIns="12700" anchor="t" anchorCtr="0" upright="1">
                          <a:noAutofit/>
                        </wps:bodyPr>
                      </wps:wsp>
                      <wps:wsp>
                        <wps:cNvPr id="5536" name="Rectangle 2574"/>
                        <wps:cNvSpPr>
                          <a:spLocks noChangeArrowheads="1"/>
                        </wps:cNvSpPr>
                        <wps:spPr bwMode="auto">
                          <a:xfrm>
                            <a:off x="7411" y="10702"/>
                            <a:ext cx="514" cy="37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361018" w:rsidRDefault="00361018" w:rsidP="00361018">
                              <w:r>
                                <w:rPr>
                                  <w:sz w:val="22"/>
                                </w:rPr>
                                <w:t>j</w:t>
                              </w:r>
                              <w:r>
                                <w:rPr>
                                  <w:sz w:val="22"/>
                                </w:rPr>
                                <w:sym w:font="Symbol" w:char="F077"/>
                              </w:r>
                            </w:p>
                          </w:txbxContent>
                        </wps:txbx>
                        <wps:bodyPr rot="0" vert="horz" wrap="square" lIns="12700" tIns="12700" rIns="12700" bIns="12700" anchor="t" anchorCtr="0" upright="1">
                          <a:noAutofit/>
                        </wps:bodyPr>
                      </wps:wsp>
                      <wps:wsp>
                        <wps:cNvPr id="5537" name="Rectangle 2575"/>
                        <wps:cNvSpPr>
                          <a:spLocks noChangeArrowheads="1"/>
                        </wps:cNvSpPr>
                        <wps:spPr bwMode="auto">
                          <a:xfrm>
                            <a:off x="5031" y="12957"/>
                            <a:ext cx="400" cy="360"/>
                          </a:xfrm>
                          <a:prstGeom prst="rect">
                            <a:avLst/>
                          </a:prstGeom>
                          <a:solidFill>
                            <a:srgbClr val="FFFFFF"/>
                          </a:solidFill>
                          <a:ln>
                            <a:noFill/>
                          </a:ln>
                          <a:extLst>
                            <a:ext uri="{91240B29-F687-4F45-9708-019B960494DF}">
                              <a14:hiddenLine xmlns:a14="http://schemas.microsoft.com/office/drawing/2010/main" w="9525">
                                <a:solidFill>
                                  <a:srgbClr val="000080"/>
                                </a:solidFill>
                                <a:miter lim="800000"/>
                                <a:headEnd/>
                                <a:tailEnd/>
                              </a14:hiddenLine>
                            </a:ext>
                          </a:extLst>
                        </wps:spPr>
                        <wps:txbx>
                          <w:txbxContent>
                            <w:p w:rsidR="00361018" w:rsidRDefault="00361018" w:rsidP="00361018">
                              <w:r>
                                <w:rPr>
                                  <w:sz w:val="22"/>
                                </w:rPr>
                                <w:t>s</w:t>
                              </w:r>
                              <w:r>
                                <w:rPr>
                                  <w:sz w:val="22"/>
                                  <w:vertAlign w:val="subscript"/>
                                </w:rPr>
                                <w:t>2f</w:t>
                              </w:r>
                            </w:p>
                          </w:txbxContent>
                        </wps:txbx>
                        <wps:bodyPr rot="0" vert="horz" wrap="square" lIns="12700" tIns="12700" rIns="12700" bIns="12700" anchor="t" anchorCtr="0" upright="1">
                          <a:noAutofit/>
                        </wps:bodyPr>
                      </wps:wsp>
                      <wps:wsp>
                        <wps:cNvPr id="5538" name="Line 2576"/>
                        <wps:cNvCnPr/>
                        <wps:spPr bwMode="auto">
                          <a:xfrm>
                            <a:off x="4303" y="12067"/>
                            <a:ext cx="4447"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539" name="Line 2577"/>
                        <wps:cNvCnPr/>
                        <wps:spPr bwMode="auto">
                          <a:xfrm>
                            <a:off x="7324" y="10705"/>
                            <a:ext cx="1" cy="272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540" name="Line 2578"/>
                        <wps:cNvCnPr/>
                        <wps:spPr bwMode="auto">
                          <a:xfrm>
                            <a:off x="5500" y="10752"/>
                            <a:ext cx="1" cy="267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5541" name="Group 2579"/>
                        <wpg:cNvGrpSpPr>
                          <a:grpSpLocks/>
                        </wpg:cNvGrpSpPr>
                        <wpg:grpSpPr bwMode="auto">
                          <a:xfrm>
                            <a:off x="5443" y="10940"/>
                            <a:ext cx="115" cy="95"/>
                            <a:chOff x="0" y="0"/>
                            <a:chExt cx="20000" cy="20000"/>
                          </a:xfrm>
                        </wpg:grpSpPr>
                        <wps:wsp>
                          <wps:cNvPr id="5542" name="Line 2580"/>
                          <wps:cNvCnPr/>
                          <wps:spPr bwMode="auto">
                            <a:xfrm>
                              <a:off x="0" y="187"/>
                              <a:ext cx="20000" cy="1981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543" name="Line 2581"/>
                          <wps:cNvCnPr/>
                          <wps:spPr bwMode="auto">
                            <a:xfrm flipH="1">
                              <a:off x="0" y="0"/>
                              <a:ext cx="20000" cy="20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5544" name="Rectangle 2582"/>
                        <wps:cNvSpPr>
                          <a:spLocks noChangeArrowheads="1"/>
                        </wps:cNvSpPr>
                        <wps:spPr bwMode="auto">
                          <a:xfrm>
                            <a:off x="8681" y="11933"/>
                            <a:ext cx="286" cy="31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361018" w:rsidRDefault="00361018" w:rsidP="00361018">
                              <w:pPr>
                                <w:rPr>
                                  <w:sz w:val="22"/>
                                </w:rPr>
                              </w:pPr>
                              <w:r>
                                <w:rPr>
                                  <w:sz w:val="22"/>
                                </w:rPr>
                                <w:sym w:font="Symbol" w:char="F073"/>
                              </w:r>
                            </w:p>
                          </w:txbxContent>
                        </wps:txbx>
                        <wps:bodyPr rot="0" vert="horz" wrap="square" lIns="12700" tIns="12700" rIns="12700" bIns="12700" anchor="t" anchorCtr="0" upright="1">
                          <a:noAutofit/>
                        </wps:bodyPr>
                      </wps:wsp>
                      <wps:wsp>
                        <wps:cNvPr id="5545" name="Line 2583"/>
                        <wps:cNvCnPr/>
                        <wps:spPr bwMode="auto">
                          <a:xfrm>
                            <a:off x="5443" y="12771"/>
                            <a:ext cx="1939" cy="1"/>
                          </a:xfrm>
                          <a:prstGeom prst="line">
                            <a:avLst/>
                          </a:prstGeom>
                          <a:noFill/>
                          <a:ln w="825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5546" name="Rectangle 2584"/>
                        <wps:cNvSpPr>
                          <a:spLocks noChangeArrowheads="1"/>
                        </wps:cNvSpPr>
                        <wps:spPr bwMode="auto">
                          <a:xfrm>
                            <a:off x="5557" y="12953"/>
                            <a:ext cx="1655" cy="375"/>
                          </a:xfrm>
                          <a:prstGeom prst="rect">
                            <a:avLst/>
                          </a:prstGeom>
                          <a:solidFill>
                            <a:srgbClr val="FFFFFF"/>
                          </a:solidFill>
                          <a:ln>
                            <a:noFill/>
                          </a:ln>
                          <a:extLst>
                            <a:ext uri="{91240B29-F687-4F45-9708-019B960494DF}">
                              <a14:hiddenLine xmlns:a14="http://schemas.microsoft.com/office/drawing/2010/main" w="8255">
                                <a:solidFill>
                                  <a:srgbClr val="000000"/>
                                </a:solidFill>
                                <a:miter lim="800000"/>
                                <a:headEnd/>
                                <a:tailEnd/>
                              </a14:hiddenLine>
                            </a:ext>
                          </a:extLst>
                        </wps:spPr>
                        <wps:txbx>
                          <w:txbxContent>
                            <w:p w:rsidR="00361018" w:rsidRDefault="00361018" w:rsidP="00361018">
                              <w:pPr>
                                <w:rPr>
                                  <w:sz w:val="22"/>
                                </w:rPr>
                              </w:pPr>
                              <w:r>
                                <w:t xml:space="preserve"> </w:t>
                              </w:r>
                              <w:r>
                                <w:rPr>
                                  <w:sz w:val="18"/>
                                </w:rPr>
                                <w:t>(</w:t>
                              </w:r>
                              <w:r>
                                <w:rPr>
                                  <w:sz w:val="18"/>
                                </w:rPr>
                                <w:sym w:font="Symbol" w:char="F077"/>
                              </w:r>
                              <w:r>
                                <w:rPr>
                                  <w:sz w:val="18"/>
                                  <w:vertAlign w:val="subscript"/>
                                </w:rPr>
                                <w:t>1</w:t>
                              </w:r>
                              <w:r>
                                <w:rPr>
                                  <w:sz w:val="18"/>
                                </w:rPr>
                                <w:t xml:space="preserve">+ </w:t>
                              </w:r>
                              <w:r>
                                <w:rPr>
                                  <w:sz w:val="18"/>
                                </w:rPr>
                                <w:sym w:font="Symbol" w:char="F077"/>
                              </w:r>
                              <w:r>
                                <w:rPr>
                                  <w:sz w:val="18"/>
                                  <w:vertAlign w:val="subscript"/>
                                </w:rPr>
                                <w:t>2</w:t>
                              </w:r>
                              <w:r>
                                <w:rPr>
                                  <w:sz w:val="18"/>
                                </w:rPr>
                                <w:t>)/2=</w:t>
                              </w:r>
                              <w:r>
                                <w:rPr>
                                  <w:sz w:val="18"/>
                                </w:rPr>
                                <w:sym w:font="Symbol" w:char="F077"/>
                              </w:r>
                              <w:r>
                                <w:rPr>
                                  <w:sz w:val="18"/>
                                  <w:vertAlign w:val="subscript"/>
                                </w:rPr>
                                <w:t>0</w:t>
                              </w:r>
                              <w:r>
                                <w:rPr>
                                  <w:sz w:val="18"/>
                                </w:rPr>
                                <w:t>/2Q</w:t>
                              </w:r>
                            </w:p>
                          </w:txbxContent>
                        </wps:txbx>
                        <wps:bodyPr rot="0" vert="horz" wrap="square" lIns="12700" tIns="12700" rIns="12700" bIns="12700" anchor="t" anchorCtr="0" upright="1">
                          <a:noAutofit/>
                        </wps:bodyPr>
                      </wps:wsp>
                      <wps:wsp>
                        <wps:cNvPr id="5547" name="Line 2585"/>
                        <wps:cNvCnPr/>
                        <wps:spPr bwMode="auto">
                          <a:xfrm>
                            <a:off x="5472" y="10970"/>
                            <a:ext cx="1880" cy="1084"/>
                          </a:xfrm>
                          <a:prstGeom prst="line">
                            <a:avLst/>
                          </a:prstGeom>
                          <a:noFill/>
                          <a:ln w="9525">
                            <a:solidFill>
                              <a:srgbClr val="00008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5548" name="Rectangle 2586"/>
                        <wps:cNvSpPr>
                          <a:spLocks noChangeArrowheads="1"/>
                        </wps:cNvSpPr>
                        <wps:spPr bwMode="auto">
                          <a:xfrm>
                            <a:off x="5073" y="10724"/>
                            <a:ext cx="400" cy="283"/>
                          </a:xfrm>
                          <a:prstGeom prst="rect">
                            <a:avLst/>
                          </a:prstGeom>
                          <a:solidFill>
                            <a:srgbClr val="FFFFFF"/>
                          </a:solidFill>
                          <a:ln>
                            <a:noFill/>
                          </a:ln>
                          <a:extLst>
                            <a:ext uri="{91240B29-F687-4F45-9708-019B960494DF}">
                              <a14:hiddenLine xmlns:a14="http://schemas.microsoft.com/office/drawing/2010/main" w="9525">
                                <a:solidFill>
                                  <a:srgbClr val="000080"/>
                                </a:solidFill>
                                <a:miter lim="800000"/>
                                <a:headEnd/>
                                <a:tailEnd/>
                              </a14:hiddenLine>
                            </a:ext>
                          </a:extLst>
                        </wps:spPr>
                        <wps:txbx>
                          <w:txbxContent>
                            <w:p w:rsidR="00361018" w:rsidRDefault="00361018" w:rsidP="00361018">
                              <w:r>
                                <w:rPr>
                                  <w:sz w:val="22"/>
                                </w:rPr>
                                <w:t>s</w:t>
                              </w:r>
                              <w:r>
                                <w:rPr>
                                  <w:sz w:val="22"/>
                                  <w:vertAlign w:val="subscript"/>
                                </w:rPr>
                                <w:t>1f</w:t>
                              </w:r>
                            </w:p>
                          </w:txbxContent>
                        </wps:txbx>
                        <wps:bodyPr rot="0" vert="horz" wrap="square" lIns="12700" tIns="12700" rIns="12700" bIns="12700" anchor="t" anchorCtr="0" upright="1">
                          <a:noAutofit/>
                        </wps:bodyPr>
                      </wps:wsp>
                      <wpg:grpSp>
                        <wpg:cNvPr id="5549" name="Group 2587"/>
                        <wpg:cNvGrpSpPr>
                          <a:grpSpLocks/>
                        </wpg:cNvGrpSpPr>
                        <wpg:grpSpPr bwMode="auto">
                          <a:xfrm>
                            <a:off x="6355" y="12020"/>
                            <a:ext cx="91" cy="95"/>
                            <a:chOff x="0" y="0"/>
                            <a:chExt cx="20000" cy="20000"/>
                          </a:xfrm>
                        </wpg:grpSpPr>
                        <wps:wsp>
                          <wps:cNvPr id="5550" name="Line 2588"/>
                          <wps:cNvCnPr/>
                          <wps:spPr bwMode="auto">
                            <a:xfrm>
                              <a:off x="0" y="187"/>
                              <a:ext cx="20000" cy="1981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551" name="Line 2589"/>
                          <wps:cNvCnPr/>
                          <wps:spPr bwMode="auto">
                            <a:xfrm flipH="1">
                              <a:off x="0" y="0"/>
                              <a:ext cx="20000" cy="20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cNvPr id="5552" name="Group 2590"/>
                        <wpg:cNvGrpSpPr>
                          <a:grpSpLocks/>
                        </wpg:cNvGrpSpPr>
                        <wpg:grpSpPr bwMode="auto">
                          <a:xfrm>
                            <a:off x="4435" y="12021"/>
                            <a:ext cx="85" cy="95"/>
                            <a:chOff x="0" y="0"/>
                            <a:chExt cx="20000" cy="20000"/>
                          </a:xfrm>
                        </wpg:grpSpPr>
                        <wps:wsp>
                          <wps:cNvPr id="5553" name="Line 2591"/>
                          <wps:cNvCnPr/>
                          <wps:spPr bwMode="auto">
                            <a:xfrm>
                              <a:off x="0" y="187"/>
                              <a:ext cx="20000" cy="1981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554" name="Line 2592"/>
                          <wps:cNvCnPr/>
                          <wps:spPr bwMode="auto">
                            <a:xfrm flipH="1">
                              <a:off x="0" y="0"/>
                              <a:ext cx="20000" cy="20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5555" name="Rectangle 2593"/>
                        <wps:cNvSpPr>
                          <a:spLocks noChangeArrowheads="1"/>
                        </wps:cNvSpPr>
                        <wps:spPr bwMode="auto">
                          <a:xfrm>
                            <a:off x="4303" y="12180"/>
                            <a:ext cx="400" cy="356"/>
                          </a:xfrm>
                          <a:prstGeom prst="rect">
                            <a:avLst/>
                          </a:prstGeom>
                          <a:solidFill>
                            <a:srgbClr val="FFFFFF"/>
                          </a:solidFill>
                          <a:ln>
                            <a:noFill/>
                          </a:ln>
                          <a:extLst>
                            <a:ext uri="{91240B29-F687-4F45-9708-019B960494DF}">
                              <a14:hiddenLine xmlns:a14="http://schemas.microsoft.com/office/drawing/2010/main" w="9525">
                                <a:solidFill>
                                  <a:srgbClr val="000080"/>
                                </a:solidFill>
                                <a:miter lim="800000"/>
                                <a:headEnd/>
                                <a:tailEnd/>
                              </a14:hiddenLine>
                            </a:ext>
                          </a:extLst>
                        </wps:spPr>
                        <wps:txbx>
                          <w:txbxContent>
                            <w:p w:rsidR="00361018" w:rsidRDefault="00361018" w:rsidP="00361018">
                              <w:r>
                                <w:rPr>
                                  <w:sz w:val="20"/>
                                </w:rPr>
                                <w:sym w:font="Symbol" w:char="F077"/>
                              </w:r>
                              <w:r>
                                <w:rPr>
                                  <w:sz w:val="20"/>
                                  <w:vertAlign w:val="subscript"/>
                                </w:rPr>
                                <w:t>2</w:t>
                              </w:r>
                            </w:p>
                          </w:txbxContent>
                        </wps:txbx>
                        <wps:bodyPr rot="0" vert="horz" wrap="square" lIns="12700" tIns="12700" rIns="12700" bIns="12700" anchor="t" anchorCtr="0" upright="1">
                          <a:noAutofit/>
                        </wps:bodyPr>
                      </wps:wsp>
                      <wps:wsp>
                        <wps:cNvPr id="5556" name="Line 2594"/>
                        <wps:cNvCnPr/>
                        <wps:spPr bwMode="auto">
                          <a:xfrm flipV="1">
                            <a:off x="5480" y="12067"/>
                            <a:ext cx="1845" cy="1054"/>
                          </a:xfrm>
                          <a:prstGeom prst="line">
                            <a:avLst/>
                          </a:prstGeom>
                          <a:noFill/>
                          <a:ln w="9525">
                            <a:solidFill>
                              <a:srgbClr val="00008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5557" name="Line 2595"/>
                        <wps:cNvCnPr/>
                        <wps:spPr bwMode="auto">
                          <a:xfrm>
                            <a:off x="5158" y="11785"/>
                            <a:ext cx="343" cy="236"/>
                          </a:xfrm>
                          <a:prstGeom prst="line">
                            <a:avLst/>
                          </a:prstGeom>
                          <a:noFill/>
                          <a:ln w="9525">
                            <a:solidFill>
                              <a:srgbClr val="000080"/>
                            </a:solidFill>
                            <a:round/>
                            <a:headEnd type="none" w="sm" len="sm"/>
                            <a:tailEnd type="triangle" w="sm" len="sm"/>
                          </a:ln>
                          <a:extLst>
                            <a:ext uri="{909E8E84-426E-40DD-AFC4-6F175D3DCCD1}">
                              <a14:hiddenFill xmlns:a14="http://schemas.microsoft.com/office/drawing/2010/main">
                                <a:noFill/>
                              </a14:hiddenFill>
                            </a:ext>
                          </a:extLst>
                        </wps:spPr>
                        <wps:bodyPr/>
                      </wps:wsp>
                      <wps:wsp>
                        <wps:cNvPr id="5558" name="Line 2596"/>
                        <wps:cNvCnPr/>
                        <wps:spPr bwMode="auto">
                          <a:xfrm flipV="1">
                            <a:off x="5194" y="11363"/>
                            <a:ext cx="307" cy="87"/>
                          </a:xfrm>
                          <a:prstGeom prst="line">
                            <a:avLst/>
                          </a:prstGeom>
                          <a:noFill/>
                          <a:ln w="9525">
                            <a:solidFill>
                              <a:srgbClr val="000080"/>
                            </a:solidFill>
                            <a:round/>
                            <a:headEnd type="none" w="sm" len="sm"/>
                            <a:tailEnd type="triangle" w="sm" len="sm"/>
                          </a:ln>
                          <a:extLst>
                            <a:ext uri="{909E8E84-426E-40DD-AFC4-6F175D3DCCD1}">
                              <a14:hiddenFill xmlns:a14="http://schemas.microsoft.com/office/drawing/2010/main">
                                <a:noFill/>
                              </a14:hiddenFill>
                            </a:ext>
                          </a:extLst>
                        </wps:spPr>
                        <wps:bodyPr/>
                      </wps:wsp>
                      <wps:wsp>
                        <wps:cNvPr id="5559" name="Rectangle 2597"/>
                        <wps:cNvSpPr>
                          <a:spLocks noChangeArrowheads="1"/>
                        </wps:cNvSpPr>
                        <wps:spPr bwMode="auto">
                          <a:xfrm>
                            <a:off x="4531" y="12584"/>
                            <a:ext cx="799" cy="447"/>
                          </a:xfrm>
                          <a:prstGeom prst="rect">
                            <a:avLst/>
                          </a:prstGeom>
                          <a:solidFill>
                            <a:srgbClr val="FFFFFF"/>
                          </a:solidFill>
                          <a:ln>
                            <a:noFill/>
                          </a:ln>
                          <a:extLst>
                            <a:ext uri="{91240B29-F687-4F45-9708-019B960494DF}">
                              <a14:hiddenLine xmlns:a14="http://schemas.microsoft.com/office/drawing/2010/main" w="9525">
                                <a:solidFill>
                                  <a:srgbClr val="000080"/>
                                </a:solidFill>
                                <a:miter lim="800000"/>
                                <a:headEnd/>
                                <a:tailEnd/>
                              </a14:hiddenLine>
                            </a:ext>
                          </a:extLst>
                        </wps:spPr>
                        <wps:txbx>
                          <w:txbxContent>
                            <w:p w:rsidR="00361018" w:rsidRDefault="00361018" w:rsidP="00361018">
                              <w:pPr>
                                <w:rPr>
                                  <w:sz w:val="22"/>
                                </w:rPr>
                              </w:pPr>
                              <w:r>
                                <w:t xml:space="preserve"> </w:t>
                              </w:r>
                              <w:r>
                                <w:rPr>
                                  <w:sz w:val="22"/>
                                </w:rPr>
                                <w:t>Q</w:t>
                              </w:r>
                              <w:r>
                                <w:rPr>
                                  <w:sz w:val="22"/>
                                </w:rPr>
                                <w:sym w:font="Symbol" w:char="F03E"/>
                              </w:r>
                              <w:r>
                                <w:rPr>
                                  <w:sz w:val="22"/>
                                </w:rPr>
                                <w:t>0.5</w:t>
                              </w:r>
                            </w:p>
                          </w:txbxContent>
                        </wps:txbx>
                        <wps:bodyPr rot="0" vert="horz" wrap="square" lIns="12700" tIns="12700" rIns="12700" bIns="12700" anchor="t" anchorCtr="0" upright="1">
                          <a:noAutofit/>
                        </wps:bodyPr>
                      </wps:wsp>
                      <wps:wsp>
                        <wps:cNvPr id="5560" name="Rectangle 2598"/>
                        <wps:cNvSpPr>
                          <a:spLocks noChangeArrowheads="1"/>
                        </wps:cNvSpPr>
                        <wps:spPr bwMode="auto">
                          <a:xfrm>
                            <a:off x="6095" y="10754"/>
                            <a:ext cx="1064" cy="501"/>
                          </a:xfrm>
                          <a:prstGeom prst="rect">
                            <a:avLst/>
                          </a:prstGeom>
                          <a:solidFill>
                            <a:srgbClr val="FFFFFF"/>
                          </a:solidFill>
                          <a:ln>
                            <a:noFill/>
                          </a:ln>
                          <a:extLst>
                            <a:ext uri="{91240B29-F687-4F45-9708-019B960494DF}">
                              <a14:hiddenLine xmlns:a14="http://schemas.microsoft.com/office/drawing/2010/main" w="9525">
                                <a:solidFill>
                                  <a:srgbClr val="000080"/>
                                </a:solidFill>
                                <a:miter lim="800000"/>
                                <a:headEnd/>
                                <a:tailEnd/>
                              </a14:hiddenLine>
                            </a:ext>
                          </a:extLst>
                        </wps:spPr>
                        <wps:txbx>
                          <w:txbxContent>
                            <w:p w:rsidR="00361018" w:rsidRDefault="00361018" w:rsidP="00361018">
                              <w:pPr>
                                <w:rPr>
                                  <w:sz w:val="20"/>
                                </w:rPr>
                              </w:pPr>
                              <w:r>
                                <w:rPr>
                                  <w:sz w:val="20"/>
                                </w:rPr>
                                <w:sym w:font="Symbol" w:char="F0BD"/>
                              </w:r>
                              <w:r>
                                <w:rPr>
                                  <w:sz w:val="20"/>
                                </w:rPr>
                                <w:t>s</w:t>
                              </w:r>
                              <w:r>
                                <w:rPr>
                                  <w:sz w:val="20"/>
                                </w:rPr>
                                <w:sym w:font="Symbol" w:char="F0BD"/>
                              </w:r>
                              <w:r>
                                <w:rPr>
                                  <w:sz w:val="20"/>
                                </w:rPr>
                                <w:t>=</w:t>
                              </w:r>
                              <w:r>
                                <w:rPr>
                                  <w:sz w:val="20"/>
                                </w:rPr>
                                <w:sym w:font="Symbol" w:char="F077"/>
                              </w:r>
                              <w:r>
                                <w:rPr>
                                  <w:sz w:val="20"/>
                                  <w:vertAlign w:val="subscript"/>
                                </w:rPr>
                                <w:t>0</w:t>
                              </w:r>
                            </w:p>
                          </w:txbxContent>
                        </wps:txbx>
                        <wps:bodyPr rot="0" vert="horz" wrap="square" lIns="12700" tIns="12700" rIns="12700" bIns="12700" anchor="t" anchorCtr="0" upright="1">
                          <a:noAutofit/>
                        </wps:bodyPr>
                      </wps:wsp>
                      <wps:wsp>
                        <wps:cNvPr id="5561" name="Rectangle 2599"/>
                        <wps:cNvSpPr>
                          <a:spLocks noChangeArrowheads="1"/>
                        </wps:cNvSpPr>
                        <wps:spPr bwMode="auto">
                          <a:xfrm>
                            <a:off x="7404" y="11222"/>
                            <a:ext cx="1204" cy="540"/>
                          </a:xfrm>
                          <a:prstGeom prst="rect">
                            <a:avLst/>
                          </a:prstGeom>
                          <a:solidFill>
                            <a:srgbClr val="FFFFFF"/>
                          </a:solidFill>
                          <a:ln>
                            <a:noFill/>
                          </a:ln>
                          <a:extLst>
                            <a:ext uri="{91240B29-F687-4F45-9708-019B960494DF}">
                              <a14:hiddenLine xmlns:a14="http://schemas.microsoft.com/office/drawing/2010/main" w="12700">
                                <a:solidFill>
                                  <a:srgbClr val="000080"/>
                                </a:solidFill>
                                <a:miter lim="800000"/>
                                <a:headEnd/>
                                <a:tailEnd/>
                              </a14:hiddenLine>
                            </a:ext>
                          </a:extLst>
                        </wps:spPr>
                        <wps:txbx>
                          <w:txbxContent>
                            <w:p w:rsidR="00361018" w:rsidRDefault="00361018" w:rsidP="00361018">
                              <w:r>
                                <w:rPr>
                                  <w:sz w:val="20"/>
                                </w:rPr>
                                <w:t>Rrafshi-</w:t>
                              </w:r>
                              <w:r>
                                <w:t xml:space="preserve"> s</w:t>
                              </w:r>
                            </w:p>
                          </w:txbxContent>
                        </wps:txbx>
                        <wps:bodyPr rot="0" vert="horz" wrap="square" lIns="12700" tIns="12700" rIns="12700" bIns="12700" anchor="t" anchorCtr="0" upright="1">
                          <a:noAutofit/>
                        </wps:bodyPr>
                      </wps:wsp>
                      <wps:wsp>
                        <wps:cNvPr id="5562" name="Line 2600"/>
                        <wps:cNvCnPr/>
                        <wps:spPr bwMode="auto">
                          <a:xfrm rot="962656" flipV="1">
                            <a:off x="4501" y="12021"/>
                            <a:ext cx="307" cy="87"/>
                          </a:xfrm>
                          <a:prstGeom prst="line">
                            <a:avLst/>
                          </a:prstGeom>
                          <a:noFill/>
                          <a:ln w="9525">
                            <a:solidFill>
                              <a:srgbClr val="000080"/>
                            </a:solidFill>
                            <a:round/>
                            <a:headEnd type="none" w="sm" len="sm"/>
                            <a:tailEnd type="triangle" w="sm" len="sm"/>
                          </a:ln>
                          <a:extLst>
                            <a:ext uri="{909E8E84-426E-40DD-AFC4-6F175D3DCCD1}">
                              <a14:hiddenFill xmlns:a14="http://schemas.microsoft.com/office/drawing/2010/main">
                                <a:noFill/>
                              </a14:hiddenFill>
                            </a:ext>
                          </a:extLst>
                        </wps:spPr>
                        <wps:bodyPr/>
                      </wps:wsp>
                      <wps:wsp>
                        <wps:cNvPr id="5563" name="Line 2601"/>
                        <wps:cNvCnPr/>
                        <wps:spPr bwMode="auto">
                          <a:xfrm rot="-962656" flipH="1" flipV="1">
                            <a:off x="6075" y="12021"/>
                            <a:ext cx="307" cy="87"/>
                          </a:xfrm>
                          <a:prstGeom prst="line">
                            <a:avLst/>
                          </a:prstGeom>
                          <a:noFill/>
                          <a:ln w="9525">
                            <a:solidFill>
                              <a:srgbClr val="000080"/>
                            </a:solidFill>
                            <a:round/>
                            <a:headEnd type="none" w="sm" len="sm"/>
                            <a:tailEnd type="triangle" w="sm" len="sm"/>
                          </a:ln>
                          <a:extLst>
                            <a:ext uri="{909E8E84-426E-40DD-AFC4-6F175D3DCCD1}">
                              <a14:hiddenFill xmlns:a14="http://schemas.microsoft.com/office/drawing/2010/main">
                                <a:noFill/>
                              </a14:hiddenFill>
                            </a:ext>
                          </a:extLst>
                        </wps:spPr>
                        <wps:bodyPr/>
                      </wps:wsp>
                      <wps:wsp>
                        <wps:cNvPr id="5564" name="Line 2602"/>
                        <wps:cNvCnPr/>
                        <wps:spPr bwMode="auto">
                          <a:xfrm rot="6315063" flipV="1">
                            <a:off x="5348" y="12439"/>
                            <a:ext cx="307" cy="87"/>
                          </a:xfrm>
                          <a:prstGeom prst="line">
                            <a:avLst/>
                          </a:prstGeom>
                          <a:noFill/>
                          <a:ln w="9525">
                            <a:solidFill>
                              <a:srgbClr val="000080"/>
                            </a:solidFill>
                            <a:round/>
                            <a:headEnd type="none" w="sm" len="sm"/>
                            <a:tailEnd type="triangle" w="sm" len="sm"/>
                          </a:ln>
                          <a:extLst>
                            <a:ext uri="{909E8E84-426E-40DD-AFC4-6F175D3DCCD1}">
                              <a14:hiddenFill xmlns:a14="http://schemas.microsoft.com/office/drawing/2010/main">
                                <a:noFill/>
                              </a14:hiddenFill>
                            </a:ext>
                          </a:extLst>
                        </wps:spPr>
                        <wps:bodyPr/>
                      </wps:wsp>
                      <wps:wsp>
                        <wps:cNvPr id="5565" name="Line 2603"/>
                        <wps:cNvCnPr/>
                        <wps:spPr bwMode="auto">
                          <a:xfrm rot="-6315063">
                            <a:off x="5337" y="11306"/>
                            <a:ext cx="307" cy="87"/>
                          </a:xfrm>
                          <a:prstGeom prst="line">
                            <a:avLst/>
                          </a:prstGeom>
                          <a:noFill/>
                          <a:ln w="9525">
                            <a:solidFill>
                              <a:srgbClr val="000080"/>
                            </a:solidFill>
                            <a:round/>
                            <a:headEnd type="none" w="sm" len="sm"/>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571" o:spid="_x0000_s2144" style="position:absolute;left:0;text-align:left;margin-left:97.75pt;margin-top:8.05pt;width:233.2pt;height:136.4pt;z-index:251667456" coordorigin="4303,10702" coordsize="4664,2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">
                <v:rect id="Rectangle 2572" o:spid="_x0000_s2145" style="position:absolute;left:4512;top:11020;width:742;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gjNcYA&#10;AADdAAAADwAAAGRycy9kb3ducmV2LnhtbESPQWvCQBSE70L/w/IK3uqmakpJXUUsgUAR2jQI3h7Z&#10;1yQ0+zbsbjX9964geBxm5htmtRlNL07kfGdZwfMsAUFcW91xo6D6zp9eQfiArLG3TAr+ycNm/TBZ&#10;Yabtmb/oVIZGRAj7DBW0IQyZlL5uyaCf2YE4ej/WGQxRukZqh+cIN72cJ8mLNNhxXGhxoF1L9W/5&#10;ZxSMxMVncVymVT1/D3udu0NefSg1fRy3byACjeEevrULrSBNF0u4volPQK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gjNcYAAADdAAAADwAAAAAAAAAAAAAAAACYAgAAZHJz&#10;L2Rvd25yZXYueG1sUEsFBgAAAAAEAAQA9QAAAIsDAAAAAA==&#10;" stroked="f" strokecolor="navy">
                  <v:textbox inset="1pt,1pt,1pt,1pt">
                    <w:txbxContent>
                      <w:p w:rsidR="00361018" w:rsidRDefault="00361018" w:rsidP="00361018">
                        <w:pPr>
                          <w:rPr>
                            <w:sz w:val="20"/>
                          </w:rPr>
                        </w:pPr>
                      </w:p>
                      <w:p w:rsidR="00361018" w:rsidRDefault="00361018" w:rsidP="00361018">
                        <w:pPr>
                          <w:rPr>
                            <w:sz w:val="20"/>
                          </w:rPr>
                        </w:pPr>
                        <w:r>
                          <w:rPr>
                            <w:sz w:val="20"/>
                          </w:rPr>
                          <w:t xml:space="preserve"> Q </w:t>
                        </w:r>
                        <w:r>
                          <w:rPr>
                            <w:sz w:val="20"/>
                          </w:rPr>
                          <w:sym w:font="Symbol" w:char="F03E"/>
                        </w:r>
                        <w:r>
                          <w:rPr>
                            <w:sz w:val="20"/>
                          </w:rPr>
                          <w:t xml:space="preserve">0.5 </w:t>
                        </w:r>
                      </w:p>
                      <w:p w:rsidR="00361018" w:rsidRDefault="00361018" w:rsidP="00361018">
                        <w:pPr>
                          <w:rPr>
                            <w:sz w:val="12"/>
                          </w:rPr>
                        </w:pPr>
                      </w:p>
                      <w:p w:rsidR="00361018" w:rsidRDefault="00361018" w:rsidP="00361018">
                        <w:pPr>
                          <w:rPr>
                            <w:sz w:val="20"/>
                          </w:rPr>
                        </w:pPr>
                        <w:r>
                          <w:rPr>
                            <w:sz w:val="20"/>
                          </w:rPr>
                          <w:t xml:space="preserve">  Q=0.5</w:t>
                        </w:r>
                      </w:p>
                    </w:txbxContent>
                  </v:textbox>
                </v:rect>
                <v:rect id="Rectangle 2573" o:spid="_x0000_s2146" style="position:absolute;left:6294;top:12098;width:514;height: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GrsUA&#10;AADdAAAADwAAAGRycy9kb3ducmV2LnhtbESPQWvCQBSE7wX/w/KE3upGbUSiq0hLIFAKVYPg7ZF9&#10;JsHs27C7avrvu4VCj8PMfMOst4PpxJ2cby0rmE4SEMSV1S3XCspj/rIE4QOyxs4yKfgmD9vN6GmN&#10;mbYP3tP9EGoRIewzVNCE0GdS+qohg35ie+LoXawzGKJ0tdQOHxFuOjlLkoU02HJcaLCnt4aq6+Fm&#10;FAzExVdxfk3LavYePnXuTnn5odTzeNitQAQawn/4r11oBWk6T+H3TXw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hIauxQAAAN0AAAAPAAAAAAAAAAAAAAAAAJgCAABkcnMv&#10;ZG93bnJldi54bWxQSwUGAAAAAAQABAD1AAAAigMAAAAA&#10;" stroked="f" strokecolor="navy">
                  <v:textbox inset="1pt,1pt,1pt,1pt">
                    <w:txbxContent>
                      <w:p w:rsidR="00361018" w:rsidRDefault="00361018" w:rsidP="00361018">
                        <w:pPr>
                          <w:rPr>
                            <w:sz w:val="20"/>
                          </w:rPr>
                        </w:pPr>
                        <w:r>
                          <w:rPr>
                            <w:sz w:val="20"/>
                          </w:rPr>
                          <w:sym w:font="Symbol" w:char="F077"/>
                        </w:r>
                        <w:r>
                          <w:rPr>
                            <w:sz w:val="20"/>
                            <w:vertAlign w:val="subscript"/>
                          </w:rPr>
                          <w:t>1</w:t>
                        </w:r>
                      </w:p>
                    </w:txbxContent>
                  </v:textbox>
                </v:rect>
                <v:rect id="Rectangle 2574" o:spid="_x0000_s2147" style="position:absolute;left:7411;top:10702;width:514;height: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g4ccA&#10;AADdAAAADwAAAGRycy9kb3ducmV2LnhtbESPT2sCMRTE74V+h/AK3mpWi6Jbo1hF0EvBf4i3x+Z1&#10;d+3mZbtJNfrpG0HocZiZ3zCjSTCVOFPjSssKOu0EBHFmdcm5gt128ToA4TyyxsoyKbiSg8n4+WmE&#10;qbYXXtN543MRIexSVFB4X6dSuqwgg65ta+LofdnGoI+yyaVu8BLhppLdJOlLgyXHhQJrmhWUfW9+&#10;jYLD8Tb1P/vhfDWwn925nYUPfQpKtV7C9B2Ep+D/w4/2Uivo9d76cH8Tn4A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foOHHAAAA3QAAAA8AAAAAAAAAAAAAAAAAmAIAAGRy&#10;cy9kb3ducmV2LnhtbFBLBQYAAAAABAAEAPUAAACMAwAAAAA=&#10;" stroked="f" strokeweight="1pt">
                  <v:textbox inset="1pt,1pt,1pt,1pt">
                    <w:txbxContent>
                      <w:p w:rsidR="00361018" w:rsidRDefault="00361018" w:rsidP="00361018">
                        <w:r>
                          <w:rPr>
                            <w:sz w:val="22"/>
                          </w:rPr>
                          <w:t>j</w:t>
                        </w:r>
                        <w:r>
                          <w:rPr>
                            <w:sz w:val="22"/>
                          </w:rPr>
                          <w:sym w:font="Symbol" w:char="F077"/>
                        </w:r>
                      </w:p>
                    </w:txbxContent>
                  </v:textbox>
                </v:rect>
                <v:rect id="Rectangle 2575" o:spid="_x0000_s2148" style="position:absolute;left:5031;top:12957;width:4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q9QsYA&#10;AADdAAAADwAAAGRycy9kb3ducmV2LnhtbESPQWvCQBSE74X+h+UVvNWN1qikriKWQKAUWg2Ct0f2&#10;NQlm34bdVeO/7xYKPQ4z8w2z2gymE1dyvrWsYDJOQBBXVrdcKygP+fMShA/IGjvLpOBOHjbrx4cV&#10;Ztre+Iuu+1CLCGGfoYImhD6T0lcNGfRj2xNH79s6gyFKV0vt8BbhppPTJJlLgy3HhQZ72jVUnfcX&#10;o2AgLj6L0ywtq+lb+NC5O+blu1Kjp2H7CiLQEP7Df+1CK0jTl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q9QsYAAADdAAAADwAAAAAAAAAAAAAAAACYAgAAZHJz&#10;L2Rvd25yZXYueG1sUEsFBgAAAAAEAAQA9QAAAIsDAAAAAA==&#10;" stroked="f" strokecolor="navy">
                  <v:textbox inset="1pt,1pt,1pt,1pt">
                    <w:txbxContent>
                      <w:p w:rsidR="00361018" w:rsidRDefault="00361018" w:rsidP="00361018">
                        <w:r>
                          <w:rPr>
                            <w:sz w:val="22"/>
                          </w:rPr>
                          <w:t>s</w:t>
                        </w:r>
                        <w:r>
                          <w:rPr>
                            <w:sz w:val="22"/>
                            <w:vertAlign w:val="subscript"/>
                          </w:rPr>
                          <w:t>2f</w:t>
                        </w:r>
                      </w:p>
                    </w:txbxContent>
                  </v:textbox>
                </v:rect>
                <v:line id="Line 2576" o:spid="_x0000_s2149" style="position:absolute;visibility:visible;mso-wrap-style:square" from="4303,12067" to="8750,12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pq8AAAADdAAAADwAAAGRycy9kb3ducmV2LnhtbERPS2vCQBC+F/wPywi91Y0tKSG6ighC&#10;wYPUCl6H7JgEs7MhO3n4792D0OPH915vJ9eogbpQezawXCSgiAtvay4NXP4OHxmoIMgWG89k4EEB&#10;tpvZ2xpz60f+peEspYohHHI0UIm0udahqMhhWPiWOHI33zmUCLtS2w7HGO4a/Zkk39phzbGhwpb2&#10;FRX3c+8M9HI70nTpsytlnMqYnVI3nIx5n0+7FSihSf7FL/ePNZCmX3FufBOfgN4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6NaavAAAAA3QAAAA8AAAAAAAAAAAAAAAAA&#10;oQIAAGRycy9kb3ducmV2LnhtbFBLBQYAAAAABAAEAPkAAACOAwAAAAA=&#10;" strokeweight="1pt">
                  <v:stroke startarrowwidth="narrow" startarrowlength="short" endarrowwidth="narrow" endarrowlength="short"/>
                </v:line>
                <v:line id="Line 2577" o:spid="_x0000_s2150" style="position:absolute;visibility:visible;mso-wrap-style:square" from="7324,10705" to="7325,13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HMMMQAAADdAAAADwAAAGRycy9kb3ducmV2LnhtbESPS2vDMBCE74X+B7GB3ho5LQ6uGyWU&#10;QiDQQ8gDel2sjW1qrYy1fuTfR4VAjsPMfMOsNpNr1EBdqD0bWMwTUMSFtzWXBs6n7WsGKgiyxcYz&#10;GbhSgM36+WmFufUjH2g4SqkihEOOBiqRNtc6FBU5DHPfEkfv4juHEmVXatvhGOGu0W9JstQOa44L&#10;Fbb0XVHxd+ydgV4uPzSd++yXMk5lzPapG/bGvMymr09QQpM8wvf2zhpI0/cP+H8Tn4Be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wcwwxAAAAN0AAAAPAAAAAAAAAAAA&#10;AAAAAKECAABkcnMvZG93bnJldi54bWxQSwUGAAAAAAQABAD5AAAAkgMAAAAA&#10;" strokeweight="1pt">
                  <v:stroke startarrowwidth="narrow" startarrowlength="short" endarrowwidth="narrow" endarrowlength="short"/>
                </v:line>
                <v:line id="Line 2578" o:spid="_x0000_s2151" style="position:absolute;visibility:visible;mso-wrap-style:square" from="5500,10752" to="5501,13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0W0MAAAADdAAAADwAAAGRycy9kb3ducmV2LnhtbERPS2vCQBC+F/wPywi91Y2lKSG6ighC&#10;wYPUCl6H7JgEs7MhO3n4792D0OPH915vJ9eogbpQezawXCSgiAtvay4NXP4OHxmoIMgWG89k4EEB&#10;tpvZ2xpz60f+peEspYohHHI0UIm0udahqMhhWPiWOHI33zmUCLtS2w7HGO4a/Zkk39phzbGhwpb2&#10;FRX3c+8M9HI70nTpsytlnMqYnVI3nIx5n0+7FSihSf7FL/ePNZCmX3F/fBOfgN4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j9FtDAAAAA3QAAAA8AAAAAAAAAAAAAAAAA&#10;oQIAAGRycy9kb3ducmV2LnhtbFBLBQYAAAAABAAEAPkAAACOAwAAAAA=&#10;" strokeweight="1pt">
                  <v:stroke startarrowwidth="narrow" startarrowlength="short" endarrowwidth="narrow" endarrowlength="short"/>
                </v:line>
                <v:group id="Group 2579" o:spid="_x0000_s2152" style="position:absolute;left:5443;top:10940;width:115;height:95"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LeqNsYAAADdAAAADwAAAGRycy9kb3ducmV2LnhtbESPT2vCQBTE7wW/w/KE&#10;3uomthGJriKi4kEK/gHx9sg+k2D2bciuSfz23UKhx2FmfsPMl72pREuNKy0riEcRCOLM6pJzBZfz&#10;9mMKwnlkjZVlUvAiB8vF4G2OqbYdH6k9+VwECLsUFRTe16mULivIoBvZmjh4d9sY9EE2udQNdgFu&#10;KjmOook0WHJYKLCmdUHZ4/Q0CnYddqvPeNMeHvf163ZOvq+HmJR6H/arGQhPvf8P/7X3WkGSfMX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6o2xgAAAN0A&#10;AAAPAAAAAAAAAAAAAAAAAKoCAABkcnMvZG93bnJldi54bWxQSwUGAAAAAAQABAD6AAAAnQMAAAAA&#10;">
                  <v:line id="Line 2580" o:spid="_x0000_s2153" style="position:absolute;visibility:visible;mso-wrap-style:square" from="0,187"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MtPMQAAADdAAAADwAAAGRycy9kb3ducmV2LnhtbESPS2vDMBCE74H+B7GF3hI5oQ7GjRJC&#10;oVDoIeQBuS7Wxja1VsZaP/rvq0Agx2FmvmE2u8k1aqAu1J4NLBcJKOLC25pLA5fz1zwDFQTZYuOZ&#10;DPxRgN32ZbbB3PqRjzScpFQRwiFHA5VIm2sdioochoVviaN3851DibIrte1wjHDX6FWSrLXDmuNC&#10;hS19VlT8nnpnoJfbD02XPrtSxqmM2SF1w8GYt9dp/wFKaJJn+NH+tgbS9H0F9zfxCejt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Yy08xAAAAN0AAAAPAAAAAAAAAAAA&#10;AAAAAKECAABkcnMvZG93bnJldi54bWxQSwUGAAAAAAQABAD5AAAAkgMAAAAA&#10;" strokeweight="1pt">
                    <v:stroke startarrowwidth="narrow" startarrowlength="short" endarrowwidth="narrow" endarrowlength="short"/>
                  </v:line>
                  <v:line id="Line 2581" o:spid="_x0000_s2154" style="position:absolute;flip:x;visibility:visible;mso-wrap-style:square" from="0,0"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cVcQAAADdAAAADwAAAGRycy9kb3ducmV2LnhtbESPQYvCMBSE74L/ITzBi2iqrqVUo4gg&#10;CHvauqzXR/Nsi81LbWKt/34jLOxxmJlvmM2uN7XoqHWVZQXzWQSCOLe64kLB9/k4TUA4j6yxtkwK&#10;XuRgtx0ONphq++Qv6jJfiABhl6KC0vsmldLlJRl0M9sQB+9qW4M+yLaQusVngJtaLqIolgYrDgsl&#10;NnQoKb9lD6Mgt8nPZ/K6zOP7OV4k1URmnZFKjUf9fg3CU+//w3/tk1awWn0s4f0mPA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OtxVxAAAAN0AAAAPAAAAAAAAAAAA&#10;AAAAAKECAABkcnMvZG93bnJldi54bWxQSwUGAAAAAAQABAD5AAAAkgMAAAAA&#10;" strokeweight="1pt">
                    <v:stroke startarrowwidth="narrow" startarrowlength="short" endarrowwidth="narrow" endarrowlength="short"/>
                  </v:line>
                </v:group>
                <v:rect id="Rectangle 2582" o:spid="_x0000_s2155" style="position:absolute;left:8681;top:11933;width:286;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focMcA&#10;AADdAAAADwAAAGRycy9kb3ducmV2LnhtbESPQWsCMRSE70L/Q3gFb262oqJbo1hFsJeCtiLeHpvX&#10;3W03L+smatpfbwoFj8PMfMNM58HU4kKtqywreEpSEMS51RUXCj7e170xCOeRNdaWScEPOZjPHjpT&#10;zLS98pYuO1+ICGGXoYLS+yaT0uUlGXSJbYij92lbgz7KtpC6xWuEm1r203QkDVYcF0psaFlS/r07&#10;GwWH4+/Cn/aT1evYvvVXdhle9FdQqvsYFs8gPAV/D/+3N1rBcDgYwN+b+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6H6HDHAAAA3QAAAA8AAAAAAAAAAAAAAAAAmAIAAGRy&#10;cy9kb3ducmV2LnhtbFBLBQYAAAAABAAEAPUAAACMAwAAAAA=&#10;" stroked="f" strokeweight="1pt">
                  <v:textbox inset="1pt,1pt,1pt,1pt">
                    <w:txbxContent>
                      <w:p w:rsidR="00361018" w:rsidRDefault="00361018" w:rsidP="00361018">
                        <w:pPr>
                          <w:rPr>
                            <w:sz w:val="22"/>
                          </w:rPr>
                        </w:pPr>
                        <w:r>
                          <w:rPr>
                            <w:sz w:val="22"/>
                          </w:rPr>
                          <w:sym w:font="Symbol" w:char="F073"/>
                        </w:r>
                      </w:p>
                    </w:txbxContent>
                  </v:textbox>
                </v:rect>
                <v:line id="Line 2583" o:spid="_x0000_s2156" style="position:absolute;visibility:visible;mso-wrap-style:square" from="5443,12771" to="7382,12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JLycUAAADdAAAADwAAAGRycy9kb3ducmV2LnhtbESPT2vCQBTE70K/w/IK3nTTmlhJsxGp&#10;CK03bUuvz+zLH5p9G7KrSb99VxA8DjPzGyZbj6YVF+pdY1nB0zwCQVxY3XCl4OtzN1uBcB5ZY2uZ&#10;FPyRg3X+MMkw1XbgA12OvhIBwi5FBbX3XSqlK2oy6Oa2Iw5eaXuDPsi+krrHIcBNK5+jaCkNNhwW&#10;auzorabi93g2Cnj/8719OZUu/ii3i81piMcVW6Wmj+PmFYSn0d/Dt/a7VpAkcQLXN+EJy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JLycUAAADdAAAADwAAAAAAAAAA&#10;AAAAAAChAgAAZHJzL2Rvd25yZXYueG1sUEsFBgAAAAAEAAQA+QAAAJMDAAAAAA==&#10;" strokeweight=".65pt">
                  <v:stroke startarrow="block" startarrowwidth="narrow" startarrowlength="short" endarrow="block" endarrowwidth="narrow" endarrowlength="short"/>
                </v:line>
                <v:rect id="Rectangle 2584" o:spid="_x0000_s2157" style="position:absolute;left:5557;top:12953;width:165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LSa8cA&#10;AADdAAAADwAAAGRycy9kb3ducmV2LnhtbESPT0sDMRTE74LfITyhN5u13f7bNi0itHgSrW31+Ni8&#10;bhY3L0uSdtdvbwTB4zDzm2FWm9424ko+1I4VPAwzEMSl0zVXCg7v2/s5iBCRNTaOScE3Bdisb29W&#10;WGjX8Rtd97ESqYRDgQpMjG0hZSgNWQxD1xIn7+y8xZikr6T22KVy28hRlk2lxZrTgsGWngyVX/uL&#10;VTA5zl4PL11cXMYns7N+kecfo0+lBnf94xJEpD7+h//oZ524ST6F3zfp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6i0mvHAAAA3QAAAA8AAAAAAAAAAAAAAAAAmAIAAGRy&#10;cy9kb3ducmV2LnhtbFBLBQYAAAAABAAEAPUAAACMAwAAAAA=&#10;" stroked="f" strokeweight=".65pt">
                  <v:textbox inset="1pt,1pt,1pt,1pt">
                    <w:txbxContent>
                      <w:p w:rsidR="00361018" w:rsidRDefault="00361018" w:rsidP="00361018">
                        <w:pPr>
                          <w:rPr>
                            <w:sz w:val="22"/>
                          </w:rPr>
                        </w:pPr>
                        <w:r>
                          <w:t xml:space="preserve"> </w:t>
                        </w:r>
                        <w:r>
                          <w:rPr>
                            <w:sz w:val="18"/>
                          </w:rPr>
                          <w:t>(</w:t>
                        </w:r>
                        <w:r>
                          <w:rPr>
                            <w:sz w:val="18"/>
                          </w:rPr>
                          <w:sym w:font="Symbol" w:char="F077"/>
                        </w:r>
                        <w:r>
                          <w:rPr>
                            <w:sz w:val="18"/>
                            <w:vertAlign w:val="subscript"/>
                          </w:rPr>
                          <w:t>1</w:t>
                        </w:r>
                        <w:r>
                          <w:rPr>
                            <w:sz w:val="18"/>
                          </w:rPr>
                          <w:t xml:space="preserve">+ </w:t>
                        </w:r>
                        <w:r>
                          <w:rPr>
                            <w:sz w:val="18"/>
                          </w:rPr>
                          <w:sym w:font="Symbol" w:char="F077"/>
                        </w:r>
                        <w:r>
                          <w:rPr>
                            <w:sz w:val="18"/>
                            <w:vertAlign w:val="subscript"/>
                          </w:rPr>
                          <w:t>2</w:t>
                        </w:r>
                        <w:r>
                          <w:rPr>
                            <w:sz w:val="18"/>
                          </w:rPr>
                          <w:t>)/2=</w:t>
                        </w:r>
                        <w:r>
                          <w:rPr>
                            <w:sz w:val="18"/>
                          </w:rPr>
                          <w:sym w:font="Symbol" w:char="F077"/>
                        </w:r>
                        <w:r>
                          <w:rPr>
                            <w:sz w:val="18"/>
                            <w:vertAlign w:val="subscript"/>
                          </w:rPr>
                          <w:t>0</w:t>
                        </w:r>
                        <w:r>
                          <w:rPr>
                            <w:sz w:val="18"/>
                          </w:rPr>
                          <w:t>/2Q</w:t>
                        </w:r>
                      </w:p>
                    </w:txbxContent>
                  </v:textbox>
                </v:rect>
                <v:line id="Line 2585" o:spid="_x0000_s2158" style="position:absolute;visibility:visible;mso-wrap-style:square" from="5472,10970" to="7352,12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4A38UAAADdAAAADwAAAGRycy9kb3ducmV2LnhtbESPzW7CMBCE75X6DtZW4lYcKlIgxSCE&#10;6I+4NYGeV/ESh8bryHYhffu6UqUeRzPzjWa5HmwnLuRD61jBZJyBIK6dbrlRcKie7+cgQkTW2Dkm&#10;Bd8UYL26vVliod2V3+lSxkYkCIcCFZgY+0LKUBuyGMauJ07eyXmLMUnfSO3xmuC2kw9Z9igttpwW&#10;DPa0NVR/ll9WwevsxW/441xmYbLYlzlWR7OrlBrdDZsnEJGG+B/+a79pBXk+ncHvm/Q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4A38UAAADdAAAADwAAAAAAAAAA&#10;AAAAAAChAgAAZHJzL2Rvd25yZXYueG1sUEsFBgAAAAAEAAQA+QAAAJMDAAAAAA==&#10;" strokecolor="navy">
                  <v:stroke startarrow="block" startarrowwidth="narrow" startarrowlength="short" endarrow="block" endarrowwidth="narrow" endarrowlength="short"/>
                </v:line>
                <v:rect id="Rectangle 2586" o:spid="_x0000_s2159" style="position:absolute;left:5073;top:10724;width:40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NaTcIA&#10;AADdAAAADwAAAGRycy9kb3ducmV2LnhtbERPXWvCMBR9F/YfwhX2pqliZXRGGZNCYQjaFcG3S3PX&#10;ljU3JYna/fvlQfDxcL43u9H04kbOd5YVLOYJCOLa6o4bBdV3PnsD4QOyxt4yKfgjD7vty2SDmbZ3&#10;PtGtDI2IIewzVNCGMGRS+rolg35uB+LI/VhnMEToGqkd3mO46eUySdbSYMexocWBPluqf8urUTAS&#10;F8fiskqrerkPB527c159KfU6HT/eQQQaw1P8cBdaQZqu4tz4Jj4Bu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1pNwgAAAN0AAAAPAAAAAAAAAAAAAAAAAJgCAABkcnMvZG93&#10;bnJldi54bWxQSwUGAAAAAAQABAD1AAAAhwMAAAAA&#10;" stroked="f" strokecolor="navy">
                  <v:textbox inset="1pt,1pt,1pt,1pt">
                    <w:txbxContent>
                      <w:p w:rsidR="00361018" w:rsidRDefault="00361018" w:rsidP="00361018">
                        <w:r>
                          <w:rPr>
                            <w:sz w:val="22"/>
                          </w:rPr>
                          <w:t>s</w:t>
                        </w:r>
                        <w:r>
                          <w:rPr>
                            <w:sz w:val="22"/>
                            <w:vertAlign w:val="subscript"/>
                          </w:rPr>
                          <w:t>1f</w:t>
                        </w:r>
                      </w:p>
                    </w:txbxContent>
                  </v:textbox>
                </v:rect>
                <v:group id="Group 2587" o:spid="_x0000_s2160" style="position:absolute;left:6355;top:12020;width:91;height:95"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mwaYwxgAAAN0A&#10;AAAPAAAAAAAAAAAAAAAAAKoCAABkcnMvZG93bnJldi54bWxQSwUGAAAAAAQABAD6AAAAnQMAAAAA&#10;">
                  <v:line id="Line 2588" o:spid="_x0000_s2161" style="position:absolute;visibility:visible;mso-wrap-style:square" from="0,187"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SADcAAAADdAAAADwAAAGRycy9kb3ducmV2LnhtbERPS2vCQBC+F/wPywi91Y2FLSF1FREE&#10;oQepFXodsmMSzM6G7OThv3cPhR4/vvdmN/tWjdTHJrCF9SoDRVwG13Bl4fpzfMtBRUF22AYmCw+K&#10;sNsuXjZYuDDxN40XqVQK4VighVqkK7SOZU0e4yp0xIm7hd6jJNhX2vU4pXDf6vcs+9AeG04NNXZ0&#10;qKm8XwZvYZDbF83XIf+lnI1M+dn48Wzt63Lef4ISmuVf/Oc+OQvGmLQ/vUlPQG+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0kgA3AAAAA3QAAAA8AAAAAAAAAAAAAAAAA&#10;oQIAAGRycy9kb3ducmV2LnhtbFBLBQYAAAAABAAEAPkAAACOAwAAAAA=&#10;" strokeweight="1pt">
                    <v:stroke startarrowwidth="narrow" startarrowlength="short" endarrowwidth="narrow" endarrowlength="short"/>
                  </v:line>
                  <v:line id="Line 2589" o:spid="_x0000_s2162" style="position:absolute;flip:x;visibility:visible;mso-wrap-style:square" from="0,0"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1xZMQAAADdAAAADwAAAGRycy9kb3ducmV2LnhtbESPQYvCMBSE74L/ITxhL6JphZZSjSKC&#10;sLAnq+xeH82zLTYvtcnW+u/NwoLHYWa+YTa70bRioN41lhXEywgEcWl1w5WCy/m4yEA4j6yxtUwK&#10;nuRgt51ONphr++ATDYWvRICwy1FB7X2XS+nKmgy6pe2Ig3e1vUEfZF9J3eMjwE0rV1GUSoMNh4Ua&#10;OzrUVN6KX6OgtNn3V/b8idP7OV1lzVwWg5FKfczG/RqEp9G/w//tT60gSZIY/t6EJyC3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fXFkxAAAAN0AAAAPAAAAAAAAAAAA&#10;AAAAAKECAABkcnMvZG93bnJldi54bWxQSwUGAAAAAAQABAD5AAAAkgMAAAAA&#10;" strokeweight="1pt">
                    <v:stroke startarrowwidth="narrow" startarrowlength="short" endarrowwidth="narrow" endarrowlength="short"/>
                  </v:line>
                </v:group>
                <v:group id="Group 2590" o:spid="_x0000_s2163" style="position:absolute;left:4435;top:12021;width:85;height:95"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yinMUAAADdAAAADwAAAGRycy9kb3ducmV2LnhtbESPQYvCMBSE7wv+h/AE&#10;b2tapYtUo4ioeJCFVUG8PZpnW2xeShPb+u/NwsIeh5n5hlmselOJlhpXWlYQjyMQxJnVJecKLufd&#10;5wyE88gaK8uk4EUOVsvBxwJTbTv+ofbkcxEg7FJUUHhfp1K6rCCDbmxr4uDdbWPQB9nkUjfYBbip&#10;5CSKvqTBksNCgTVtCsoep6dRsO+wW0/jbXt83Dev2zn5vh5jUmo07NdzEJ56/x/+ax+0giRJJ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28opzFAAAA3QAA&#10;AA8AAAAAAAAAAAAAAAAAqgIAAGRycy9kb3ducmV2LnhtbFBLBQYAAAAABAAEAPoAAACcAwAAAAA=&#10;">
                  <v:line id="Line 2591" o:spid="_x0000_s2164" style="position:absolute;visibility:visible;mso-wrap-style:square" from="0,187"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YeesMAAADdAAAADwAAAGRycy9kb3ducmV2LnhtbESPzWrDMBCE74G8g9hCb4ncFhXjRAkh&#10;UCj0EJoGcl2sjW1irYy1/unbV4VCj8PMfMNs97Nv1Uh9bAJbeFpnoIjL4BquLFy+3lY5qCjIDtvA&#10;ZOGbIux3y8UWCxcm/qTxLJVKEI4FWqhFukLrWNbkMa5DR5y8W+g9SpJ9pV2PU4L7Vj9n2av22HBa&#10;qLGjY03l/Tx4C4PcPmi+DPmVcjYy5Sfjx5O1jw/zYQNKaJb/8F/73VkwxrzA75v0BP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32HnrDAAAA3QAAAA8AAAAAAAAAAAAA&#10;AAAAoQIAAGRycy9kb3ducmV2LnhtbFBLBQYAAAAABAAEAPkAAACRAwAAAAA=&#10;" strokeweight="1pt">
                    <v:stroke startarrowwidth="narrow" startarrowlength="short" endarrowwidth="narrow" endarrowlength="short"/>
                  </v:line>
                  <v:line id="Line 2592" o:spid="_x0000_s2165" style="position:absolute;flip:x;visibility:visible;mso-wrap-style:square" from="0,0"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rS/MQAAADdAAAADwAAAGRycy9kb3ducmV2LnhtbESPQYvCMBSE78L+h/AWvIimii2lGmUR&#10;FhY8WWX3+miebbF56Tax1n9vBMHjMDPfMOvtYBrRU+dqywrmswgEcWF1zaWC0/F7moJwHlljY5kU&#10;3MnBdvMxWmOm7Y0P1Oe+FAHCLkMFlfdtJqUrKjLoZrYlDt7ZdgZ9kF0pdYe3ADeNXERRIg3WHBYq&#10;bGlXUXHJr0ZBYdPffXr/myf/x2SR1hOZ90YqNf4cvlYgPA3+HX61f7SCOI6X8HwTnoD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CtL8xAAAAN0AAAAPAAAAAAAAAAAA&#10;AAAAAKECAABkcnMvZG93bnJldi54bWxQSwUGAAAAAAQABAD5AAAAkgMAAAAA&#10;" strokeweight="1pt">
                    <v:stroke startarrowwidth="narrow" startarrowlength="short" endarrowwidth="narrow" endarrowlength="short"/>
                  </v:line>
                </v:group>
                <v:rect id="Rectangle 2593" o:spid="_x0000_s2166" style="position:absolute;left:4303;top:12180;width:400;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tjDsIA&#10;AADdAAAADwAAAGRycy9kb3ducmV2LnhtbERPXWvCMBR9F/wP4Qq+aaqojGqU4SgURFBXBnu7NNe2&#10;rLkpSab13xthsPN2OF+cza43rbiR841lBbNpAoK4tLrhSkHxmU3eQPiArLG1TAoe5GG3HQ42mGp7&#10;5zPdLqESsYR9igrqELpUSl/WZNBPbUcctat1BkOkrpLa4T2Wm1bOk2QlDTYcF2rsaF9T+XP5NQp6&#10;4vyUfy+WRTn/CEedua+sOCg1HvXvaxCB+vBv/kvnWsEyAl5v4hO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2MOwgAAAN0AAAAPAAAAAAAAAAAAAAAAAJgCAABkcnMvZG93&#10;bnJldi54bWxQSwUGAAAAAAQABAD1AAAAhwMAAAAA&#10;" stroked="f" strokecolor="navy">
                  <v:textbox inset="1pt,1pt,1pt,1pt">
                    <w:txbxContent>
                      <w:p w:rsidR="00361018" w:rsidRDefault="00361018" w:rsidP="00361018">
                        <w:r>
                          <w:rPr>
                            <w:sz w:val="20"/>
                          </w:rPr>
                          <w:sym w:font="Symbol" w:char="F077"/>
                        </w:r>
                        <w:r>
                          <w:rPr>
                            <w:sz w:val="20"/>
                            <w:vertAlign w:val="subscript"/>
                          </w:rPr>
                          <w:t>2</w:t>
                        </w:r>
                      </w:p>
                    </w:txbxContent>
                  </v:textbox>
                </v:rect>
                <v:line id="Line 2594" o:spid="_x0000_s2167" style="position:absolute;flip:y;visibility:visible;mso-wrap-style:square" from="5480,12067" to="7325,13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xufMYAAADdAAAADwAAAGRycy9kb3ducmV2LnhtbESPUWvCMBSF34X9h3CFvWlqR0WqUWRD&#10;8EW26X7AXXPbFJubkmS189cvg8EeD+ec73A2u9F2YiAfWscKFvMMBHHldMuNgo/LYbYCESKyxs4x&#10;KfimALvtw2SDpXY3fqfhHBuRIBxKVGBi7EspQ2XIYpi7njh5tfMWY5K+kdrjLcFtJ/MsW0qLLacF&#10;gz09G6qu5y+r4JSH+tO81vfs7enF3/PTYhiPB6Uep+N+DSLSGP/Df+2jVlAUxRJ+36QnIL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cbnzGAAAA3QAAAA8AAAAAAAAA&#10;AAAAAAAAoQIAAGRycy9kb3ducmV2LnhtbFBLBQYAAAAABAAEAPkAAACUAwAAAAA=&#10;" strokecolor="navy">
                  <v:stroke startarrow="block" startarrowwidth="narrow" startarrowlength="short" endarrow="block" endarrowwidth="narrow" endarrowlength="short"/>
                </v:line>
                <v:line id="Line 2595" o:spid="_x0000_s2168" style="position:absolute;visibility:visible;mso-wrap-style:square" from="5158,11785" to="5501,12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M6SMQAAADdAAAADwAAAGRycy9kb3ducmV2LnhtbESPzWrDMBCE74W8g9hAbo0cg5vUjRJM&#10;oZBbHbcPsFhby9RaOZbin7evCoUeh5n5hjmeZ9uJkQbfOlaw2yYgiGunW24UfH68PR5A+ICssXNM&#10;ChbycD6tHo6YazfxlcYqNCJC2OeowITQ51L62pBFv3U9cfS+3GAxRDk0Ug84RbjtZJokT9Jiy3HB&#10;YE+vhurv6m4V2EKmS3kzy/19ztLn3pT6sBRKbdZz8QIi0Bz+w3/ti1aQZdkeft/EJyBP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4zpIxAAAAN0AAAAPAAAAAAAAAAAA&#10;AAAAAKECAABkcnMvZG93bnJldi54bWxQSwUGAAAAAAQABAD5AAAAkgMAAAAA&#10;" strokecolor="navy">
                  <v:stroke startarrowwidth="narrow" startarrowlength="short" endarrow="block" endarrowwidth="narrow" endarrowlength="short"/>
                </v:line>
                <v:line id="Line 2596" o:spid="_x0000_s2169" style="position:absolute;flip:y;visibility:visible;mso-wrap-style:square" from="5194,11363" to="5501,11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CVXsMAAADdAAAADwAAAGRycy9kb3ducmV2LnhtbERPXWvCMBR9H+w/hDvYm6Y6KtIZpZsI&#10;04Ggc7DHS3Ntis1NaTIb/715GOzxcL4Xq2hbcaXeN44VTMYZCOLK6YZrBaevzWgOwgdkja1jUnAj&#10;D6vl48MCC+0GPtD1GGqRQtgXqMCE0BVS+sqQRT92HXHizq63GBLsa6l7HFK4beU0y2bSYsOpwWBH&#10;74aqy/HXKijX53I3vMXP4ad9OZlsS+vvuFfq+SmWryACxfAv/nN/aAV5nqe56U16An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glV7DAAAA3QAAAA8AAAAAAAAAAAAA&#10;AAAAoQIAAGRycy9kb3ducmV2LnhtbFBLBQYAAAAABAAEAPkAAACRAwAAAAA=&#10;" strokecolor="navy">
                  <v:stroke startarrowwidth="narrow" startarrowlength="short" endarrow="block" endarrowwidth="narrow" endarrowlength="short"/>
                </v:line>
                <v:rect id="Rectangle 2597" o:spid="_x0000_s2170" style="position:absolute;left:4531;top:12584;width:799;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ZpC8UA&#10;AADdAAAADwAAAGRycy9kb3ducmV2LnhtbESPQWvCQBSE7wX/w/IEb3WjNKWNriJKICBCtaHg7ZF9&#10;TUKzb8PuVuO/d4VCj8PMfMMs14PpxIWcby0rmE0TEMSV1S3XCsrP/PkNhA/IGjvLpOBGHtar0dMS&#10;M22vfKTLKdQiQthnqKAJoc+k9FVDBv3U9sTR+7bOYIjS1VI7vEa46eQ8SV6lwZbjQoM9bRuqfk6/&#10;RsFAXHwU55e0rOa7cNC5+8rLvVKT8bBZgAg0hP/wX7vQCtI0fYfHm/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FmkLxQAAAN0AAAAPAAAAAAAAAAAAAAAAAJgCAABkcnMv&#10;ZG93bnJldi54bWxQSwUGAAAAAAQABAD1AAAAigMAAAAA&#10;" stroked="f" strokecolor="navy">
                  <v:textbox inset="1pt,1pt,1pt,1pt">
                    <w:txbxContent>
                      <w:p w:rsidR="00361018" w:rsidRDefault="00361018" w:rsidP="00361018">
                        <w:pPr>
                          <w:rPr>
                            <w:sz w:val="22"/>
                          </w:rPr>
                        </w:pPr>
                        <w:r>
                          <w:t xml:space="preserve"> </w:t>
                        </w:r>
                        <w:r>
                          <w:rPr>
                            <w:sz w:val="22"/>
                          </w:rPr>
                          <w:t>Q</w:t>
                        </w:r>
                        <w:r>
                          <w:rPr>
                            <w:sz w:val="22"/>
                          </w:rPr>
                          <w:sym w:font="Symbol" w:char="F03E"/>
                        </w:r>
                        <w:r>
                          <w:rPr>
                            <w:sz w:val="22"/>
                          </w:rPr>
                          <w:t>0.5</w:t>
                        </w:r>
                      </w:p>
                    </w:txbxContent>
                  </v:textbox>
                </v:rect>
                <v:rect id="Rectangle 2598" o:spid="_x0000_s2171" style="position:absolute;left:6095;top:10754;width:1064;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KK8IA&#10;AADdAAAADwAAAGRycy9kb3ducmV2LnhtbERPXWvCMBR9F/Yfwh3sTdPJKlKNIpNCYQizlsHeLs21&#10;LTY3JYna/XvzMPDxcL7X29H04kbOd5YVvM8SEMS11R03CqpTPl2C8AFZY2+ZFPyRh+3mZbLGTNs7&#10;H+lWhkbEEPYZKmhDGDIpfd2SQT+zA3HkztYZDBG6RmqH9xhuejlPkoU02HFsaHGgz5bqS3k1Ckbi&#10;4rv4/Uirer4PB527n7z6UurtddytQAQaw1P87y60gjRdxP3xTXw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QAorwgAAAN0AAAAPAAAAAAAAAAAAAAAAAJgCAABkcnMvZG93&#10;bnJldi54bWxQSwUGAAAAAAQABAD1AAAAhwMAAAAA&#10;" stroked="f" strokecolor="navy">
                  <v:textbox inset="1pt,1pt,1pt,1pt">
                    <w:txbxContent>
                      <w:p w:rsidR="00361018" w:rsidRDefault="00361018" w:rsidP="00361018">
                        <w:pPr>
                          <w:rPr>
                            <w:sz w:val="20"/>
                          </w:rPr>
                        </w:pPr>
                        <w:r>
                          <w:rPr>
                            <w:sz w:val="20"/>
                          </w:rPr>
                          <w:sym w:font="Symbol" w:char="F0BD"/>
                        </w:r>
                        <w:r>
                          <w:rPr>
                            <w:sz w:val="20"/>
                          </w:rPr>
                          <w:t>s</w:t>
                        </w:r>
                        <w:r>
                          <w:rPr>
                            <w:sz w:val="20"/>
                          </w:rPr>
                          <w:sym w:font="Symbol" w:char="F0BD"/>
                        </w:r>
                        <w:r>
                          <w:rPr>
                            <w:sz w:val="20"/>
                          </w:rPr>
                          <w:t>=</w:t>
                        </w:r>
                        <w:r>
                          <w:rPr>
                            <w:sz w:val="20"/>
                          </w:rPr>
                          <w:sym w:font="Symbol" w:char="F077"/>
                        </w:r>
                        <w:r>
                          <w:rPr>
                            <w:sz w:val="20"/>
                            <w:vertAlign w:val="subscript"/>
                          </w:rPr>
                          <w:t>0</w:t>
                        </w:r>
                      </w:p>
                    </w:txbxContent>
                  </v:textbox>
                </v:rect>
                <v:rect id="Rectangle 2599" o:spid="_x0000_s2172" style="position:absolute;left:7404;top:11222;width:120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jsfMUA&#10;AADdAAAADwAAAGRycy9kb3ducmV2LnhtbESPzWrCQBSF9wXfYbhCdzpJaaRERxHbSii4qLpxd81c&#10;M8HMnZAZTfr2nYLQ5eH8fJzFarCNuFPna8cK0mkCgrh0uuZKwfHwOXkD4QOyxsYxKfghD6vl6GmB&#10;uXY9f9N9HyoRR9jnqMCE0OZS+tKQRT91LXH0Lq6zGKLsKqk77OO4beRLksykxZojwWBLG0PldX+z&#10;kUvF+bTj7c28f2x3oXn9QndGpZ7Hw3oOItAQ/sOPdqEVZNkshb838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uOx8xQAAAN0AAAAPAAAAAAAAAAAAAAAAAJgCAABkcnMv&#10;ZG93bnJldi54bWxQSwUGAAAAAAQABAD1AAAAigMAAAAA&#10;" stroked="f" strokecolor="navy" strokeweight="1pt">
                  <v:textbox inset="1pt,1pt,1pt,1pt">
                    <w:txbxContent>
                      <w:p w:rsidR="00361018" w:rsidRDefault="00361018" w:rsidP="00361018">
                        <w:r>
                          <w:rPr>
                            <w:sz w:val="20"/>
                          </w:rPr>
                          <w:t>Rrafshi-</w:t>
                        </w:r>
                        <w:r>
                          <w:t xml:space="preserve"> s</w:t>
                        </w:r>
                      </w:p>
                    </w:txbxContent>
                  </v:textbox>
                </v:rect>
                <v:line id="Line 2600" o:spid="_x0000_s2173" style="position:absolute;rotation:-1051477fd;flip:y;visibility:visible;mso-wrap-style:square" from="4501,12021" to="4808,12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NZicYAAADdAAAADwAAAGRycy9kb3ducmV2LnhtbESPQWsCMRSE7wX/Q3hCbzXrtopsjSIt&#10;hdKbWpceH5tndnHzsiSpu/bXG0HocZiZb5jlerCtOJMPjWMF00kGgrhyumGj4Hv/8bQAESKyxtYx&#10;KbhQgPVq9LDEQruet3TeRSMShEOBCuoYu0LKUNVkMUxcR5y8o/MWY5LeSO2xT3DbyjzL5tJiw2mh&#10;xo7eaqpOu1+roKdy/+cv75upOZalyQ8/X8+nF6Uex8PmFUSkIf6H7+1PrWA2m+dwe5OegF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TWYnGAAAA3QAAAA8AAAAAAAAA&#10;AAAAAAAAoQIAAGRycy9kb3ducmV2LnhtbFBLBQYAAAAABAAEAPkAAACUAwAAAAA=&#10;" strokecolor="navy">
                  <v:stroke startarrowwidth="narrow" startarrowlength="short" endarrow="block" endarrowwidth="narrow" endarrowlength="short"/>
                </v:line>
                <v:line id="Line 2601" o:spid="_x0000_s2174" style="position:absolute;rotation:-1051477fd;flip:x y;visibility:visible;mso-wrap-style:square" from="6075,12021" to="6382,12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YmgMMAAADdAAAADwAAAGRycy9kb3ducmV2LnhtbESPQWsCMRSE74L/ITyhN83asrZujSLF&#10;Qm9SlYK3R/K6u7h5WZOo6b9vhEKPw8x8wyxWyXbiSj60jhVMJwUIYu1My7WCw/59/AIiRGSDnWNS&#10;8EMBVsvhYIGVcTf+pOsu1iJDOFSooImxr6QMuiGLYeJ64ux9O28xZulraTzeMtx28rEoZtJiy3mh&#10;wZ7eGtKn3cVmytzT5vlLH+N2b86FLvGQEir1MErrVxCRUvwP/7U/jIKynD3B/U1+An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mJoDDAAAA3QAAAA8AAAAAAAAAAAAA&#10;AAAAoQIAAGRycy9kb3ducmV2LnhtbFBLBQYAAAAABAAEAPkAAACRAwAAAAA=&#10;" strokecolor="navy">
                  <v:stroke startarrowwidth="narrow" startarrowlength="short" endarrow="block" endarrowwidth="narrow" endarrowlength="short"/>
                </v:line>
                <v:line id="Line 2602" o:spid="_x0000_s2175" style="position:absolute;rotation:-6897733fd;flip:y;visibility:visible;mso-wrap-style:square" from="5348,12439" to="5655,12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EGBcYAAADdAAAADwAAAGRycy9kb3ducmV2LnhtbESPW2sCMRSE3wv+h3CEvtWsoiJb49IV&#10;b2+launrYXO6l25OliTV1V/fFAp9HGbmG2aZ9aYVF3K+tqxgPEpAEBdW11wqOJ+2TwsQPiBrbC2T&#10;ght5yFaDhyWm2l75jS7HUIoIYZ+igiqELpXSFxUZ9CPbEUfv0zqDIUpXSu3wGuGmlZMkmUuDNceF&#10;CjtaV1R8Hb+NgvvuY/+62TbO2abjzXuSLw5NrtTjsH95BhGoD//hv/ZBK5jN5lP4fROfgF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BBgXGAAAA3QAAAA8AAAAAAAAA&#10;AAAAAAAAoQIAAGRycy9kb3ducmV2LnhtbFBLBQYAAAAABAAEAPkAAACUAwAAAAA=&#10;" strokecolor="navy">
                  <v:stroke startarrowwidth="narrow" startarrowlength="short" endarrow="block" endarrowwidth="narrow" endarrowlength="short"/>
                </v:line>
                <v:line id="Line 2603" o:spid="_x0000_s2176" style="position:absolute;rotation:-6897733fd;visibility:visible;mso-wrap-style:square" from="5337,11306" to="5644,1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cUNcIAAADdAAAADwAAAGRycy9kb3ducmV2LnhtbERPW2vCMBR+H/gfwhH2MjR1W0SqUWRs&#10;ZY+u3l4PzbEtNielyWr37xdhsMeP777aDLYRPXW+dqxhNk1AEBfO1FxqOOw/JgsQPiAbbByThh/y&#10;sFmPHlaYGnfjL+rzUIoYwj5FDVUIbSqlLyqy6KeuJY7cxXUWQ4RdKU2HtxhuG/mcJHNpsebYUGFL&#10;bxUV1/zbanh5z3aXY1z0WmeZOivbH55OvdaP42G7BBFoCP/iP/en0aDUXMH9TXwC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JcUNcIAAADdAAAADwAAAAAAAAAAAAAA&#10;AAChAgAAZHJzL2Rvd25yZXYueG1sUEsFBgAAAAAEAAQA+QAAAJADAAAAAA==&#10;" strokecolor="navy">
                  <v:stroke startarrowwidth="narrow" startarrowlength="short" endarrow="block" endarrowwidth="narrow" endarrowlength="short"/>
                </v:line>
              </v:group>
            </w:pict>
          </mc:Fallback>
        </mc:AlternateContent>
      </w:r>
    </w:p>
    <w:p w:rsidR="00361018" w:rsidRPr="00504EAE" w:rsidRDefault="00361018" w:rsidP="00361018">
      <w:pPr>
        <w:jc w:val="both"/>
        <w:rPr>
          <w:sz w:val="16"/>
          <w:u w:val="single"/>
        </w:rPr>
      </w:pPr>
    </w:p>
    <w:p w:rsidR="00361018" w:rsidRPr="00504EAE" w:rsidRDefault="00361018" w:rsidP="00361018">
      <w:pPr>
        <w:jc w:val="both"/>
        <w:rPr>
          <w:sz w:val="22"/>
          <w:u w:val="single"/>
        </w:rPr>
      </w:pPr>
    </w:p>
    <w:p w:rsidR="00361018" w:rsidRPr="00504EAE" w:rsidRDefault="00361018" w:rsidP="00361018">
      <w:pPr>
        <w:rPr>
          <w:sz w:val="22"/>
        </w:rPr>
      </w:pPr>
    </w:p>
    <w:p w:rsidR="00361018" w:rsidRPr="00504EAE" w:rsidRDefault="00361018" w:rsidP="00361018">
      <w:pPr>
        <w:rPr>
          <w:sz w:val="22"/>
        </w:rPr>
      </w:pPr>
    </w:p>
    <w:p w:rsidR="00361018" w:rsidRPr="00504EAE" w:rsidRDefault="00361018" w:rsidP="00361018">
      <w:pPr>
        <w:rPr>
          <w:sz w:val="22"/>
        </w:rPr>
      </w:pPr>
    </w:p>
    <w:p w:rsidR="00361018" w:rsidRPr="00504EAE" w:rsidRDefault="00361018" w:rsidP="00361018">
      <w:pPr>
        <w:rPr>
          <w:sz w:val="22"/>
        </w:rPr>
      </w:pPr>
    </w:p>
    <w:p w:rsidR="00361018" w:rsidRPr="00504EAE" w:rsidRDefault="00361018" w:rsidP="00361018">
      <w:pPr>
        <w:rPr>
          <w:sz w:val="22"/>
        </w:rPr>
      </w:pPr>
    </w:p>
    <w:p w:rsidR="00361018" w:rsidRPr="00504EAE" w:rsidRDefault="00361018" w:rsidP="00361018">
      <w:pPr>
        <w:rPr>
          <w:sz w:val="22"/>
        </w:rPr>
      </w:pPr>
    </w:p>
    <w:p w:rsidR="00361018" w:rsidRPr="00504EAE" w:rsidRDefault="00361018" w:rsidP="00361018">
      <w:pPr>
        <w:rPr>
          <w:sz w:val="22"/>
        </w:rPr>
      </w:pPr>
    </w:p>
    <w:p w:rsidR="00361018" w:rsidRPr="00504EAE" w:rsidRDefault="00361018" w:rsidP="00361018">
      <w:pPr>
        <w:rPr>
          <w:sz w:val="22"/>
        </w:rPr>
      </w:pPr>
    </w:p>
    <w:p w:rsidR="00AE5CF9" w:rsidRPr="00504EAE" w:rsidRDefault="00AE5CF9" w:rsidP="00361018">
      <w:pPr>
        <w:rPr>
          <w:sz w:val="22"/>
        </w:rPr>
      </w:pPr>
    </w:p>
    <w:p w:rsidR="00AE5CF9" w:rsidRPr="00504EAE" w:rsidRDefault="00AE5CF9" w:rsidP="00361018">
      <w:pPr>
        <w:rPr>
          <w:sz w:val="22"/>
        </w:rPr>
      </w:pPr>
    </w:p>
    <w:p w:rsidR="00361018" w:rsidRPr="00504EAE" w:rsidRDefault="00361018" w:rsidP="00361018">
      <w:pPr>
        <w:jc w:val="center"/>
      </w:pPr>
      <w:r w:rsidRPr="00504EAE">
        <w:t xml:space="preserve">Fig. </w:t>
      </w:r>
      <w:r w:rsidR="00D359B0" w:rsidRPr="00504EAE">
        <w:t>2.</w:t>
      </w:r>
      <w:r w:rsidRPr="00504EAE">
        <w:t>1</w:t>
      </w:r>
      <w:r w:rsidR="007B4CDF">
        <w:t>0</w:t>
      </w:r>
      <w:r w:rsidRPr="00504EAE">
        <w:t xml:space="preserve"> </w:t>
      </w:r>
      <w:r w:rsidRPr="00504EAE">
        <w:rPr>
          <w:i/>
        </w:rPr>
        <w:t>Vendi gjeometrik i rrënjëve për funksionin transmetues me dy pole</w:t>
      </w:r>
    </w:p>
    <w:p w:rsidR="00361018" w:rsidRPr="00504EAE" w:rsidRDefault="00361018" w:rsidP="00361018">
      <w:pPr>
        <w:ind w:firstLine="408"/>
        <w:jc w:val="both"/>
      </w:pPr>
    </w:p>
    <w:p w:rsidR="00AE5CF9" w:rsidRPr="00504EAE" w:rsidRDefault="00AE5CF9" w:rsidP="00AE5CF9">
      <w:pPr>
        <w:ind w:firstLine="720"/>
        <w:jc w:val="both"/>
        <w:rPr>
          <w:sz w:val="22"/>
        </w:rPr>
      </w:pPr>
      <w:r w:rsidRPr="00504EAE">
        <w:rPr>
          <w:position w:val="-30"/>
          <w:sz w:val="22"/>
        </w:rPr>
        <w:object w:dxaOrig="2520" w:dyaOrig="740">
          <v:shape id="_x0000_i1068" type="#_x0000_t75" style="width:126pt;height:36.75pt" o:ole="">
            <v:imagedata r:id="rId101" o:title=""/>
          </v:shape>
          <o:OLEObject Type="Embed" ProgID="Equation.3" ShapeID="_x0000_i1068" DrawAspect="Content" ObjectID="_1457098114" r:id="rId102"/>
        </w:object>
      </w:r>
    </w:p>
    <w:p w:rsidR="00295BA4" w:rsidRDefault="00295BA4" w:rsidP="00AE5CF9">
      <w:pPr>
        <w:ind w:firstLine="66"/>
        <w:jc w:val="both"/>
      </w:pPr>
    </w:p>
    <w:p w:rsidR="00AE5CF9" w:rsidRPr="00504EAE" w:rsidRDefault="00AE5CF9" w:rsidP="00AE5CF9">
      <w:pPr>
        <w:ind w:firstLine="66"/>
        <w:jc w:val="both"/>
        <w:rPr>
          <w:sz w:val="22"/>
        </w:rPr>
      </w:pPr>
      <w:r w:rsidRPr="00B779D1">
        <w:t>ose</w:t>
      </w:r>
      <w:r w:rsidRPr="00504EAE">
        <w:rPr>
          <w:sz w:val="26"/>
          <w:szCs w:val="26"/>
        </w:rPr>
        <w:tab/>
      </w:r>
      <w:r w:rsidRPr="00504EAE">
        <w:rPr>
          <w:position w:val="-32"/>
          <w:sz w:val="22"/>
        </w:rPr>
        <w:object w:dxaOrig="3140" w:dyaOrig="800">
          <v:shape id="_x0000_i1069" type="#_x0000_t75" style="width:156.75pt;height:39.75pt" o:ole="" fillcolor="window">
            <v:imagedata r:id="rId103" o:title=""/>
          </v:shape>
          <o:OLEObject Type="Embed" ProgID="Equation.3" ShapeID="_x0000_i1069" DrawAspect="Content" ObjectID="_1457098115" r:id="rId104"/>
        </w:object>
      </w:r>
      <w:r w:rsidRPr="00504EAE">
        <w:rPr>
          <w:sz w:val="22"/>
        </w:rPr>
        <w:t xml:space="preserve">  </w:t>
      </w:r>
      <w:r w:rsidRPr="00B779D1">
        <w:t xml:space="preserve">dhe </w:t>
      </w:r>
      <w:r w:rsidRPr="00B779D1">
        <w:sym w:font="Symbol" w:char="F07C"/>
      </w:r>
      <w:r w:rsidRPr="00B779D1">
        <w:t xml:space="preserve"> s</w:t>
      </w:r>
      <w:r w:rsidRPr="00B779D1">
        <w:rPr>
          <w:vertAlign w:val="subscript"/>
        </w:rPr>
        <w:t>1f</w:t>
      </w:r>
      <w:r w:rsidRPr="00B779D1">
        <w:t xml:space="preserve"> </w:t>
      </w:r>
      <w:r w:rsidRPr="00B779D1">
        <w:sym w:font="Symbol" w:char="F07C"/>
      </w:r>
      <w:r w:rsidRPr="00B779D1">
        <w:t>=</w:t>
      </w:r>
      <w:r w:rsidRPr="00B779D1">
        <w:sym w:font="Symbol" w:char="F07C"/>
      </w:r>
      <w:r w:rsidRPr="00B779D1">
        <w:t xml:space="preserve"> s</w:t>
      </w:r>
      <w:r w:rsidRPr="00B779D1">
        <w:rPr>
          <w:vertAlign w:val="subscript"/>
        </w:rPr>
        <w:t>2f</w:t>
      </w:r>
      <w:r w:rsidRPr="00B779D1">
        <w:t xml:space="preserve"> </w:t>
      </w:r>
      <w:r w:rsidRPr="00B779D1">
        <w:sym w:font="Symbol" w:char="F07C"/>
      </w:r>
      <w:r w:rsidRPr="00B779D1">
        <w:t>=</w:t>
      </w:r>
      <w:r w:rsidRPr="00B779D1">
        <w:sym w:font="Symbol" w:char="F077"/>
      </w:r>
      <w:r w:rsidRPr="00B779D1">
        <w:rPr>
          <w:vertAlign w:val="subscript"/>
        </w:rPr>
        <w:t>0</w:t>
      </w:r>
      <w:r w:rsidRPr="00504EAE">
        <w:rPr>
          <w:sz w:val="26"/>
          <w:szCs w:val="26"/>
          <w:vertAlign w:val="subscript"/>
        </w:rPr>
        <w:tab/>
      </w:r>
      <w:r w:rsidRPr="00504EAE">
        <w:rPr>
          <w:sz w:val="22"/>
        </w:rPr>
        <w:t>(</w:t>
      </w:r>
      <w:r w:rsidR="00D359B0" w:rsidRPr="00504EAE">
        <w:rPr>
          <w:sz w:val="22"/>
        </w:rPr>
        <w:t>2.</w:t>
      </w:r>
      <w:r w:rsidR="008966FC">
        <w:rPr>
          <w:sz w:val="22"/>
        </w:rPr>
        <w:t>20</w:t>
      </w:r>
      <w:r w:rsidRPr="00504EAE">
        <w:rPr>
          <w:sz w:val="22"/>
        </w:rPr>
        <w:t>)</w:t>
      </w:r>
    </w:p>
    <w:p w:rsidR="00295BA4" w:rsidRDefault="00295BA4" w:rsidP="00361018">
      <w:pPr>
        <w:ind w:firstLine="391"/>
        <w:jc w:val="both"/>
      </w:pPr>
    </w:p>
    <w:p w:rsidR="00295BA4" w:rsidRDefault="00295BA4" w:rsidP="00361018">
      <w:pPr>
        <w:ind w:firstLine="391"/>
        <w:jc w:val="both"/>
      </w:pPr>
    </w:p>
    <w:p w:rsidR="00361018" w:rsidRPr="00B779D1" w:rsidRDefault="00361018" w:rsidP="00361018">
      <w:pPr>
        <w:ind w:firstLine="391"/>
        <w:jc w:val="both"/>
      </w:pPr>
      <w:r w:rsidRPr="00B779D1">
        <w:rPr>
          <w:u w:val="single"/>
        </w:rPr>
        <w:t>Shënim:</w:t>
      </w:r>
      <w:r w:rsidRPr="00B779D1">
        <w:t xml:space="preserve"> Për të gjitha vlerat pozitive të </w:t>
      </w:r>
      <w:r w:rsidRPr="00B779D1">
        <w:sym w:font="Symbol" w:char="F062"/>
      </w:r>
      <w:r w:rsidRPr="00B779D1">
        <w:sym w:font="Symbol" w:char="F041"/>
      </w:r>
      <w:r w:rsidRPr="00B779D1">
        <w:rPr>
          <w:vertAlign w:val="subscript"/>
        </w:rPr>
        <w:t>0</w:t>
      </w:r>
      <w:r w:rsidRPr="00B779D1">
        <w:t xml:space="preserve"> funksioni transmetues ka dy pole që mbetën në gjysmërrafshin e majtë të rrafshit s. Kështu amplifikatori me çiftim të kundërt negativ është gjithmonë i qëndrueshëm, pavarësisht nga rritja e koeficientit të çifti</w:t>
      </w:r>
      <w:r w:rsidR="00AE5CF9" w:rsidRPr="00B779D1">
        <w:t>mit të kundërt negativ</w:t>
      </w:r>
    </w:p>
    <w:p w:rsidR="00907D10" w:rsidRDefault="00907D10" w:rsidP="00907D10">
      <w:pPr>
        <w:rPr>
          <w:sz w:val="12"/>
          <w:szCs w:val="12"/>
        </w:rPr>
      </w:pPr>
    </w:p>
    <w:p w:rsidR="00295BA4" w:rsidRDefault="00295BA4" w:rsidP="00907D10">
      <w:pPr>
        <w:rPr>
          <w:b/>
          <w:sz w:val="26"/>
          <w:szCs w:val="26"/>
        </w:rPr>
      </w:pPr>
    </w:p>
    <w:p w:rsidR="00AE5CF9" w:rsidRPr="00504EAE" w:rsidRDefault="00D359B0" w:rsidP="00907D10">
      <w:pPr>
        <w:rPr>
          <w:b/>
          <w:sz w:val="26"/>
          <w:szCs w:val="26"/>
        </w:rPr>
      </w:pPr>
      <w:r w:rsidRPr="00504EAE">
        <w:rPr>
          <w:b/>
          <w:sz w:val="26"/>
          <w:szCs w:val="26"/>
        </w:rPr>
        <w:t>2.</w:t>
      </w:r>
      <w:r w:rsidR="007B608A">
        <w:rPr>
          <w:b/>
          <w:sz w:val="26"/>
          <w:szCs w:val="26"/>
        </w:rPr>
        <w:t>4</w:t>
      </w:r>
      <w:r w:rsidR="00AE5CF9" w:rsidRPr="00504EAE">
        <w:rPr>
          <w:b/>
          <w:sz w:val="26"/>
          <w:szCs w:val="26"/>
        </w:rPr>
        <w:t xml:space="preserve"> Funksioni transmetues me tre pole i </w:t>
      </w:r>
      <w:r w:rsidRPr="00504EAE">
        <w:rPr>
          <w:b/>
          <w:sz w:val="26"/>
          <w:szCs w:val="26"/>
        </w:rPr>
        <w:t xml:space="preserve">sistemit </w:t>
      </w:r>
      <w:r w:rsidR="00AE5CF9" w:rsidRPr="00504EAE">
        <w:rPr>
          <w:b/>
          <w:sz w:val="26"/>
          <w:szCs w:val="26"/>
        </w:rPr>
        <w:t xml:space="preserve">me çiftim  </w:t>
      </w:r>
    </w:p>
    <w:p w:rsidR="00AE5CF9" w:rsidRPr="00504EAE" w:rsidRDefault="00AE5CF9" w:rsidP="00AE5CF9">
      <w:pPr>
        <w:jc w:val="center"/>
        <w:rPr>
          <w:b/>
          <w:sz w:val="26"/>
          <w:szCs w:val="26"/>
        </w:rPr>
      </w:pPr>
      <w:r w:rsidRPr="00504EAE">
        <w:rPr>
          <w:b/>
          <w:sz w:val="26"/>
          <w:szCs w:val="26"/>
        </w:rPr>
        <w:t>të  kundërt  negativ</w:t>
      </w:r>
    </w:p>
    <w:p w:rsidR="00907D10" w:rsidRDefault="00907D10" w:rsidP="00AE5CF9">
      <w:pPr>
        <w:ind w:firstLine="720"/>
        <w:jc w:val="both"/>
      </w:pPr>
    </w:p>
    <w:p w:rsidR="00AE5CF9" w:rsidRPr="00B779D1" w:rsidRDefault="00AE5CF9" w:rsidP="00AE5CF9">
      <w:pPr>
        <w:ind w:firstLine="720"/>
        <w:jc w:val="both"/>
      </w:pPr>
      <w:r w:rsidRPr="00B779D1">
        <w:t xml:space="preserve">Në rastin e një </w:t>
      </w:r>
      <w:r w:rsidR="00D359B0" w:rsidRPr="00B779D1">
        <w:t>sistemi</w:t>
      </w:r>
      <w:r w:rsidRPr="00B779D1">
        <w:t xml:space="preserve"> me çiftim të kundërt negativ me tre pole, kur rritet koeficienti i çiftimit të kundërt negativ, polet zhvendosen nga gjysmërrafshi i majtë në gjysmërrafshin e djathtë dhe amplifikatori bëhet i paqëndrueshëm.</w:t>
      </w:r>
    </w:p>
    <w:p w:rsidR="00AE5CF9" w:rsidRPr="00B779D1" w:rsidRDefault="00AE5CF9" w:rsidP="00AE5CF9">
      <w:pPr>
        <w:ind w:firstLine="720"/>
        <w:jc w:val="both"/>
      </w:pPr>
      <w:r w:rsidRPr="00B779D1">
        <w:t xml:space="preserve">Për të vërtetuar këtë, nisemi nga funksioni transmetues i një amplifikatori me qark të hapur </w:t>
      </w:r>
    </w:p>
    <w:p w:rsidR="00AE5CF9" w:rsidRPr="00B779D1" w:rsidRDefault="00AE5CF9" w:rsidP="00AE5CF9"/>
    <w:p w:rsidR="00AE5CF9" w:rsidRPr="00504EAE" w:rsidRDefault="00C97E58" w:rsidP="00AE5CF9">
      <w:pPr>
        <w:ind w:left="720" w:firstLine="720"/>
      </w:pPr>
      <w:r w:rsidRPr="00504EAE">
        <w:rPr>
          <w:position w:val="-30"/>
        </w:rPr>
        <w:object w:dxaOrig="3720" w:dyaOrig="700">
          <v:shape id="_x0000_i1070" type="#_x0000_t75" style="width:186pt;height:35.25pt" o:ole="" fillcolor="window">
            <v:imagedata r:id="rId105" o:title=""/>
          </v:shape>
          <o:OLEObject Type="Embed" ProgID="Equation.3" ShapeID="_x0000_i1070" DrawAspect="Content" ObjectID="_1457098116" r:id="rId106"/>
        </w:object>
      </w:r>
      <w:r w:rsidR="00AE5CF9" w:rsidRPr="00504EAE">
        <w:tab/>
      </w:r>
      <w:r w:rsidR="00AE5CF9" w:rsidRPr="00504EAE">
        <w:tab/>
        <w:t>(</w:t>
      </w:r>
      <w:r w:rsidR="00D359B0" w:rsidRPr="00504EAE">
        <w:t>2.</w:t>
      </w:r>
      <w:r w:rsidR="008966FC">
        <w:t>21</w:t>
      </w:r>
      <w:r w:rsidR="00AE5CF9" w:rsidRPr="00504EAE">
        <w:t>)</w:t>
      </w:r>
    </w:p>
    <w:p w:rsidR="00AE5CF9" w:rsidRPr="00504EAE" w:rsidRDefault="00AE5CF9" w:rsidP="00AE5CF9">
      <w:pPr>
        <w:rPr>
          <w:sz w:val="12"/>
          <w:szCs w:val="12"/>
        </w:rPr>
      </w:pPr>
    </w:p>
    <w:p w:rsidR="00CE3837" w:rsidRPr="00504EAE" w:rsidRDefault="00CE3837" w:rsidP="00AE5CF9">
      <w:pPr>
        <w:rPr>
          <w:sz w:val="12"/>
          <w:szCs w:val="12"/>
        </w:rPr>
      </w:pPr>
    </w:p>
    <w:p w:rsidR="00AE5CF9" w:rsidRPr="00B779D1" w:rsidRDefault="00AE5CF9" w:rsidP="00AE5CF9">
      <w:pPr>
        <w:ind w:firstLine="720"/>
      </w:pPr>
      <w:r w:rsidRPr="00B779D1">
        <w:t xml:space="preserve">Për çiftim të kundërt negativ me koeficient </w:t>
      </w:r>
      <w:r w:rsidRPr="00B779D1">
        <w:sym w:font="Symbol" w:char="F062"/>
      </w:r>
      <w:r w:rsidRPr="00B779D1">
        <w:t xml:space="preserve"> kemi:</w:t>
      </w:r>
    </w:p>
    <w:p w:rsidR="00AE5CF9" w:rsidRPr="00504EAE" w:rsidRDefault="00AE5CF9" w:rsidP="00AE5CF9">
      <w:pPr>
        <w:rPr>
          <w:sz w:val="12"/>
          <w:szCs w:val="12"/>
        </w:rPr>
      </w:pPr>
    </w:p>
    <w:p w:rsidR="00CE3837" w:rsidRPr="00504EAE" w:rsidRDefault="00CE3837" w:rsidP="00AE5CF9">
      <w:pPr>
        <w:rPr>
          <w:sz w:val="12"/>
          <w:szCs w:val="12"/>
        </w:rPr>
      </w:pPr>
    </w:p>
    <w:p w:rsidR="00AE5CF9" w:rsidRPr="00504EAE" w:rsidRDefault="00C97E58" w:rsidP="00AE5CF9">
      <w:pPr>
        <w:ind w:left="720" w:firstLine="720"/>
      </w:pPr>
      <w:r w:rsidRPr="00504EAE">
        <w:rPr>
          <w:position w:val="-30"/>
        </w:rPr>
        <w:object w:dxaOrig="4220" w:dyaOrig="720">
          <v:shape id="_x0000_i1071" type="#_x0000_t75" style="width:210.75pt;height:36pt" o:ole="" fillcolor="window">
            <v:imagedata r:id="rId107" o:title=""/>
          </v:shape>
          <o:OLEObject Type="Embed" ProgID="Equation.3" ShapeID="_x0000_i1071" DrawAspect="Content" ObjectID="_1457098117" r:id="rId108"/>
        </w:object>
      </w:r>
      <w:r w:rsidR="00AE5CF9" w:rsidRPr="00504EAE">
        <w:tab/>
      </w:r>
      <w:r w:rsidR="00AE5CF9" w:rsidRPr="00504EAE">
        <w:tab/>
        <w:t>(</w:t>
      </w:r>
      <w:r w:rsidR="00D359B0" w:rsidRPr="00504EAE">
        <w:t>2.</w:t>
      </w:r>
      <w:r w:rsidR="00AE5CF9" w:rsidRPr="00504EAE">
        <w:t>2</w:t>
      </w:r>
      <w:r w:rsidR="008966FC">
        <w:t>2</w:t>
      </w:r>
      <w:r w:rsidR="00AE5CF9" w:rsidRPr="00504EAE">
        <w:t xml:space="preserve">) </w:t>
      </w:r>
    </w:p>
    <w:p w:rsidR="00AE5CF9" w:rsidRPr="00B779D1" w:rsidRDefault="00AE5CF9" w:rsidP="00AE5CF9"/>
    <w:p w:rsidR="00AE5CF9" w:rsidRPr="00B779D1" w:rsidRDefault="00AE5CF9" w:rsidP="00AE5CF9">
      <w:pPr>
        <w:ind w:firstLine="720"/>
        <w:jc w:val="both"/>
      </w:pPr>
      <w:r w:rsidRPr="00B779D1">
        <w:t>Kjo shprehje është e ngjashme me rastin e funksionit transmetues me dy pole. A</w:t>
      </w:r>
      <w:r w:rsidRPr="00B779D1">
        <w:rPr>
          <w:vertAlign w:val="subscript"/>
        </w:rPr>
        <w:t>0f</w:t>
      </w:r>
      <w:r w:rsidRPr="00B779D1">
        <w:t xml:space="preserve"> është amplifikimi në frekuencat e mesit të brezit dhe a</w:t>
      </w:r>
      <w:r w:rsidRPr="00B779D1">
        <w:rPr>
          <w:vertAlign w:val="subscript"/>
        </w:rPr>
        <w:t>1</w:t>
      </w:r>
      <w:r w:rsidRPr="00B779D1">
        <w:t xml:space="preserve"> ,a</w:t>
      </w:r>
      <w:r w:rsidRPr="00B779D1">
        <w:rPr>
          <w:vertAlign w:val="subscript"/>
        </w:rPr>
        <w:t xml:space="preserve">2 </w:t>
      </w:r>
      <w:r w:rsidRPr="00B779D1">
        <w:t xml:space="preserve">dhe </w:t>
      </w:r>
      <w:r w:rsidRPr="00B779D1">
        <w:sym w:font="Symbol" w:char="F077"/>
      </w:r>
      <w:r w:rsidRPr="00B779D1">
        <w:rPr>
          <w:vertAlign w:val="subscript"/>
        </w:rPr>
        <w:t>0</w:t>
      </w:r>
      <w:r w:rsidRPr="00B779D1">
        <w:t xml:space="preserve"> gjenden nga shndërrimi i shprehjes (</w:t>
      </w:r>
      <w:r w:rsidR="00D359B0" w:rsidRPr="00B779D1">
        <w:t>2.</w:t>
      </w:r>
      <w:r w:rsidR="008966FC">
        <w:t>21</w:t>
      </w:r>
      <w:r w:rsidRPr="00B779D1">
        <w:t xml:space="preserve">) kur zbatohet çiftimi i kundërt negativ. Qëndrueshmëria e amplifikatorit me çiftim të kundërt negativ përcaktohet nga polet e tij. Këtu do të pranojmë  pa vërtetim ndërtimin e vendit gjeometrik të rrënjëve (për tre ose me shumë  pole). Pamja do të jetë si në fig. </w:t>
      </w:r>
      <w:r w:rsidR="00D359B0" w:rsidRPr="00B779D1">
        <w:t>2.</w:t>
      </w:r>
      <w:r w:rsidR="007B4CDF">
        <w:t>11</w:t>
      </w:r>
      <w:r w:rsidRPr="00B779D1">
        <w:t xml:space="preserve">.  </w:t>
      </w:r>
    </w:p>
    <w:p w:rsidR="00907D10" w:rsidRDefault="00CE3837" w:rsidP="00AE5CF9">
      <w:pPr>
        <w:jc w:val="both"/>
      </w:pPr>
      <w:r w:rsidRPr="00B779D1">
        <w:tab/>
        <w:t>Polet e amplifikatorit pa çiftim të kundërt negativ janë -</w:t>
      </w:r>
      <w:r w:rsidRPr="00B779D1">
        <w:sym w:font="Symbol" w:char="F077"/>
      </w:r>
      <w:r w:rsidRPr="00B779D1">
        <w:rPr>
          <w:vertAlign w:val="subscript"/>
        </w:rPr>
        <w:t>1</w:t>
      </w:r>
      <w:r w:rsidRPr="00B779D1">
        <w:t>, -</w:t>
      </w:r>
      <w:r w:rsidRPr="00B779D1">
        <w:sym w:font="Symbol" w:char="F077"/>
      </w:r>
      <w:r w:rsidRPr="00B779D1">
        <w:rPr>
          <w:vertAlign w:val="subscript"/>
        </w:rPr>
        <w:t xml:space="preserve">2 </w:t>
      </w:r>
      <w:r w:rsidRPr="00B779D1">
        <w:t>dhe -</w:t>
      </w:r>
      <w:r w:rsidRPr="00B779D1">
        <w:sym w:font="Symbol" w:char="F077"/>
      </w:r>
      <w:r w:rsidRPr="00B779D1">
        <w:rPr>
          <w:vertAlign w:val="subscript"/>
        </w:rPr>
        <w:t>3</w:t>
      </w:r>
      <w:r w:rsidRPr="00B779D1">
        <w:t xml:space="preserve"> dhe kur zbatohet çiftimi i kundërt ata nisen nga këto pika. Poli  s</w:t>
      </w:r>
      <w:r w:rsidRPr="00B779D1">
        <w:rPr>
          <w:vertAlign w:val="subscript"/>
        </w:rPr>
        <w:t xml:space="preserve">3f </w:t>
      </w:r>
      <w:r w:rsidRPr="00B779D1">
        <w:t xml:space="preserve"> rritet në madhësi, duke mbetur real dhe negativ, ndërsa dy polet e tjerë s</w:t>
      </w:r>
      <w:r w:rsidRPr="00B779D1">
        <w:rPr>
          <w:vertAlign w:val="subscript"/>
        </w:rPr>
        <w:t>1f</w:t>
      </w:r>
      <w:r w:rsidRPr="00B779D1">
        <w:t xml:space="preserve"> dhe s</w:t>
      </w:r>
      <w:r w:rsidRPr="00B779D1">
        <w:rPr>
          <w:vertAlign w:val="subscript"/>
        </w:rPr>
        <w:t>2f</w:t>
      </w:r>
      <w:r w:rsidRPr="00B779D1">
        <w:t xml:space="preserve"> i afrohen njeri-tjetrit dhe pastaj bëhen kompleksë të konjuguar, duke u larguar nga boshti real në drejtim të asimptotave duke pa</w:t>
      </w:r>
      <w:r w:rsidR="00504EAE" w:rsidRPr="00B779D1">
        <w:t>s</w:t>
      </w:r>
      <w:r w:rsidRPr="00B779D1">
        <w:t>ur fillimisht pjesën reale negative. Me rritjen e çiftimit të kundërt negativ pjesa reale bëhet zero dhe më tej pozitive. Në këto kushte amplifikatori bëhet i paqëndrueshëm.</w:t>
      </w:r>
    </w:p>
    <w:p w:rsidR="00907D10" w:rsidRDefault="00907D10" w:rsidP="00AE5CF9">
      <w:pPr>
        <w:jc w:val="both"/>
      </w:pPr>
    </w:p>
    <w:p w:rsidR="00295BA4" w:rsidRPr="00504EAE" w:rsidRDefault="00295BA4" w:rsidP="00AE5CF9">
      <w:pPr>
        <w:jc w:val="both"/>
      </w:pPr>
    </w:p>
    <w:p w:rsidR="00AE5CF9" w:rsidRPr="00504EAE" w:rsidRDefault="005E7AD3" w:rsidP="00AE5CF9">
      <w:r>
        <w:rPr>
          <w:noProof/>
          <w:lang w:val="en-US"/>
        </w:rPr>
        <mc:AlternateContent>
          <mc:Choice Requires="wpg">
            <w:drawing>
              <wp:anchor distT="0" distB="0" distL="114300" distR="114300" simplePos="0" relativeHeight="251670528" behindDoc="0" locked="0" layoutInCell="1" allowOverlap="1">
                <wp:simplePos x="0" y="0"/>
                <wp:positionH relativeFrom="column">
                  <wp:posOffset>1187450</wp:posOffset>
                </wp:positionH>
                <wp:positionV relativeFrom="paragraph">
                  <wp:posOffset>10795</wp:posOffset>
                </wp:positionV>
                <wp:extent cx="2807970" cy="1876425"/>
                <wp:effectExtent l="6350" t="1270" r="0" b="0"/>
                <wp:wrapNone/>
                <wp:docPr id="5509" name="Group 4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7970" cy="1876425"/>
                          <a:chOff x="3968" y="2285"/>
                          <a:chExt cx="4422" cy="2955"/>
                        </a:xfrm>
                      </wpg:grpSpPr>
                      <wps:wsp>
                        <wps:cNvPr id="5510" name="Rectangle 2790"/>
                        <wps:cNvSpPr>
                          <a:spLocks noChangeArrowheads="1"/>
                        </wps:cNvSpPr>
                        <wps:spPr bwMode="auto">
                          <a:xfrm>
                            <a:off x="8027" y="4906"/>
                            <a:ext cx="363"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5CF9" w:rsidRDefault="00AE5CF9" w:rsidP="00AE5CF9">
                              <w:pPr>
                                <w:rPr>
                                  <w:sz w:val="22"/>
                                </w:rPr>
                              </w:pPr>
                            </w:p>
                          </w:txbxContent>
                        </wps:txbx>
                        <wps:bodyPr rot="0" vert="horz" wrap="square" lIns="12700" tIns="12700" rIns="12700" bIns="12700" anchor="t" anchorCtr="0" upright="1">
                          <a:noAutofit/>
                        </wps:bodyPr>
                      </wps:wsp>
                      <wps:wsp>
                        <wps:cNvPr id="5511" name="Rectangle 2792"/>
                        <wps:cNvSpPr>
                          <a:spLocks noChangeArrowheads="1"/>
                        </wps:cNvSpPr>
                        <wps:spPr bwMode="auto">
                          <a:xfrm>
                            <a:off x="6564" y="4536"/>
                            <a:ext cx="434"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5CF9" w:rsidRDefault="00AE5CF9" w:rsidP="00AE5CF9">
                              <w:pPr>
                                <w:rPr>
                                  <w:sz w:val="22"/>
                                </w:rPr>
                              </w:pPr>
                              <w:r>
                                <w:rPr>
                                  <w:sz w:val="22"/>
                                </w:rPr>
                                <w:t>s</w:t>
                              </w:r>
                              <w:r>
                                <w:rPr>
                                  <w:sz w:val="22"/>
                                  <w:vertAlign w:val="subscript"/>
                                </w:rPr>
                                <w:t>2f</w:t>
                              </w:r>
                            </w:p>
                          </w:txbxContent>
                        </wps:txbx>
                        <wps:bodyPr rot="0" vert="horz" wrap="square" lIns="12700" tIns="12700" rIns="12700" bIns="12700" anchor="t" anchorCtr="0" upright="1">
                          <a:noAutofit/>
                        </wps:bodyPr>
                      </wps:wsp>
                      <wps:wsp>
                        <wps:cNvPr id="5512" name="Rectangle 2793"/>
                        <wps:cNvSpPr>
                          <a:spLocks noChangeArrowheads="1"/>
                        </wps:cNvSpPr>
                        <wps:spPr bwMode="auto">
                          <a:xfrm>
                            <a:off x="5962" y="3778"/>
                            <a:ext cx="318"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5CF9" w:rsidRDefault="00AE5CF9" w:rsidP="00AE5CF9">
                              <w:pPr>
                                <w:rPr>
                                  <w:sz w:val="22"/>
                                </w:rPr>
                              </w:pPr>
                              <w:r>
                                <w:rPr>
                                  <w:sz w:val="22"/>
                                </w:rPr>
                                <w:t>s</w:t>
                              </w:r>
                              <w:r>
                                <w:rPr>
                                  <w:sz w:val="22"/>
                                  <w:vertAlign w:val="subscript"/>
                                </w:rPr>
                                <w:t>1</w:t>
                              </w:r>
                            </w:p>
                          </w:txbxContent>
                        </wps:txbx>
                        <wps:bodyPr rot="0" vert="horz" wrap="square" lIns="12700" tIns="12700" rIns="12700" bIns="12700" anchor="t" anchorCtr="0" upright="1">
                          <a:noAutofit/>
                        </wps:bodyPr>
                      </wps:wsp>
                      <wps:wsp>
                        <wps:cNvPr id="5513" name="Rectangle 2794"/>
                        <wps:cNvSpPr>
                          <a:spLocks noChangeArrowheads="1"/>
                        </wps:cNvSpPr>
                        <wps:spPr bwMode="auto">
                          <a:xfrm>
                            <a:off x="4039" y="3802"/>
                            <a:ext cx="147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5CF9" w:rsidRDefault="00AE5CF9" w:rsidP="00AE5CF9">
                              <w:r>
                                <w:rPr>
                                  <w:sz w:val="22"/>
                                </w:rPr>
                                <w:t>s</w:t>
                              </w:r>
                              <w:r>
                                <w:rPr>
                                  <w:sz w:val="22"/>
                                  <w:vertAlign w:val="subscript"/>
                                </w:rPr>
                                <w:t>3f</w:t>
                              </w:r>
                              <w:r>
                                <w:rPr>
                                  <w:sz w:val="22"/>
                                </w:rPr>
                                <w:t xml:space="preserve">    s</w:t>
                              </w:r>
                              <w:r>
                                <w:rPr>
                                  <w:sz w:val="22"/>
                                  <w:vertAlign w:val="subscript"/>
                                </w:rPr>
                                <w:t>3</w:t>
                              </w:r>
                              <w:r>
                                <w:t xml:space="preserve">   </w:t>
                              </w:r>
                              <w:r>
                                <w:rPr>
                                  <w:sz w:val="22"/>
                                </w:rPr>
                                <w:t>s</w:t>
                              </w:r>
                              <w:r>
                                <w:rPr>
                                  <w:sz w:val="22"/>
                                  <w:vertAlign w:val="subscript"/>
                                </w:rPr>
                                <w:t>2</w:t>
                              </w:r>
                              <w:r>
                                <w:t xml:space="preserve">      s</w:t>
                              </w:r>
                              <w:r>
                                <w:rPr>
                                  <w:vertAlign w:val="subscript"/>
                                </w:rPr>
                                <w:t>3</w:t>
                              </w:r>
                            </w:p>
                          </w:txbxContent>
                        </wps:txbx>
                        <wps:bodyPr rot="0" vert="horz" wrap="square" lIns="12700" tIns="12700" rIns="12700" bIns="12700" anchor="t" anchorCtr="0" upright="1">
                          <a:noAutofit/>
                        </wps:bodyPr>
                      </wps:wsp>
                      <wps:wsp>
                        <wps:cNvPr id="5514" name="Rectangle 2795"/>
                        <wps:cNvSpPr>
                          <a:spLocks noChangeArrowheads="1"/>
                        </wps:cNvSpPr>
                        <wps:spPr bwMode="auto">
                          <a:xfrm>
                            <a:off x="6552" y="2285"/>
                            <a:ext cx="380"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5CF9" w:rsidRDefault="00AE5CF9" w:rsidP="00AE5CF9">
                              <w:pPr>
                                <w:rPr>
                                  <w:sz w:val="22"/>
                                </w:rPr>
                              </w:pPr>
                              <w:r>
                                <w:rPr>
                                  <w:sz w:val="22"/>
                                </w:rPr>
                                <w:t>s</w:t>
                              </w:r>
                              <w:r>
                                <w:rPr>
                                  <w:sz w:val="22"/>
                                  <w:vertAlign w:val="subscript"/>
                                </w:rPr>
                                <w:t>1f</w:t>
                              </w:r>
                            </w:p>
                          </w:txbxContent>
                        </wps:txbx>
                        <wps:bodyPr rot="0" vert="horz" wrap="square" lIns="12700" tIns="12700" rIns="12700" bIns="12700" anchor="t" anchorCtr="0" upright="1">
                          <a:noAutofit/>
                        </wps:bodyPr>
                      </wps:wsp>
                      <wps:wsp>
                        <wps:cNvPr id="5515" name="Rectangle 2796"/>
                        <wps:cNvSpPr>
                          <a:spLocks noChangeArrowheads="1"/>
                        </wps:cNvSpPr>
                        <wps:spPr bwMode="auto">
                          <a:xfrm>
                            <a:off x="4133" y="3007"/>
                            <a:ext cx="151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5CF9" w:rsidRDefault="00AE5CF9" w:rsidP="00AE5CF9">
                              <w:pPr>
                                <w:rPr>
                                  <w:sz w:val="20"/>
                                </w:rPr>
                              </w:pPr>
                              <w:r>
                                <w:rPr>
                                  <w:sz w:val="22"/>
                                </w:rPr>
                                <w:t xml:space="preserve"> </w:t>
                              </w:r>
                              <w:r>
                                <w:rPr>
                                  <w:sz w:val="20"/>
                                </w:rPr>
                                <w:t>i qëndrueshëm</w:t>
                              </w:r>
                            </w:p>
                          </w:txbxContent>
                        </wps:txbx>
                        <wps:bodyPr rot="0" vert="horz" wrap="square" lIns="12700" tIns="12700" rIns="12700" bIns="12700" anchor="t" anchorCtr="0" upright="1">
                          <a:noAutofit/>
                        </wps:bodyPr>
                      </wps:wsp>
                      <wps:wsp>
                        <wps:cNvPr id="5516" name="Text Box 2797"/>
                        <wps:cNvSpPr txBox="1">
                          <a:spLocks noChangeArrowheads="1"/>
                        </wps:cNvSpPr>
                        <wps:spPr bwMode="auto">
                          <a:xfrm>
                            <a:off x="6375" y="3019"/>
                            <a:ext cx="1911" cy="3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CF9" w:rsidRDefault="00AE5CF9" w:rsidP="00AE5CF9">
                              <w:pPr>
                                <w:rPr>
                                  <w:sz w:val="20"/>
                                </w:rPr>
                              </w:pPr>
                              <w:r>
                                <w:rPr>
                                  <w:sz w:val="20"/>
                                </w:rPr>
                                <w:t>i paqëndrueshëm</w:t>
                              </w:r>
                            </w:p>
                          </w:txbxContent>
                        </wps:txbx>
                        <wps:bodyPr rot="0" vert="horz" wrap="square" lIns="91440" tIns="45720" rIns="91440" bIns="45720" anchor="t" anchorCtr="0" upright="1">
                          <a:noAutofit/>
                        </wps:bodyPr>
                      </wps:wsp>
                      <wps:wsp>
                        <wps:cNvPr id="5517" name="Line 2799"/>
                        <wps:cNvCnPr/>
                        <wps:spPr bwMode="auto">
                          <a:xfrm flipV="1">
                            <a:off x="5549" y="2321"/>
                            <a:ext cx="899" cy="1361"/>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wps:wsp>
                        <wps:cNvPr id="5518" name="Line 2800"/>
                        <wps:cNvCnPr/>
                        <wps:spPr bwMode="auto">
                          <a:xfrm>
                            <a:off x="6374" y="4730"/>
                            <a:ext cx="189" cy="262"/>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5519" name="Line 2801"/>
                        <wps:cNvCnPr/>
                        <wps:spPr bwMode="auto">
                          <a:xfrm>
                            <a:off x="5520" y="3684"/>
                            <a:ext cx="1032" cy="1358"/>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wps:wsp>
                        <wps:cNvPr id="5520" name="Line 2802"/>
                        <wps:cNvCnPr/>
                        <wps:spPr bwMode="auto">
                          <a:xfrm>
                            <a:off x="3968" y="3685"/>
                            <a:ext cx="3084"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521" name="Line 2803"/>
                        <wps:cNvCnPr/>
                        <wps:spPr bwMode="auto">
                          <a:xfrm>
                            <a:off x="6287" y="2379"/>
                            <a:ext cx="1" cy="254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522" name="Line 2804"/>
                        <wps:cNvCnPr/>
                        <wps:spPr bwMode="auto">
                          <a:xfrm flipV="1">
                            <a:off x="6353" y="2351"/>
                            <a:ext cx="168" cy="252"/>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5523" name="Line 2805"/>
                        <wps:cNvCnPr/>
                        <wps:spPr bwMode="auto">
                          <a:xfrm flipH="1">
                            <a:off x="4497" y="3627"/>
                            <a:ext cx="98" cy="9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524" name="Line 2806"/>
                        <wps:cNvCnPr/>
                        <wps:spPr bwMode="auto">
                          <a:xfrm>
                            <a:off x="4495" y="3646"/>
                            <a:ext cx="92" cy="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525" name="Line 2807"/>
                        <wps:cNvCnPr/>
                        <wps:spPr bwMode="auto">
                          <a:xfrm flipH="1">
                            <a:off x="5138" y="3637"/>
                            <a:ext cx="97" cy="9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526" name="Line 2808"/>
                        <wps:cNvCnPr/>
                        <wps:spPr bwMode="auto">
                          <a:xfrm>
                            <a:off x="5138" y="3655"/>
                            <a:ext cx="97" cy="6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527" name="Line 2809"/>
                        <wps:cNvCnPr/>
                        <wps:spPr bwMode="auto">
                          <a:xfrm flipH="1">
                            <a:off x="6117" y="3631"/>
                            <a:ext cx="98" cy="9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528" name="Line 2810"/>
                        <wps:cNvCnPr/>
                        <wps:spPr bwMode="auto">
                          <a:xfrm>
                            <a:off x="6117" y="3646"/>
                            <a:ext cx="96" cy="9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529" name="Line 2811"/>
                        <wps:cNvCnPr/>
                        <wps:spPr bwMode="auto">
                          <a:xfrm>
                            <a:off x="5942" y="3692"/>
                            <a:ext cx="194" cy="0"/>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5530" name="Line 2812"/>
                        <wps:cNvCnPr/>
                        <wps:spPr bwMode="auto">
                          <a:xfrm flipH="1">
                            <a:off x="5220" y="3692"/>
                            <a:ext cx="627" cy="0"/>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5531" name="Line 2813"/>
                        <wps:cNvCnPr/>
                        <wps:spPr bwMode="auto">
                          <a:xfrm>
                            <a:off x="4083" y="3692"/>
                            <a:ext cx="434" cy="0"/>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5532" name="Freeform 2814"/>
                        <wps:cNvSpPr>
                          <a:spLocks/>
                        </wps:cNvSpPr>
                        <wps:spPr bwMode="auto">
                          <a:xfrm>
                            <a:off x="5888" y="2543"/>
                            <a:ext cx="507" cy="2217"/>
                          </a:xfrm>
                          <a:custGeom>
                            <a:avLst/>
                            <a:gdLst>
                              <a:gd name="T0" fmla="*/ 794 w 805"/>
                              <a:gd name="T1" fmla="*/ 0 h 2750"/>
                              <a:gd name="T2" fmla="*/ 2 w 805"/>
                              <a:gd name="T3" fmla="*/ 1463 h 2750"/>
                              <a:gd name="T4" fmla="*/ 805 w 805"/>
                              <a:gd name="T5" fmla="*/ 2750 h 2750"/>
                            </a:gdLst>
                            <a:ahLst/>
                            <a:cxnLst>
                              <a:cxn ang="0">
                                <a:pos x="T0" y="T1"/>
                              </a:cxn>
                              <a:cxn ang="0">
                                <a:pos x="T2" y="T3"/>
                              </a:cxn>
                              <a:cxn ang="0">
                                <a:pos x="T4" y="T5"/>
                              </a:cxn>
                            </a:cxnLst>
                            <a:rect l="0" t="0" r="r" b="b"/>
                            <a:pathLst>
                              <a:path w="805" h="2750">
                                <a:moveTo>
                                  <a:pt x="794" y="0"/>
                                </a:moveTo>
                                <a:cubicBezTo>
                                  <a:pt x="397" y="502"/>
                                  <a:pt x="0" y="1005"/>
                                  <a:pt x="2" y="1463"/>
                                </a:cubicBezTo>
                                <a:cubicBezTo>
                                  <a:pt x="4" y="1921"/>
                                  <a:pt x="671" y="2535"/>
                                  <a:pt x="805" y="275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40" o:spid="_x0000_s2177" style="position:absolute;margin-left:93.5pt;margin-top:.85pt;width:221.1pt;height:147.75pt;z-index:251670528" coordorigin="3968,2285" coordsize="4422,2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">
                <v:rect id="Rectangle 2790" o:spid="_x0000_s2178" style="position:absolute;left:8027;top:4906;width:363;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aP0sEA&#10;AADdAAAADwAAAGRycy9kb3ducmV2LnhtbERPTWvCQBC9F/wPywi9FN1E0Ep0FRUEKb3UCl6H7JgE&#10;s7MhO4npv+8eBI+P973eDq5WPbWh8mwgnSagiHNvKy4MXH6PkyWoIMgWa89k4I8CbDejtzVm1j/4&#10;h/qzFCqGcMjQQCnSZFqHvCSHYeob4sjdfOtQImwLbVt8xHBX61mSLLTDimNDiQ0dSsrv584Z6K/X&#10;7z1dOp32KJ8fp69OqgUZ8z4editQQoO8xE/3yRqYz9O4P76JT0B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mj9LBAAAA3QAAAA8AAAAAAAAAAAAAAAAAmAIAAGRycy9kb3du&#10;cmV2LnhtbFBLBQYAAAAABAAEAPUAAACGAwAAAAA=&#10;" filled="f" stroked="f">
                  <v:textbox inset="1pt,1pt,1pt,1pt">
                    <w:txbxContent>
                      <w:p w:rsidR="00AE5CF9" w:rsidRDefault="00AE5CF9" w:rsidP="00AE5CF9">
                        <w:pPr>
                          <w:rPr>
                            <w:sz w:val="22"/>
                          </w:rPr>
                        </w:pPr>
                      </w:p>
                    </w:txbxContent>
                  </v:textbox>
                </v:rect>
                <v:rect id="Rectangle 2792" o:spid="_x0000_s2179" style="position:absolute;left:6564;top:4536;width:434;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qScQA&#10;AADdAAAADwAAAGRycy9kb3ducmV2LnhtbESPX2vCQBDE3wW/w7GCL1IvEfxD6ikqCFL6UhV8XXLb&#10;JDS3F3KbmH77XqHQx2FmfsNs94OrVU9tqDwbSOcJKOLc24oLA/fb+WUDKgiyxdozGfimAPvdeLTF&#10;zPonf1B/lUJFCIcMDZQiTaZ1yEtyGOa+IY7ep28dSpRtoW2Lzwh3tV4kyUo7rDgulNjQqaT869o5&#10;A/3j8X6ke6fTHmU9u7x1Uq3ImOlkOLyCEhrkP/zXvlgDy2Wawu+b+AT0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qKknEAAAA3QAAAA8AAAAAAAAAAAAAAAAAmAIAAGRycy9k&#10;b3ducmV2LnhtbFBLBQYAAAAABAAEAPUAAACJAwAAAAA=&#10;" filled="f" stroked="f">
                  <v:textbox inset="1pt,1pt,1pt,1pt">
                    <w:txbxContent>
                      <w:p w:rsidR="00AE5CF9" w:rsidRDefault="00AE5CF9" w:rsidP="00AE5CF9">
                        <w:pPr>
                          <w:rPr>
                            <w:sz w:val="22"/>
                          </w:rPr>
                        </w:pPr>
                        <w:r>
                          <w:rPr>
                            <w:sz w:val="22"/>
                          </w:rPr>
                          <w:t>s</w:t>
                        </w:r>
                        <w:r>
                          <w:rPr>
                            <w:sz w:val="22"/>
                            <w:vertAlign w:val="subscript"/>
                          </w:rPr>
                          <w:t>2f</w:t>
                        </w:r>
                      </w:p>
                    </w:txbxContent>
                  </v:textbox>
                </v:rect>
                <v:rect id="Rectangle 2793" o:spid="_x0000_s2180" style="position:absolute;left:5962;top:3778;width:318;height: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PsUA&#10;AADdAAAADwAAAGRycy9kb3ducmV2LnhtbESPX2vCQBDE3wW/w7EFX0QvEfxD6im2IEjxpSr4uuS2&#10;SWhuL+Q2Mf32vYLQx2FmfsNs94OrVU9tqDwbSOcJKOLc24oLA7frcbYBFQTZYu2ZDPxQgP1uPNpi&#10;Zv2DP6m/SKEihEOGBkqRJtM65CU5DHPfEEfvy7cOJcq20LbFR4S7Wi+SZKUdVhwXSmzovaT8+9I5&#10;A/39fn6jW6fTHmU9PX10Uq3ImMnLcHgFJTTIf/jZPlkDy2W6gL838Qno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LQ+xQAAAN0AAAAPAAAAAAAAAAAAAAAAAJgCAABkcnMv&#10;ZG93bnJldi54bWxQSwUGAAAAAAQABAD1AAAAigMAAAAA&#10;" filled="f" stroked="f">
                  <v:textbox inset="1pt,1pt,1pt,1pt">
                    <w:txbxContent>
                      <w:p w:rsidR="00AE5CF9" w:rsidRDefault="00AE5CF9" w:rsidP="00AE5CF9">
                        <w:pPr>
                          <w:rPr>
                            <w:sz w:val="22"/>
                          </w:rPr>
                        </w:pPr>
                        <w:r>
                          <w:rPr>
                            <w:sz w:val="22"/>
                          </w:rPr>
                          <w:t>s</w:t>
                        </w:r>
                        <w:r>
                          <w:rPr>
                            <w:sz w:val="22"/>
                            <w:vertAlign w:val="subscript"/>
                          </w:rPr>
                          <w:t>1</w:t>
                        </w:r>
                      </w:p>
                    </w:txbxContent>
                  </v:textbox>
                </v:rect>
                <v:rect id="Rectangle 2794" o:spid="_x0000_s2181" style="position:absolute;left:4039;top:3802;width:1475;height: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QRpcUA&#10;AADdAAAADwAAAGRycy9kb3ducmV2LnhtbESPX2vCQBDE3wv9DscW+lLqJYpWoqeoUJDSF/+Ar0tu&#10;TYK5vZDbxPTb94RCH4eZ+Q2zXA+uVj21ofJsIB0loIhzbysuDJxPn+9zUEGQLdaeycAPBVivnp+W&#10;mFl/5wP1RylUhHDI0EAp0mRah7wkh2HkG+LoXX3rUKJsC21bvEe4q/U4SWbaYcVxocSGdiXlt2Pn&#10;DPSXy/eWzp1Oe5SPt/1XJ9WMjHl9GTYLUEKD/If/2ntrYDpNJ/B4E5+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tBGlxQAAAN0AAAAPAAAAAAAAAAAAAAAAAJgCAABkcnMv&#10;ZG93bnJldi54bWxQSwUGAAAAAAQABAD1AAAAigMAAAAA&#10;" filled="f" stroked="f">
                  <v:textbox inset="1pt,1pt,1pt,1pt">
                    <w:txbxContent>
                      <w:p w:rsidR="00AE5CF9" w:rsidRDefault="00AE5CF9" w:rsidP="00AE5CF9">
                        <w:r>
                          <w:rPr>
                            <w:sz w:val="22"/>
                          </w:rPr>
                          <w:t>s</w:t>
                        </w:r>
                        <w:r>
                          <w:rPr>
                            <w:sz w:val="22"/>
                            <w:vertAlign w:val="subscript"/>
                          </w:rPr>
                          <w:t>3f</w:t>
                        </w:r>
                        <w:r>
                          <w:rPr>
                            <w:sz w:val="22"/>
                          </w:rPr>
                          <w:t xml:space="preserve">    s</w:t>
                        </w:r>
                        <w:r>
                          <w:rPr>
                            <w:sz w:val="22"/>
                            <w:vertAlign w:val="subscript"/>
                          </w:rPr>
                          <w:t>3</w:t>
                        </w:r>
                        <w:r>
                          <w:t xml:space="preserve">   </w:t>
                        </w:r>
                        <w:r>
                          <w:rPr>
                            <w:sz w:val="22"/>
                          </w:rPr>
                          <w:t>s</w:t>
                        </w:r>
                        <w:r>
                          <w:rPr>
                            <w:sz w:val="22"/>
                            <w:vertAlign w:val="subscript"/>
                          </w:rPr>
                          <w:t>2</w:t>
                        </w:r>
                        <w:r>
                          <w:t xml:space="preserve">      s</w:t>
                        </w:r>
                        <w:r>
                          <w:rPr>
                            <w:vertAlign w:val="subscript"/>
                          </w:rPr>
                          <w:t>3</w:t>
                        </w:r>
                      </w:p>
                    </w:txbxContent>
                  </v:textbox>
                </v:rect>
                <v:rect id="Rectangle 2795" o:spid="_x0000_s2182" style="position:absolute;left:6552;top:2285;width:380;height: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2J0cUA&#10;AADdAAAADwAAAGRycy9kb3ducmV2LnhtbESPX2vCQBDE3wv9DscW+lLqJaJWoqeoUJDSF/+Ar0tu&#10;TYK5vZDbxPTb94RCH4eZ+Q2zXA+uVj21ofJsIB0loIhzbysuDJxPn+9zUEGQLdaeycAPBVivnp+W&#10;mFl/5wP1RylUhHDI0EAp0mRah7wkh2HkG+LoXX3rUKJsC21bvEe4q/U4SWbaYcVxocSGdiXlt2Pn&#10;DPSXy/eWzp1Oe5SPt/1XJ9WMjHl9GTYLUEKD/If/2ntrYDpNJ/B4E5+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XYnRxQAAAN0AAAAPAAAAAAAAAAAAAAAAAJgCAABkcnMv&#10;ZG93bnJldi54bWxQSwUGAAAAAAQABAD1AAAAigMAAAAA&#10;" filled="f" stroked="f">
                  <v:textbox inset="1pt,1pt,1pt,1pt">
                    <w:txbxContent>
                      <w:p w:rsidR="00AE5CF9" w:rsidRDefault="00AE5CF9" w:rsidP="00AE5CF9">
                        <w:pPr>
                          <w:rPr>
                            <w:sz w:val="22"/>
                          </w:rPr>
                        </w:pPr>
                        <w:r>
                          <w:rPr>
                            <w:sz w:val="22"/>
                          </w:rPr>
                          <w:t>s</w:t>
                        </w:r>
                        <w:r>
                          <w:rPr>
                            <w:sz w:val="22"/>
                            <w:vertAlign w:val="subscript"/>
                          </w:rPr>
                          <w:t>1f</w:t>
                        </w:r>
                      </w:p>
                    </w:txbxContent>
                  </v:textbox>
                </v:rect>
                <v:rect id="Rectangle 2796" o:spid="_x0000_s2183" style="position:absolute;left:4133;top:3007;width:151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EsSsQA&#10;AADdAAAADwAAAGRycy9kb3ducmV2LnhtbESPQWvCQBSE74X+h+UVvJS6iRBbUldpBUGKl6rg9ZF9&#10;JsHs25B9ifHfuwWhx2FmvmEWq9E1aqAu1J4NpNMEFHHhbc2lgeNh8/YBKgiyxcYzGbhRgNXy+WmB&#10;ufVX/qVhL6WKEA45GqhE2lzrUFTkMEx9Sxy9s+8cSpRdqW2H1wh3jZ4lyVw7rDkuVNjSuqLisu+d&#10;geF02n3TsdfpgPL+uv3ppZ6TMZOX8esTlNAo/+FHe2sNZFmawd+b+AT0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RLErEAAAA3QAAAA8AAAAAAAAAAAAAAAAAmAIAAGRycy9k&#10;b3ducmV2LnhtbFBLBQYAAAAABAAEAPUAAACJAwAAAAA=&#10;" filled="f" stroked="f">
                  <v:textbox inset="1pt,1pt,1pt,1pt">
                    <w:txbxContent>
                      <w:p w:rsidR="00AE5CF9" w:rsidRDefault="00AE5CF9" w:rsidP="00AE5CF9">
                        <w:pPr>
                          <w:rPr>
                            <w:sz w:val="20"/>
                          </w:rPr>
                        </w:pPr>
                        <w:r>
                          <w:rPr>
                            <w:sz w:val="22"/>
                          </w:rPr>
                          <w:t xml:space="preserve"> </w:t>
                        </w:r>
                        <w:r>
                          <w:rPr>
                            <w:sz w:val="20"/>
                          </w:rPr>
                          <w:t>i qëndrueshëm</w:t>
                        </w:r>
                      </w:p>
                    </w:txbxContent>
                  </v:textbox>
                </v:rect>
                <v:shape id="Text Box 2797" o:spid="_x0000_s2184" type="#_x0000_t202" style="position:absolute;left:6375;top:3019;width:1911;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9WMQA&#10;AADdAAAADwAAAGRycy9kb3ducmV2LnhtbESP3YrCMBSE7xd8h3AEbxZNlW3VahRXWPHWnwc4Nse2&#10;2JyUJmvr2xtB8HKYmW+Y5bozlbhT40rLCsajCARxZnXJuYLz6W84A+E8ssbKMil4kIP1qve1xFTb&#10;lg90P/pcBAi7FBUU3teplC4ryKAb2Zo4eFfbGPRBNrnUDbYBbio5iaJEGiw5LBRY07ag7Hb8Nwqu&#10;+/Y7nreXnT9PDz/JL5bTi30oNeh3mwUIT53/hN/tvVYQx+MEXm/CE5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8PVjEAAAA3QAAAA8AAAAAAAAAAAAAAAAAmAIAAGRycy9k&#10;b3ducmV2LnhtbFBLBQYAAAAABAAEAPUAAACJAwAAAAA=&#10;" stroked="f">
                  <v:textbox>
                    <w:txbxContent>
                      <w:p w:rsidR="00AE5CF9" w:rsidRDefault="00AE5CF9" w:rsidP="00AE5CF9">
                        <w:pPr>
                          <w:rPr>
                            <w:sz w:val="20"/>
                          </w:rPr>
                        </w:pPr>
                        <w:r>
                          <w:rPr>
                            <w:sz w:val="20"/>
                          </w:rPr>
                          <w:t>i paqëndrueshëm</w:t>
                        </w:r>
                      </w:p>
                    </w:txbxContent>
                  </v:textbox>
                </v:shape>
                <v:line id="Line 2799" o:spid="_x0000_s2185" style="position:absolute;flip:y;visibility:visible;mso-wrap-style:square" from="5549,2321" to="6448,3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C7OMQAAADdAAAADwAAAGRycy9kb3ducmV2LnhtbESPQWvCQBSE70L/w/IKvYhuEojV6Cql&#10;UOhVa0Fvj+wzCc2+DXkbTf99VxB6HGbmG2azG12rrtRL49lAOk9AEZfeNlwZOH59zJagJCBbbD2T&#10;gV8S2G2fJhssrL/xnq6HUKkIYSnQQB1CV2gtZU0OZe474uhdfO8wRNlX2vZ4i3DX6ixJFtphw3Gh&#10;xo7eayp/DoMzcPreDzLk2ZmsyGrq0oDZYmXMy/P4tgYVaAz/4Uf70xrI8/QV7m/iE9Db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ULs4xAAAAN0AAAAPAAAAAAAAAAAA&#10;AAAAAKECAABkcnMvZG93bnJldi54bWxQSwUGAAAAAAQABAD5AAAAkgMAAAAA&#10;" strokeweight=".5pt">
                  <v:stroke dashstyle="1 1" startarrowwidth="narrow" startarrowlength="short" endarrowwidth="narrow" endarrowlength="short"/>
                </v:line>
                <v:line id="Line 2800" o:spid="_x0000_s2186" style="position:absolute;visibility:visible;mso-wrap-style:square" from="6374,4730" to="6563,4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TnbsEAAADdAAAADwAAAGRycy9kb3ducmV2LnhtbERPTWsCMRC9C/0PYQq9SM2usFK2Rqkt&#10;lZ4EtfQ8bMbN0s0kbFJd/33nIHh8vO/levS9OtOQusAGylkBirgJtuPWwPfx8/kFVMrIFvvAZOBK&#10;Cdarh8kSaxsuvKfzIbdKQjjVaMDlHGutU+PIY5qFSCzcKQwes8Ch1XbAi4T7Xs+LYqE9diwNDiO9&#10;O2p+D39eSqqyrxZJ4+a0jXH+4aY/frMz5ulxfHsFlWnMd/HN/WUNVFUpc+WNPAG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BOduwQAAAN0AAAAPAAAAAAAAAAAAAAAA&#10;AKECAABkcnMvZG93bnJldi54bWxQSwUGAAAAAAQABAD5AAAAjwMAAAAA&#10;">
                  <v:stroke startarrowwidth="narrow" startarrowlength="short" endarrow="block" endarrowwidth="narrow" endarrowlength="short"/>
                </v:line>
                <v:line id="Line 2801" o:spid="_x0000_s2187" style="position:absolute;visibility:visible;mso-wrap-style:square" from="5520,3684" to="6552,5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eXY8QAAADdAAAADwAAAGRycy9kb3ducmV2LnhtbESPzarCMBSE94LvEI7gTlMVL7UaRRTB&#10;xd34A+ru0BzbYnNSmmjr25sLwl0OM/MNs1i1phQvql1hWcFoGIEgTq0uOFNwPu0GMQjnkTWWlknB&#10;mxyslt3OAhNtGz7Q6+gzESDsElSQe18lUro0J4NuaCvi4N1tbdAHWWdS19gEuCnlOIp+pMGCw0KO&#10;FW1ySh/Hp1GQni7X4iYncbSdNXFMv5vd5PZWqt9r13MQnlr/H/6291rBdDqawd+b8ATk8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15djxAAAAN0AAAAPAAAAAAAAAAAA&#10;AAAAAKECAABkcnMvZG93bnJldi54bWxQSwUGAAAAAAQABAD5AAAAkgMAAAAA&#10;" strokeweight=".5pt">
                  <v:stroke dashstyle="1 1" startarrowwidth="narrow" startarrowlength="short" endarrowwidth="narrow" endarrowlength="short"/>
                </v:line>
                <v:line id="Line 2802" o:spid="_x0000_s2188" style="position:absolute;visibility:visible;mso-wrap-style:square" from="3968,3685" to="7052,3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vLf8YAAADdAAAADwAAAGRycy9kb3ducmV2LnhtbESPwWrCQBCG74W+wzIFb3WjoNToKlIQ&#10;evDSKKi3ITsm0exskl01fXvnIPQ4/PN/M99i1bta3akLlWcDo2ECijj3tuLCwH63+fwCFSKyxdoz&#10;GfijAKvl+9sCU+sf/Ev3LBZKIBxSNFDG2KRah7wkh2HoG2LJzr5zGGXsCm07fAjc1XqcJFPtsGK5&#10;UGJD3yXl1+zmhLKfzjazQ1vdLqM2O56a9rjbojGDj349BxWpj//Lr/aPNTCZjOV/sRET0Ms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Ly3/GAAAA3QAAAA8AAAAAAAAA&#10;AAAAAAAAoQIAAGRycy9kb3ducmV2LnhtbFBLBQYAAAAABAAEAPkAAACUAwAAAAA=&#10;">
                  <v:stroke startarrowwidth="narrow" startarrowlength="short" endarrowwidth="narrow" endarrowlength="short"/>
                </v:line>
                <v:line id="Line 2803" o:spid="_x0000_s2189" style="position:absolute;visibility:visible;mso-wrap-style:square" from="6287,2379" to="6288,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du5MUAAADdAAAADwAAAGRycy9kb3ducmV2LnhtbESPQYvCMBSE7wv7H8Jb8LamFRTbNcqy&#10;IHjwYhXU26N521abl7aJWv+9EQSPw8x8w8wWvanFlTpXWVYQDyMQxLnVFRcKdtvl9xSE88gaa8uk&#10;4E4OFvPPjxmm2t54Q9fMFyJA2KWooPS+SaV0eUkG3dA2xMH7t51BH2RXSN3hLcBNLUdRNJEGKw4L&#10;JTb0V1J+zi4mUHaTZJns2+pyitvscGzaw3aNSg2++t8fEJ56/w6/2iutYDwexfB8E56An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8du5MUAAADdAAAADwAAAAAAAAAA&#10;AAAAAAChAgAAZHJzL2Rvd25yZXYueG1sUEsFBgAAAAAEAAQA+QAAAJMDAAAAAA==&#10;">
                  <v:stroke startarrowwidth="narrow" startarrowlength="short" endarrowwidth="narrow" endarrowlength="short"/>
                </v:line>
                <v:line id="Line 2804" o:spid="_x0000_s2190" style="position:absolute;flip:y;visibility:visible;mso-wrap-style:square" from="6353,2351" to="6521,2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GjS8UAAADdAAAADwAAAGRycy9kb3ducmV2LnhtbESPQWvCQBSE7wX/w/IEb3VjQJHUTSiC&#10;RcRDo6XnR/a5mzb7Ns2umv77bqHQ4zAz3zCbanSduNEQWs8KFvMMBHHjdctGwdt597gGESKyxs4z&#10;KfimAFU5edhgof2da7qdohEJwqFABTbGvpAyNJYchrnviZN38YPDmORgpB7wnuCuk3mWraTDltOC&#10;xZ62lprP09Up2JuDed2+kKm79fuqvnx9WHc8KzWbjs9PICKN8T/8195rBctlnsPvm/QEZ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WGjS8UAAADdAAAADwAAAAAAAAAA&#10;AAAAAAChAgAAZHJzL2Rvd25yZXYueG1sUEsFBgAAAAAEAAQA+QAAAJMDAAAAAA==&#10;">
                  <v:stroke startarrowwidth="narrow" startarrowlength="short" endarrow="block" endarrowwidth="narrow" endarrowlength="short"/>
                </v:line>
                <v:line id="Line 2805" o:spid="_x0000_s2191" style="position:absolute;flip:x;visibility:visible;mso-wrap-style:square" from="4497,3627" to="4595,3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59cQAAADdAAAADwAAAGRycy9kb3ducmV2LnhtbESPQYvCMBSE78L+h/AWvIimViylGmUR&#10;FhY8WWX3+miebbF56Tax1n9vBMHjMDPfMOvtYBrRU+dqywrmswgEcWF1zaWC0/F7moJwHlljY5kU&#10;3MnBdvMxWmOm7Y0P1Oe+FAHCLkMFlfdtJqUrKjLoZrYlDt7ZdgZ9kF0pdYe3ADeNjKMokQZrDgsV&#10;trSrqLjkV6OgsOnvPr3/zZP/YxKn9UTmvZFKjT+HrxUIT4N/h1/tH61guYwX8HwTnoD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5Tn1xAAAAN0AAAAPAAAAAAAAAAAA&#10;AAAAAKECAABkcnMvZG93bnJldi54bWxQSwUGAAAAAAQABAD5AAAAkgMAAAAA&#10;" strokeweight="1pt">
                  <v:stroke startarrowwidth="narrow" startarrowlength="short" endarrowwidth="narrow" endarrowlength="short"/>
                </v:line>
                <v:line id="Line 2806" o:spid="_x0000_s2192" style="position:absolute;visibility:visible;mso-wrap-style:square" from="4495,3646" to="4587,3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1c8QAAADdAAAADwAAAGRycy9kb3ducmV2LnhtbESPS2vDMBCE74H+B7GF3hI5oQ7GjRJC&#10;oVDoIeQBuS7Wxja1VsZaP/rvq0Agx2FmvmE2u8k1aqAu1J4NLBcJKOLC25pLA5fz1zwDFQTZYuOZ&#10;DPxRgN32ZbbB3PqRjzScpFQRwiFHA5VIm2sdioochoVviaN3851DibIrte1wjHDX6FWSrLXDmuNC&#10;hS19VlT8nnpnoJfbD02XPrtSxqmM2SF1w8GYt9dp/wFKaJJn+NH+tgbSdPUO9zfxCejt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GfVzxAAAAN0AAAAPAAAAAAAAAAAA&#10;AAAAAKECAABkcnMvZG93bnJldi54bWxQSwUGAAAAAAQABAD5AAAAkgMAAAAA&#10;" strokeweight="1pt">
                  <v:stroke startarrowwidth="narrow" startarrowlength="short" endarrowwidth="narrow" endarrowlength="short"/>
                </v:line>
                <v:line id="Line 2807" o:spid="_x0000_s2193" style="position:absolute;flip:x;visibility:visible;mso-wrap-style:square" from="5138,3637" to="5235,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EGsQAAADdAAAADwAAAGRycy9kb3ducmV2LnhtbESPQYvCMBSE74L/ITzBi2hqoaVUo4gg&#10;CJ62LrvXR/Nsi81LbWKt/36zsLDHYWa+Ybb70bRioN41lhWsVxEI4tLqhisFn9fTMgPhPLLG1jIp&#10;eJOD/W462WKu7Ys/aCh8JQKEXY4Kau+7XEpX1mTQrWxHHLyb7Q36IPtK6h5fAW5aGUdRKg02HBZq&#10;7OhYU3kvnkZBabOvS/b+XqePaxpnzUIWg5FKzWfjYQPC0+j/w3/ts1aQJHECv2/CE5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QAQaxAAAAN0AAAAPAAAAAAAAAAAA&#10;AAAAAKECAABkcnMvZG93bnJldi54bWxQSwUGAAAAAAQABAD5AAAAkgMAAAAA&#10;" strokeweight="1pt">
                  <v:stroke startarrowwidth="narrow" startarrowlength="short" endarrowwidth="narrow" endarrowlength="short"/>
                </v:line>
                <v:line id="Line 2808" o:spid="_x0000_s2194" style="position:absolute;visibility:visible;mso-wrap-style:square" from="5138,3655" to="5235,3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fOn8MAAADdAAAADwAAAGRycy9kb3ducmV2LnhtbESPX2vCQBDE3wv9DscWfKuXCpGQeooI&#10;BcEHqQq+Lrk1Cc3thdzmj9/eEwo+DjPzG2a1mVyjBupC7dnA1zwBRVx4W3Np4HL++cxABUG22Hgm&#10;A3cKsFm/v60wt37kXxpOUqoI4ZCjgUqkzbUORUUOw9y3xNG7+c6hRNmV2nY4Rrhr9CJJltphzXGh&#10;wpZ2FRV/p94Z6OV2oOnSZ1fKOJUxO6ZuOBoz+5i236CEJnmF/9t7ayBNF0t4volPQK8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Hzp/DAAAA3QAAAA8AAAAAAAAAAAAA&#10;AAAAoQIAAGRycy9kb3ducmV2LnhtbFBLBQYAAAAABAAEAPkAAACRAwAAAAA=&#10;" strokeweight="1pt">
                  <v:stroke startarrowwidth="narrow" startarrowlength="short" endarrowwidth="narrow" endarrowlength="short"/>
                </v:line>
                <v:line id="Line 2809" o:spid="_x0000_s2195" style="position:absolute;flip:x;visibility:visible;mso-wrap-style:square" from="6117,3631" to="6215,3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4/9sQAAADdAAAADwAAAGRycy9kb3ducmV2LnhtbESPQYvCMBSE78L+h/AEL7KmFuyWahQR&#10;BMGTVXavj+bZFpuXbhNr/fdGWNjjMDPfMKvNYBrRU+dqywrmswgEcWF1zaWCy3n/mYJwHlljY5kU&#10;PMnBZv0xWmGm7YNP1Oe+FAHCLkMFlfdtJqUrKjLoZrYlDt7VdgZ9kF0pdYePADeNjKMokQZrDgsV&#10;trSrqLjld6OgsOn3MX3+zJPfcxKn9VTmvZFKTcbDdgnC0+D/w3/tg1awWMRf8H4TnoBc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3j/2xAAAAN0AAAAPAAAAAAAAAAAA&#10;AAAAAKECAABkcnMvZG93bnJldi54bWxQSwUGAAAAAAQABAD5AAAAkgMAAAAA&#10;" strokeweight="1pt">
                  <v:stroke startarrowwidth="narrow" startarrowlength="short" endarrowwidth="narrow" endarrowlength="short"/>
                </v:line>
                <v:line id="Line 2810" o:spid="_x0000_s2196" style="position:absolute;visibility:visible;mso-wrap-style:square" from="6117,3646" to="6213,3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T/dr8AAADdAAAADwAAAGRycy9kb3ducmV2LnhtbERPS4vCMBC+C/6HMAveNF2hS6lGWRaE&#10;hT2IruB1aMa22ExKM334781B8Pjxvbf7yTVqoC7Ung18rhJQxIW3NZcGLv+HZQYqCLLFxjMZeFCA&#10;/W4+22Ju/cgnGs5SqhjCIUcDlUibax2KihyGlW+JI3fznUOJsCu17XCM4a7R6yT50g5rjg0VtvRT&#10;UXE/985AL7c/mi59dqWMUxmzY+qGozGLj+l7A0pokrf45f61BtJ0HefGN/EJ6N0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1T/dr8AAADdAAAADwAAAAAAAAAAAAAAAACh&#10;AgAAZHJzL2Rvd25yZXYueG1sUEsFBgAAAAAEAAQA+QAAAI0DAAAAAA==&#10;" strokeweight="1pt">
                  <v:stroke startarrowwidth="narrow" startarrowlength="short" endarrowwidth="narrow" endarrowlength="short"/>
                </v:line>
                <v:line id="Line 2811" o:spid="_x0000_s2197" style="position:absolute;visibility:visible;mso-wrap-style:square" from="5942,3692" to="6136,3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5uMMUAAADdAAAADwAAAGRycy9kb3ducmV2LnhtbESPQWvCQBSE70L/w/IKvemmgtKkrlKU&#10;YA+9JIrQ2yP7TILZt2F3NfHfdwWhx2FmvmFWm9F04kbOt5YVvM8SEMSV1S3XCo6HfPoBwgdkjZ1l&#10;UnAnD5v1y2SFmbYDF3QrQy0ihH2GCpoQ+kxKXzVk0M9sTxy9s3UGQ5SultrhEOGmk/MkWUqDLceF&#10;BnvaNlRdyqtRkJTV/dIuf7nY7fPB5ef09FNopd5ex69PEIHG8B9+tr+1gsVinsLjTXwC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g5uMMUAAADdAAAADwAAAAAAAAAA&#10;AAAAAAChAgAAZHJzL2Rvd25yZXYueG1sUEsFBgAAAAAEAAQA+QAAAJMDAAAAAA==&#10;">
                  <v:stroke startarrow="block" startarrowwidth="narrow" startarrowlength="short" endarrowwidth="narrow" endarrowlength="short"/>
                </v:line>
                <v:line id="Line 2812" o:spid="_x0000_s2198" style="position:absolute;flip:x;visibility:visible;mso-wrap-style:square" from="5220,3692" to="5847,3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YXOsQAAADdAAAADwAAAGRycy9kb3ducmV2LnhtbERPy2rCQBTdF/oPwy24ayb1UWrqKLYg&#10;uBBEW5TubjO3mdDMnSQzxvj3zkJweTjv2aK3leio9aVjBS9JCoI4d7rkQsH31+r5DYQPyBorx6Tg&#10;Qh4W88eHGWbanXlH3T4UIoawz1CBCaHOpPS5IYs+cTVx5P5cazFE2BZSt3iO4baSwzR9lRZLjg0G&#10;a/o0lP/vT1bBx7grfqfNYYNVsz72xk1/mm1QavDUL99BBOrDXXxzr7WCyWQU98c38Qn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hhc6xAAAAN0AAAAPAAAAAAAAAAAA&#10;AAAAAKECAABkcnMvZG93bnJldi54bWxQSwUGAAAAAAQABAD5AAAAkgMAAAAA&#10;">
                  <v:stroke startarrow="block" startarrowwidth="narrow" startarrowlength="short" endarrowwidth="narrow" endarrowlength="short"/>
                </v:line>
                <v:line id="Line 2813" o:spid="_x0000_s2199" style="position:absolute;visibility:visible;mso-wrap-style:square" from="4083,3692" to="4517,3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H068UAAADdAAAADwAAAGRycy9kb3ducmV2LnhtbESPQWvCQBSE74X+h+UVeqsbK4qmriKW&#10;UA9eEkXo7ZF9JsHs27C7mvjvXaHQ4zAz3zDL9WBacSPnG8sKxqMEBHFpdcOVguMh+5iD8AFZY2uZ&#10;FNzJw3r1+rLEVNuec7oVoRIRwj5FBXUIXSqlL2sy6Ee2I47e2TqDIUpXSe2wj3DTys8kmUmDDceF&#10;Gjva1lReiqtRkBTl/dLMfjn//sl6l50Xp32ulXp/GzZfIAIN4T/8195pBdPpZAzPN/EJ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aH068UAAADdAAAADwAAAAAAAAAA&#10;AAAAAAChAgAAZHJzL2Rvd25yZXYueG1sUEsFBgAAAAAEAAQA+QAAAJMDAAAAAA==&#10;">
                  <v:stroke startarrow="block" startarrowwidth="narrow" startarrowlength="short" endarrowwidth="narrow" endarrowlength="short"/>
                </v:line>
                <v:shape id="Freeform 2814" o:spid="_x0000_s2200" style="position:absolute;left:5888;top:2543;width:507;height:2217;visibility:visible;mso-wrap-style:square;v-text-anchor:top" coordsize="805,2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x1/MQA&#10;AADdAAAADwAAAGRycy9kb3ducmV2LnhtbESPT4vCMBTE78J+h/AW9qbpKv6hGmUVVjx4sQpeH82z&#10;LTYvJYm1+umNsLDHYWZ+wyxWnalFS85XlhV8DxIQxLnVFRcKTsff/gyED8gaa8uk4EEeVsuP3gJT&#10;be98oDYLhYgQ9ikqKENoUil9XpJBP7ANcfQu1hkMUbpCaof3CDe1HCbJRBqsOC6U2NCmpPya3YyC&#10;c0fT43rPOHpu66nDW3t+nqRSX5/dzxxEoC78h//aO61gPB4N4f0mPg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MdfzEAAAA3QAAAA8AAAAAAAAAAAAAAAAAmAIAAGRycy9k&#10;b3ducmV2LnhtbFBLBQYAAAAABAAEAPUAAACJAwAAAAA=&#10;" path="m794,c397,502,,1005,2,1463v2,458,669,1072,803,1287e" filled="f">
                  <v:path arrowok="t" o:connecttype="custom" o:connectlocs="500,0;1,1179;507,2217" o:connectangles="0,0,0"/>
                </v:shape>
              </v:group>
            </w:pict>
          </mc:Fallback>
        </mc:AlternateContent>
      </w:r>
    </w:p>
    <w:p w:rsidR="00AE5CF9" w:rsidRDefault="00AE5CF9" w:rsidP="00AE5CF9"/>
    <w:p w:rsidR="00907D10" w:rsidRDefault="00907D10" w:rsidP="00AE5CF9"/>
    <w:p w:rsidR="00907D10" w:rsidRPr="00504EAE" w:rsidRDefault="00907D10" w:rsidP="00AE5CF9"/>
    <w:p w:rsidR="00AE5CF9" w:rsidRPr="00504EAE" w:rsidRDefault="00AE5CF9" w:rsidP="00AE5CF9"/>
    <w:p w:rsidR="00AE5CF9" w:rsidRPr="00504EAE" w:rsidRDefault="00AE5CF9" w:rsidP="00AE5CF9"/>
    <w:p w:rsidR="00AE5CF9" w:rsidRPr="00504EAE" w:rsidRDefault="00AE5CF9" w:rsidP="00AE5CF9"/>
    <w:p w:rsidR="00720A34" w:rsidRPr="00504EAE" w:rsidRDefault="00720A34" w:rsidP="00AE5CF9">
      <w:pPr>
        <w:jc w:val="center"/>
      </w:pPr>
    </w:p>
    <w:p w:rsidR="00720A34" w:rsidRPr="00504EAE" w:rsidRDefault="00720A34" w:rsidP="00AE5CF9">
      <w:pPr>
        <w:jc w:val="center"/>
      </w:pPr>
    </w:p>
    <w:p w:rsidR="00907D10" w:rsidRDefault="00907D10" w:rsidP="00AE5CF9">
      <w:pPr>
        <w:jc w:val="center"/>
      </w:pPr>
    </w:p>
    <w:p w:rsidR="00295BA4" w:rsidRDefault="00295BA4" w:rsidP="00907D10">
      <w:pPr>
        <w:jc w:val="center"/>
      </w:pPr>
    </w:p>
    <w:p w:rsidR="00907D10" w:rsidRDefault="00AE5CF9" w:rsidP="00907D10">
      <w:pPr>
        <w:jc w:val="center"/>
        <w:rPr>
          <w:i/>
        </w:rPr>
      </w:pPr>
      <w:r w:rsidRPr="00B779D1">
        <w:t>Fig.</w:t>
      </w:r>
      <w:r w:rsidR="000F4247" w:rsidRPr="00B779D1">
        <w:t xml:space="preserve"> </w:t>
      </w:r>
      <w:r w:rsidR="00D359B0" w:rsidRPr="00B779D1">
        <w:t>2.</w:t>
      </w:r>
      <w:r w:rsidR="007B4CDF">
        <w:t>11</w:t>
      </w:r>
      <w:r w:rsidRPr="00B779D1">
        <w:t xml:space="preserve"> </w:t>
      </w:r>
      <w:r w:rsidRPr="00B779D1">
        <w:rPr>
          <w:i/>
        </w:rPr>
        <w:t>Vendi gjeometrik i rrënjëve për funksionin transmetues me tre pole në varësi të koeficientit të çiftimit të kundërt negativ</w:t>
      </w:r>
    </w:p>
    <w:p w:rsidR="00295BA4" w:rsidRDefault="00295BA4" w:rsidP="00907D10">
      <w:pPr>
        <w:jc w:val="center"/>
        <w:rPr>
          <w:b/>
          <w:sz w:val="30"/>
          <w:szCs w:val="30"/>
        </w:rPr>
      </w:pPr>
    </w:p>
    <w:p w:rsidR="00295BA4" w:rsidRDefault="00295BA4" w:rsidP="00907D10">
      <w:pPr>
        <w:jc w:val="center"/>
        <w:rPr>
          <w:b/>
          <w:sz w:val="30"/>
          <w:szCs w:val="30"/>
        </w:rPr>
      </w:pPr>
    </w:p>
    <w:p w:rsidR="00295BA4" w:rsidRDefault="00295BA4" w:rsidP="00907D10">
      <w:pPr>
        <w:jc w:val="center"/>
        <w:rPr>
          <w:b/>
          <w:sz w:val="30"/>
          <w:szCs w:val="30"/>
        </w:rPr>
      </w:pPr>
    </w:p>
    <w:p w:rsidR="00295BA4" w:rsidRDefault="00295BA4" w:rsidP="00907D10">
      <w:pPr>
        <w:jc w:val="center"/>
        <w:rPr>
          <w:b/>
          <w:sz w:val="30"/>
          <w:szCs w:val="30"/>
        </w:rPr>
      </w:pPr>
    </w:p>
    <w:p w:rsidR="00295BA4" w:rsidRDefault="00295BA4" w:rsidP="00907D10">
      <w:pPr>
        <w:jc w:val="center"/>
        <w:rPr>
          <w:b/>
          <w:sz w:val="30"/>
          <w:szCs w:val="30"/>
        </w:rPr>
      </w:pPr>
    </w:p>
    <w:p w:rsidR="00295BA4" w:rsidRDefault="00295BA4" w:rsidP="00907D10">
      <w:pPr>
        <w:jc w:val="center"/>
        <w:rPr>
          <w:b/>
          <w:sz w:val="30"/>
          <w:szCs w:val="30"/>
        </w:rPr>
      </w:pPr>
    </w:p>
    <w:p w:rsidR="00FC2207" w:rsidRPr="00907D10" w:rsidRDefault="007B608A" w:rsidP="00907D10">
      <w:pPr>
        <w:jc w:val="center"/>
        <w:rPr>
          <w:i/>
        </w:rPr>
      </w:pPr>
      <w:r w:rsidRPr="00907D10">
        <w:rPr>
          <w:b/>
          <w:sz w:val="30"/>
          <w:szCs w:val="30"/>
        </w:rPr>
        <w:lastRenderedPageBreak/>
        <w:t>Kapitulli 3</w:t>
      </w:r>
    </w:p>
    <w:p w:rsidR="007B608A" w:rsidRPr="00504EAE" w:rsidRDefault="007B608A" w:rsidP="007B608A">
      <w:pPr>
        <w:ind w:firstLine="720"/>
        <w:jc w:val="center"/>
        <w:rPr>
          <w:sz w:val="36"/>
          <w:szCs w:val="36"/>
        </w:rPr>
      </w:pPr>
    </w:p>
    <w:p w:rsidR="00D359B0" w:rsidRPr="007B608A" w:rsidRDefault="00FC2207" w:rsidP="00FC2207">
      <w:pPr>
        <w:ind w:firstLine="720"/>
        <w:rPr>
          <w:sz w:val="26"/>
          <w:szCs w:val="26"/>
        </w:rPr>
      </w:pPr>
      <w:r w:rsidRPr="007B608A">
        <w:rPr>
          <w:b/>
          <w:sz w:val="26"/>
          <w:szCs w:val="26"/>
        </w:rPr>
        <w:t>Projektimi i sistemeve t</w:t>
      </w:r>
      <w:r w:rsidR="008A56F6" w:rsidRPr="007B608A">
        <w:rPr>
          <w:b/>
          <w:sz w:val="26"/>
          <w:szCs w:val="26"/>
        </w:rPr>
        <w:t>ë</w:t>
      </w:r>
      <w:r w:rsidRPr="007B608A">
        <w:rPr>
          <w:b/>
          <w:sz w:val="26"/>
          <w:szCs w:val="26"/>
        </w:rPr>
        <w:t xml:space="preserve"> kontrollit automatik</w:t>
      </w:r>
    </w:p>
    <w:p w:rsidR="00FC2207" w:rsidRPr="00B779D1" w:rsidRDefault="00FC2207" w:rsidP="00B905DF">
      <w:pPr>
        <w:ind w:left="720"/>
        <w:rPr>
          <w:b/>
          <w:iCs/>
          <w:sz w:val="26"/>
          <w:szCs w:val="26"/>
        </w:rPr>
      </w:pPr>
    </w:p>
    <w:p w:rsidR="00B905DF" w:rsidRPr="00B779D1" w:rsidRDefault="00D359B0" w:rsidP="00B905DF">
      <w:pPr>
        <w:ind w:left="720"/>
        <w:rPr>
          <w:b/>
          <w:iCs/>
          <w:sz w:val="26"/>
          <w:szCs w:val="26"/>
        </w:rPr>
      </w:pPr>
      <w:r w:rsidRPr="00B779D1">
        <w:rPr>
          <w:b/>
          <w:iCs/>
          <w:sz w:val="26"/>
          <w:szCs w:val="26"/>
        </w:rPr>
        <w:t>3</w:t>
      </w:r>
      <w:r w:rsidR="00B905DF" w:rsidRPr="00B779D1">
        <w:rPr>
          <w:b/>
          <w:iCs/>
          <w:sz w:val="26"/>
          <w:szCs w:val="26"/>
        </w:rPr>
        <w:t>.</w:t>
      </w:r>
      <w:r w:rsidR="00FC2207" w:rsidRPr="00B779D1">
        <w:rPr>
          <w:b/>
          <w:iCs/>
          <w:sz w:val="26"/>
          <w:szCs w:val="26"/>
        </w:rPr>
        <w:t>1</w:t>
      </w:r>
      <w:r w:rsidR="00B905DF" w:rsidRPr="00B779D1">
        <w:rPr>
          <w:b/>
          <w:iCs/>
          <w:sz w:val="26"/>
          <w:szCs w:val="26"/>
        </w:rPr>
        <w:t xml:space="preserve"> Sistemi i kontrollit automatik (RAV)</w:t>
      </w:r>
    </w:p>
    <w:p w:rsidR="00B905DF" w:rsidRPr="00B779D1" w:rsidRDefault="00B905DF" w:rsidP="00B905DF">
      <w:pPr>
        <w:pStyle w:val="Header"/>
        <w:tabs>
          <w:tab w:val="clear" w:pos="4320"/>
          <w:tab w:val="clear" w:pos="8640"/>
        </w:tabs>
        <w:rPr>
          <w:sz w:val="26"/>
          <w:szCs w:val="26"/>
        </w:rPr>
      </w:pPr>
    </w:p>
    <w:p w:rsidR="00B905DF" w:rsidRPr="00B779D1" w:rsidRDefault="00B905DF" w:rsidP="00B905DF">
      <w:pPr>
        <w:pStyle w:val="BodyTextIndent2"/>
        <w:ind w:firstLine="476"/>
        <w:jc w:val="both"/>
        <w:rPr>
          <w:rFonts w:ascii="Times New Roman" w:hAnsi="Times New Roman"/>
          <w:sz w:val="26"/>
          <w:szCs w:val="26"/>
          <w:lang w:val="sq-AL"/>
        </w:rPr>
      </w:pPr>
    </w:p>
    <w:p w:rsidR="00B905DF" w:rsidRPr="00B779D1" w:rsidRDefault="00B905DF" w:rsidP="00B905DF">
      <w:pPr>
        <w:ind w:firstLine="442"/>
        <w:jc w:val="both"/>
      </w:pPr>
      <w:r w:rsidRPr="00B779D1">
        <w:t xml:space="preserve">RAV rregullon shpejtësinë e një motori elektrik, që ve në lëvizje një pompë. Sistemi i plotë paraqitet në fig. </w:t>
      </w:r>
      <w:r w:rsidR="00D359B0" w:rsidRPr="00B779D1">
        <w:t>3.</w:t>
      </w:r>
      <w:r w:rsidR="00FC2207" w:rsidRPr="00B779D1">
        <w:t>1</w:t>
      </w:r>
      <w:r w:rsidRPr="00B779D1">
        <w:t xml:space="preserve"> dhe është një sistem kontrolli automatik.</w:t>
      </w:r>
    </w:p>
    <w:p w:rsidR="00B905DF" w:rsidRPr="00B779D1" w:rsidRDefault="00B905DF" w:rsidP="00B905DF">
      <w:pPr>
        <w:ind w:firstLine="720"/>
        <w:jc w:val="both"/>
      </w:pPr>
    </w:p>
    <w:p w:rsidR="00B905DF" w:rsidRPr="00504EAE" w:rsidRDefault="00B905DF" w:rsidP="00B905DF">
      <w:pPr>
        <w:jc w:val="center"/>
      </w:pPr>
      <w:r w:rsidRPr="00504EAE">
        <w:object w:dxaOrig="11412" w:dyaOrig="8236">
          <v:shape id="_x0000_i1072" type="#_x0000_t75" style="width:306pt;height:195.75pt" o:ole="">
            <v:imagedata r:id="rId109" o:title=""/>
          </v:shape>
          <o:OLEObject Type="Embed" ProgID="Visio.Drawing.6" ShapeID="_x0000_i1072" DrawAspect="Content" ObjectID="_1457098118" r:id="rId110"/>
        </w:object>
      </w:r>
    </w:p>
    <w:p w:rsidR="00B905DF" w:rsidRPr="00B779D1" w:rsidRDefault="00B905DF" w:rsidP="00B905DF">
      <w:pPr>
        <w:jc w:val="center"/>
        <w:rPr>
          <w:bCs/>
          <w:i/>
          <w:iCs/>
        </w:rPr>
      </w:pPr>
      <w:r w:rsidRPr="00B779D1">
        <w:rPr>
          <w:bCs/>
          <w:iCs/>
        </w:rPr>
        <w:t xml:space="preserve">Fig. </w:t>
      </w:r>
      <w:r w:rsidR="00D359B0" w:rsidRPr="00B779D1">
        <w:rPr>
          <w:bCs/>
          <w:iCs/>
        </w:rPr>
        <w:t>3.</w:t>
      </w:r>
      <w:r w:rsidR="00FC2207" w:rsidRPr="00B779D1">
        <w:rPr>
          <w:bCs/>
          <w:iCs/>
        </w:rPr>
        <w:t>1</w:t>
      </w:r>
      <w:r w:rsidRPr="00B779D1">
        <w:rPr>
          <w:bCs/>
          <w:i/>
          <w:iCs/>
        </w:rPr>
        <w:t xml:space="preserve"> Projekt ideja e sistemit të rregullimit të shpejtësisë së motorit (RAV)</w:t>
      </w:r>
    </w:p>
    <w:p w:rsidR="00B905DF" w:rsidRPr="00B779D1" w:rsidRDefault="00B905DF" w:rsidP="00B905DF"/>
    <w:p w:rsidR="00B905DF" w:rsidRPr="00B779D1" w:rsidRDefault="00B905DF" w:rsidP="00B905DF">
      <w:pPr>
        <w:jc w:val="both"/>
      </w:pPr>
      <w:r w:rsidRPr="00B779D1">
        <w:t>RAV merr tensionin V</w:t>
      </w:r>
      <w:r w:rsidRPr="00B779D1">
        <w:rPr>
          <w:vertAlign w:val="subscript"/>
        </w:rPr>
        <w:t>n’</w:t>
      </w:r>
      <w:r w:rsidRPr="00B779D1">
        <w:t xml:space="preserve"> nga dinamo tahometrike (tahogjenerator), që informon RAV–in mbi shpejtësinë e motorit dhe tensionin V</w:t>
      </w:r>
      <w:r w:rsidRPr="00B779D1">
        <w:rPr>
          <w:vertAlign w:val="subscript"/>
        </w:rPr>
        <w:t>n</w:t>
      </w:r>
      <w:r w:rsidRPr="00B779D1">
        <w:t xml:space="preserve"> nga dhënësi i vlerave, që informon mbi shpejtësinë e përcaktuar nga operatori, dhe i siguron motorit tensionin e ushqimit V</w:t>
      </w:r>
      <w:r w:rsidRPr="00B779D1">
        <w:rPr>
          <w:vertAlign w:val="subscript"/>
        </w:rPr>
        <w:t>m</w:t>
      </w:r>
      <w:r w:rsidRPr="00B779D1">
        <w:t>.</w:t>
      </w:r>
    </w:p>
    <w:p w:rsidR="00B905DF" w:rsidRPr="00B779D1" w:rsidRDefault="00B905DF" w:rsidP="00B905DF">
      <w:pPr>
        <w:ind w:firstLine="360"/>
        <w:jc w:val="both"/>
      </w:pPr>
      <w:r w:rsidRPr="00B779D1">
        <w:t xml:space="preserve">Specifikat e tjera të nevojshme për projektimin e RAV janë siguruar nga </w:t>
      </w:r>
      <w:r w:rsidRPr="00B779D1">
        <w:rPr>
          <w:b/>
          <w:i/>
        </w:rPr>
        <w:t>modeli i kërkesave</w:t>
      </w:r>
      <w:r w:rsidRPr="00B779D1">
        <w:t xml:space="preserve">, i cili është përshkruar në fig. </w:t>
      </w:r>
      <w:r w:rsidR="00D359B0" w:rsidRPr="00B779D1">
        <w:t>3.</w:t>
      </w:r>
      <w:r w:rsidR="00FC2207" w:rsidRPr="00B779D1">
        <w:t>1</w:t>
      </w:r>
      <w:r w:rsidRPr="00B779D1">
        <w:t xml:space="preserve">, </w:t>
      </w:r>
      <w:r w:rsidR="00D359B0" w:rsidRPr="00B779D1">
        <w:t>3.</w:t>
      </w:r>
      <w:r w:rsidR="00FC2207" w:rsidRPr="00B779D1">
        <w:t>2</w:t>
      </w:r>
      <w:r w:rsidRPr="00B779D1">
        <w:t xml:space="preserve"> dhe </w:t>
      </w:r>
      <w:r w:rsidR="00D359B0" w:rsidRPr="00B779D1">
        <w:t>3.</w:t>
      </w:r>
      <w:r w:rsidR="00FC2207" w:rsidRPr="00B779D1">
        <w:t>3</w:t>
      </w:r>
      <w:r w:rsidRPr="00B779D1">
        <w:t>, ku përdoret një gjuhë formale të përshtatshme për analizën e strukturuar.</w:t>
      </w:r>
    </w:p>
    <w:p w:rsidR="00B905DF" w:rsidRPr="00B779D1" w:rsidRDefault="00B905DF" w:rsidP="00B905DF">
      <w:pPr>
        <w:ind w:firstLine="360"/>
        <w:jc w:val="both"/>
      </w:pPr>
      <w:r w:rsidRPr="00B779D1">
        <w:t xml:space="preserve">Informacioni i nevojshëm për ndryshoret e përdorura në fig. </w:t>
      </w:r>
      <w:r w:rsidR="00D359B0" w:rsidRPr="00B779D1">
        <w:t>3.</w:t>
      </w:r>
      <w:r w:rsidR="00FC2207" w:rsidRPr="00B779D1">
        <w:t>1</w:t>
      </w:r>
      <w:r w:rsidRPr="00B779D1">
        <w:t xml:space="preserve"> është paraqitur në pasqyrën </w:t>
      </w:r>
      <w:r w:rsidR="00D359B0" w:rsidRPr="00B779D1">
        <w:t>3.</w:t>
      </w:r>
      <w:r w:rsidR="00FC2207" w:rsidRPr="00B779D1">
        <w:t>1</w:t>
      </w:r>
    </w:p>
    <w:p w:rsidR="00B905DF" w:rsidRPr="00B779D1" w:rsidRDefault="00B905DF" w:rsidP="00B905DF">
      <w:pPr>
        <w:ind w:firstLine="360"/>
        <w:jc w:val="both"/>
      </w:pPr>
      <w:r w:rsidRPr="00B779D1">
        <w:t xml:space="preserve">Informacioni i nevojshëm për ndryshoret e përdorura në fig. </w:t>
      </w:r>
      <w:r w:rsidR="00D359B0" w:rsidRPr="00B779D1">
        <w:t>3.</w:t>
      </w:r>
      <w:r w:rsidR="00FC2207" w:rsidRPr="00B779D1">
        <w:t>2</w:t>
      </w:r>
      <w:r w:rsidRPr="00B779D1">
        <w:t xml:space="preserve"> është paraqitur në pasqyrën </w:t>
      </w:r>
      <w:r w:rsidR="00D359B0" w:rsidRPr="00B779D1">
        <w:t>3.</w:t>
      </w:r>
      <w:r w:rsidR="00FC2207" w:rsidRPr="00B779D1">
        <w:t>2</w:t>
      </w:r>
      <w:r w:rsidRPr="00B779D1">
        <w:t>.</w:t>
      </w:r>
    </w:p>
    <w:p w:rsidR="00B905DF" w:rsidRPr="00B779D1" w:rsidRDefault="00B905DF" w:rsidP="00B905DF">
      <w:pPr>
        <w:ind w:firstLine="360"/>
        <w:jc w:val="both"/>
      </w:pPr>
      <w:r w:rsidRPr="00B779D1">
        <w:t xml:space="preserve">Specifikimet e proceseve elementare të RAV-it janë përmbledhur në pasqyrën </w:t>
      </w:r>
      <w:r w:rsidR="00D359B0" w:rsidRPr="00B779D1">
        <w:t>3.</w:t>
      </w:r>
      <w:r w:rsidR="00FC2207" w:rsidRPr="00B779D1">
        <w:t>1</w:t>
      </w:r>
    </w:p>
    <w:p w:rsidR="00B905DF" w:rsidRPr="00504EAE" w:rsidRDefault="00B905DF" w:rsidP="00B905DF">
      <w:pPr>
        <w:jc w:val="center"/>
        <w:rPr>
          <w:b/>
          <w:highlight w:val="cyan"/>
        </w:rPr>
      </w:pPr>
      <w:r w:rsidRPr="00504EAE">
        <w:object w:dxaOrig="6744" w:dyaOrig="2082">
          <v:shape id="_x0000_i1073" type="#_x0000_t75" style="width:323.25pt;height:114pt" o:ole="">
            <v:imagedata r:id="rId111" o:title=""/>
          </v:shape>
          <o:OLEObject Type="Embed" ProgID="Visio.Drawing.11" ShapeID="_x0000_i1073" DrawAspect="Content" ObjectID="_1457098119" r:id="rId112"/>
        </w:object>
      </w:r>
    </w:p>
    <w:p w:rsidR="00720A34" w:rsidRPr="00504EAE" w:rsidRDefault="00720A34" w:rsidP="00B905DF">
      <w:pPr>
        <w:jc w:val="center"/>
        <w:rPr>
          <w:bCs/>
          <w:iCs/>
        </w:rPr>
      </w:pPr>
    </w:p>
    <w:p w:rsidR="00B905DF" w:rsidRPr="00504EAE" w:rsidRDefault="00B905DF" w:rsidP="00B905DF">
      <w:pPr>
        <w:jc w:val="center"/>
        <w:rPr>
          <w:bCs/>
          <w:iCs/>
        </w:rPr>
      </w:pPr>
      <w:r w:rsidRPr="00504EAE">
        <w:rPr>
          <w:bCs/>
          <w:iCs/>
        </w:rPr>
        <w:t xml:space="preserve">Fig. </w:t>
      </w:r>
      <w:r w:rsidR="00D359B0" w:rsidRPr="00504EAE">
        <w:rPr>
          <w:bCs/>
          <w:iCs/>
        </w:rPr>
        <w:t>3.</w:t>
      </w:r>
      <w:r w:rsidR="00FC2207" w:rsidRPr="00504EAE">
        <w:rPr>
          <w:bCs/>
          <w:iCs/>
        </w:rPr>
        <w:t>2</w:t>
      </w:r>
      <w:r w:rsidRPr="00504EAE">
        <w:rPr>
          <w:bCs/>
          <w:iCs/>
        </w:rPr>
        <w:t xml:space="preserve"> </w:t>
      </w:r>
      <w:r w:rsidRPr="00504EAE">
        <w:rPr>
          <w:bCs/>
          <w:i/>
          <w:iCs/>
          <w:sz w:val="22"/>
          <w:szCs w:val="22"/>
        </w:rPr>
        <w:t>Sistemi rregullimit automatik të shpejtësisë së motorit (pompës – RAV)</w:t>
      </w:r>
    </w:p>
    <w:p w:rsidR="00B905DF" w:rsidRPr="00504EAE" w:rsidRDefault="00B905DF" w:rsidP="00B905DF">
      <w:pPr>
        <w:rPr>
          <w:bCs/>
          <w:iCs/>
          <w:sz w:val="14"/>
          <w:szCs w:val="14"/>
        </w:rPr>
      </w:pPr>
    </w:p>
    <w:p w:rsidR="00720A34" w:rsidRPr="00504EAE" w:rsidRDefault="00720A34" w:rsidP="00B905DF">
      <w:pPr>
        <w:jc w:val="center"/>
        <w:rPr>
          <w:b/>
          <w:i/>
        </w:rPr>
      </w:pPr>
    </w:p>
    <w:p w:rsidR="00B905DF" w:rsidRPr="005D453E" w:rsidRDefault="00B905DF" w:rsidP="00B905DF">
      <w:pPr>
        <w:jc w:val="center"/>
        <w:rPr>
          <w:b/>
          <w:i/>
        </w:rPr>
      </w:pPr>
      <w:r w:rsidRPr="005D453E">
        <w:rPr>
          <w:b/>
          <w:i/>
        </w:rPr>
        <w:t xml:space="preserve">Pasqyra </w:t>
      </w:r>
      <w:r w:rsidR="00D359B0" w:rsidRPr="005D453E">
        <w:rPr>
          <w:b/>
          <w:i/>
        </w:rPr>
        <w:t>3.</w:t>
      </w:r>
      <w:r w:rsidR="00FC2207" w:rsidRPr="005D453E">
        <w:rPr>
          <w:b/>
          <w:i/>
        </w:rPr>
        <w:t>1</w:t>
      </w:r>
      <w:r w:rsidRPr="005D453E">
        <w:rPr>
          <w:b/>
          <w:i/>
        </w:rPr>
        <w:t xml:space="preserve"> Informacioni për fig. </w:t>
      </w:r>
      <w:r w:rsidR="00D359B0" w:rsidRPr="005D453E">
        <w:rPr>
          <w:b/>
          <w:i/>
        </w:rPr>
        <w:t>3.</w:t>
      </w:r>
      <w:r w:rsidR="00FC2207" w:rsidRPr="005D453E">
        <w:rPr>
          <w:b/>
          <w:i/>
        </w:rPr>
        <w:t>2</w:t>
      </w:r>
    </w:p>
    <w:p w:rsidR="00B905DF" w:rsidRPr="00504EAE" w:rsidRDefault="00B905DF" w:rsidP="00B905DF">
      <w:pPr>
        <w:jc w:val="center"/>
        <w:rPr>
          <w:b/>
          <w:i/>
          <w:sz w:val="10"/>
          <w:szCs w:val="1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4"/>
        <w:gridCol w:w="7587"/>
      </w:tblGrid>
      <w:tr w:rsidR="00B905DF" w:rsidRPr="00504EAE">
        <w:tc>
          <w:tcPr>
            <w:tcW w:w="624" w:type="dxa"/>
          </w:tcPr>
          <w:p w:rsidR="00FC2207" w:rsidRPr="00504EAE" w:rsidRDefault="00FC2207" w:rsidP="00B905DF">
            <w:pPr>
              <w:rPr>
                <w:b/>
                <w:i/>
                <w:sz w:val="22"/>
                <w:szCs w:val="22"/>
              </w:rPr>
            </w:pPr>
          </w:p>
          <w:p w:rsidR="00B905DF" w:rsidRPr="00504EAE" w:rsidRDefault="00B905DF" w:rsidP="00B905DF">
            <w:pPr>
              <w:rPr>
                <w:b/>
                <w:i/>
                <w:sz w:val="22"/>
                <w:szCs w:val="22"/>
              </w:rPr>
            </w:pPr>
            <w:r w:rsidRPr="00504EAE">
              <w:rPr>
                <w:b/>
                <w:i/>
                <w:sz w:val="22"/>
                <w:szCs w:val="22"/>
              </w:rPr>
              <w:t>V</w:t>
            </w:r>
            <w:r w:rsidRPr="00504EAE">
              <w:rPr>
                <w:b/>
                <w:i/>
                <w:sz w:val="22"/>
                <w:szCs w:val="22"/>
                <w:vertAlign w:val="subscript"/>
              </w:rPr>
              <w:t>n</w:t>
            </w:r>
            <w:r w:rsidRPr="00504EAE">
              <w:rPr>
                <w:b/>
                <w:i/>
                <w:sz w:val="22"/>
                <w:szCs w:val="22"/>
              </w:rPr>
              <w:t>’</w:t>
            </w:r>
          </w:p>
        </w:tc>
        <w:tc>
          <w:tcPr>
            <w:tcW w:w="7587" w:type="dxa"/>
          </w:tcPr>
          <w:p w:rsidR="00B905DF" w:rsidRPr="00504EAE" w:rsidRDefault="00B905DF" w:rsidP="00B905DF">
            <w:pPr>
              <w:rPr>
                <w:rFonts w:ascii="Garamond" w:hAnsi="Garamond"/>
                <w:i/>
              </w:rPr>
            </w:pPr>
            <w:r w:rsidRPr="00504EAE">
              <w:rPr>
                <w:rFonts w:ascii="Garamond" w:hAnsi="Garamond"/>
                <w:i/>
              </w:rPr>
              <w:t>Tensioni i vazhduar është në përpjesëtim të drejtë me shpejtësinë e çastit të motorit.</w:t>
            </w:r>
          </w:p>
          <w:p w:rsidR="00B905DF" w:rsidRPr="00504EAE" w:rsidRDefault="00B905DF" w:rsidP="00B905DF">
            <w:pPr>
              <w:rPr>
                <w:rFonts w:ascii="Garamond" w:hAnsi="Garamond"/>
                <w:i/>
              </w:rPr>
            </w:pPr>
            <w:r w:rsidRPr="00504EAE">
              <w:rPr>
                <w:rFonts w:ascii="Garamond" w:hAnsi="Garamond"/>
                <w:i/>
              </w:rPr>
              <w:t>Vlerat: 0 V në gjendjen e ndaluar  deri në 10 V për shpejtësinë 30 rrotullime/s (1800n/min).</w:t>
            </w:r>
          </w:p>
          <w:p w:rsidR="00B905DF" w:rsidRPr="00504EAE" w:rsidRDefault="00B905DF" w:rsidP="00B905DF">
            <w:pPr>
              <w:rPr>
                <w:rFonts w:ascii="Garamond" w:hAnsi="Garamond"/>
                <w:i/>
              </w:rPr>
            </w:pPr>
            <w:r w:rsidRPr="00504EAE">
              <w:rPr>
                <w:rFonts w:ascii="Garamond" w:hAnsi="Garamond"/>
                <w:i/>
              </w:rPr>
              <w:t>Rryma maksimale që jepet: 10 mA</w:t>
            </w:r>
          </w:p>
        </w:tc>
      </w:tr>
      <w:tr w:rsidR="00B905DF" w:rsidRPr="00504EAE">
        <w:tc>
          <w:tcPr>
            <w:tcW w:w="624" w:type="dxa"/>
          </w:tcPr>
          <w:p w:rsidR="00FC2207" w:rsidRPr="00504EAE" w:rsidRDefault="00FC2207" w:rsidP="00B905DF">
            <w:pPr>
              <w:rPr>
                <w:b/>
                <w:i/>
                <w:sz w:val="22"/>
                <w:szCs w:val="22"/>
              </w:rPr>
            </w:pPr>
          </w:p>
          <w:p w:rsidR="00B905DF" w:rsidRPr="00504EAE" w:rsidRDefault="00B905DF" w:rsidP="00B905DF">
            <w:pPr>
              <w:rPr>
                <w:b/>
                <w:i/>
                <w:sz w:val="22"/>
                <w:szCs w:val="22"/>
                <w:vertAlign w:val="subscript"/>
              </w:rPr>
            </w:pPr>
            <w:r w:rsidRPr="00504EAE">
              <w:rPr>
                <w:b/>
                <w:i/>
                <w:sz w:val="22"/>
                <w:szCs w:val="22"/>
              </w:rPr>
              <w:t>V</w:t>
            </w:r>
            <w:r w:rsidRPr="00504EAE">
              <w:rPr>
                <w:b/>
                <w:i/>
                <w:sz w:val="22"/>
                <w:szCs w:val="22"/>
                <w:vertAlign w:val="subscript"/>
              </w:rPr>
              <w:t>n</w:t>
            </w:r>
          </w:p>
          <w:p w:rsidR="00B905DF" w:rsidRPr="00504EAE" w:rsidRDefault="00B905DF" w:rsidP="00B905DF">
            <w:pPr>
              <w:rPr>
                <w:b/>
                <w:i/>
                <w:sz w:val="22"/>
                <w:szCs w:val="22"/>
                <w:vertAlign w:val="subscript"/>
              </w:rPr>
            </w:pPr>
          </w:p>
        </w:tc>
        <w:tc>
          <w:tcPr>
            <w:tcW w:w="7587" w:type="dxa"/>
          </w:tcPr>
          <w:p w:rsidR="00B905DF" w:rsidRPr="00504EAE" w:rsidRDefault="00B905DF" w:rsidP="00A400BE">
            <w:pPr>
              <w:pStyle w:val="Heading1"/>
              <w:jc w:val="both"/>
              <w:rPr>
                <w:rFonts w:ascii="Garamond" w:hAnsi="Garamond"/>
                <w:b w:val="0"/>
                <w:i/>
                <w:sz w:val="24"/>
                <w:szCs w:val="24"/>
                <w:lang w:val="sq-AL"/>
              </w:rPr>
            </w:pPr>
            <w:r w:rsidRPr="00504EAE">
              <w:rPr>
                <w:rFonts w:ascii="Garamond" w:hAnsi="Garamond"/>
                <w:b w:val="0"/>
                <w:i/>
                <w:sz w:val="24"/>
                <w:szCs w:val="24"/>
                <w:lang w:val="sq-AL"/>
              </w:rPr>
              <w:t>Tensioni i vazhduar, i cili është në përpjesëtim të drejtë me shpejtësinë e referimit të përcaktuar nga përdoruesi (bashkësia e vlerave të shpejtësisë) Vlerat: 2 V  për  40 rad/s (niveli 1) deri në 10 V  për 200 rad/s (niveli 5)</w:t>
            </w:r>
          </w:p>
        </w:tc>
      </w:tr>
      <w:tr w:rsidR="00FC2207" w:rsidRPr="00504EAE">
        <w:trPr>
          <w:trHeight w:val="624"/>
        </w:trPr>
        <w:tc>
          <w:tcPr>
            <w:tcW w:w="624" w:type="dxa"/>
          </w:tcPr>
          <w:p w:rsidR="00FC2207" w:rsidRPr="00504EAE" w:rsidRDefault="00FC2207" w:rsidP="00B905DF">
            <w:pPr>
              <w:rPr>
                <w:b/>
                <w:i/>
                <w:sz w:val="22"/>
                <w:szCs w:val="22"/>
              </w:rPr>
            </w:pPr>
          </w:p>
          <w:p w:rsidR="00FC2207" w:rsidRPr="00504EAE" w:rsidRDefault="00FC2207" w:rsidP="00B905DF">
            <w:pPr>
              <w:rPr>
                <w:b/>
                <w:i/>
                <w:sz w:val="22"/>
                <w:szCs w:val="22"/>
                <w:vertAlign w:val="subscript"/>
              </w:rPr>
            </w:pPr>
            <w:r w:rsidRPr="00504EAE">
              <w:rPr>
                <w:b/>
                <w:i/>
                <w:sz w:val="22"/>
                <w:szCs w:val="22"/>
              </w:rPr>
              <w:t>V</w:t>
            </w:r>
            <w:r w:rsidRPr="00504EAE">
              <w:rPr>
                <w:b/>
                <w:i/>
                <w:sz w:val="22"/>
                <w:szCs w:val="22"/>
                <w:vertAlign w:val="subscript"/>
              </w:rPr>
              <w:t>m</w:t>
            </w:r>
          </w:p>
          <w:p w:rsidR="00FC2207" w:rsidRPr="00504EAE" w:rsidRDefault="00FC2207" w:rsidP="00B905DF">
            <w:pPr>
              <w:rPr>
                <w:rFonts w:ascii="Garamond" w:hAnsi="Garamond"/>
                <w:i/>
                <w:sz w:val="22"/>
                <w:szCs w:val="22"/>
              </w:rPr>
            </w:pPr>
          </w:p>
        </w:tc>
        <w:tc>
          <w:tcPr>
            <w:tcW w:w="7587" w:type="dxa"/>
          </w:tcPr>
          <w:p w:rsidR="00FC2207" w:rsidRPr="00504EAE" w:rsidRDefault="00FC2207" w:rsidP="00B905DF">
            <w:pPr>
              <w:rPr>
                <w:rFonts w:ascii="Garamond" w:hAnsi="Garamond"/>
                <w:i/>
              </w:rPr>
            </w:pPr>
            <w:r w:rsidRPr="00504EAE">
              <w:rPr>
                <w:rFonts w:ascii="Garamond" w:hAnsi="Garamond"/>
                <w:i/>
              </w:rPr>
              <w:t xml:space="preserve"> Vlerat: – 12 V.. +12 V</w:t>
            </w:r>
          </w:p>
          <w:p w:rsidR="00FC2207" w:rsidRPr="00504EAE" w:rsidRDefault="00FC2207" w:rsidP="00B905DF">
            <w:pPr>
              <w:rPr>
                <w:rFonts w:ascii="Garamond" w:hAnsi="Garamond"/>
                <w:i/>
              </w:rPr>
            </w:pPr>
            <w:r w:rsidRPr="00504EAE">
              <w:rPr>
                <w:rFonts w:ascii="Garamond" w:hAnsi="Garamond"/>
                <w:i/>
              </w:rPr>
              <w:t xml:space="preserve"> Tensioni i vazhduar i aplikuar në motorin e kontrolluar</w:t>
            </w:r>
          </w:p>
        </w:tc>
      </w:tr>
      <w:tr w:rsidR="00FC2207" w:rsidRPr="00504EAE">
        <w:trPr>
          <w:trHeight w:val="803"/>
        </w:trPr>
        <w:tc>
          <w:tcPr>
            <w:tcW w:w="624" w:type="dxa"/>
          </w:tcPr>
          <w:p w:rsidR="00FC2207" w:rsidRPr="00504EAE" w:rsidRDefault="00FC2207" w:rsidP="00FC2207">
            <w:pPr>
              <w:rPr>
                <w:b/>
                <w:i/>
                <w:sz w:val="22"/>
                <w:szCs w:val="22"/>
              </w:rPr>
            </w:pPr>
          </w:p>
          <w:p w:rsidR="00FC2207" w:rsidRPr="00504EAE" w:rsidRDefault="00FC2207" w:rsidP="00FC2207">
            <w:pPr>
              <w:rPr>
                <w:b/>
                <w:i/>
                <w:sz w:val="22"/>
                <w:szCs w:val="22"/>
              </w:rPr>
            </w:pPr>
            <w:r w:rsidRPr="00504EAE">
              <w:rPr>
                <w:b/>
                <w:i/>
                <w:sz w:val="22"/>
                <w:szCs w:val="22"/>
              </w:rPr>
              <w:t>I</w:t>
            </w:r>
            <w:r w:rsidRPr="00504EAE">
              <w:rPr>
                <w:b/>
                <w:i/>
                <w:sz w:val="22"/>
                <w:szCs w:val="22"/>
                <w:vertAlign w:val="subscript"/>
              </w:rPr>
              <w:t>m</w:t>
            </w:r>
          </w:p>
          <w:p w:rsidR="00FC2207" w:rsidRPr="00504EAE" w:rsidRDefault="00FC2207" w:rsidP="00B905DF">
            <w:pPr>
              <w:rPr>
                <w:b/>
                <w:i/>
                <w:sz w:val="22"/>
                <w:szCs w:val="22"/>
              </w:rPr>
            </w:pPr>
          </w:p>
        </w:tc>
        <w:tc>
          <w:tcPr>
            <w:tcW w:w="7587" w:type="dxa"/>
          </w:tcPr>
          <w:p w:rsidR="00FC2207" w:rsidRPr="00504EAE" w:rsidRDefault="00FC2207" w:rsidP="00FC2207">
            <w:pPr>
              <w:rPr>
                <w:rFonts w:ascii="Garamond" w:hAnsi="Garamond"/>
                <w:i/>
              </w:rPr>
            </w:pPr>
            <w:r w:rsidRPr="00504EAE">
              <w:rPr>
                <w:rFonts w:ascii="Garamond" w:hAnsi="Garamond"/>
                <w:i/>
              </w:rPr>
              <w:t xml:space="preserve">Rryma maksimale e thithur nga motori për 12 V: </w:t>
            </w:r>
          </w:p>
          <w:p w:rsidR="00FC2207" w:rsidRPr="00504EAE" w:rsidRDefault="00FC2207" w:rsidP="00FC2207">
            <w:pPr>
              <w:rPr>
                <w:rFonts w:ascii="Garamond" w:hAnsi="Garamond"/>
                <w:i/>
              </w:rPr>
            </w:pPr>
            <w:r w:rsidRPr="00504EAE">
              <w:rPr>
                <w:rFonts w:ascii="Garamond" w:hAnsi="Garamond"/>
                <w:i/>
              </w:rPr>
              <w:t xml:space="preserve"> Në regjimin e stabilizuar: 10 A</w:t>
            </w:r>
          </w:p>
          <w:p w:rsidR="00FC2207" w:rsidRPr="00504EAE" w:rsidRDefault="00FC2207" w:rsidP="00FC2207">
            <w:pPr>
              <w:rPr>
                <w:b/>
                <w:i/>
              </w:rPr>
            </w:pPr>
            <w:r w:rsidRPr="00504EAE">
              <w:rPr>
                <w:rFonts w:ascii="Garamond" w:hAnsi="Garamond"/>
                <w:i/>
              </w:rPr>
              <w:t xml:space="preserve"> Në regjimin kalimtar: 100 A për 1</w:t>
            </w:r>
          </w:p>
        </w:tc>
      </w:tr>
    </w:tbl>
    <w:p w:rsidR="006A6A55" w:rsidRPr="00504EAE" w:rsidRDefault="006A6A55" w:rsidP="00E515D9">
      <w:pPr>
        <w:rPr>
          <w:sz w:val="26"/>
          <w:szCs w:val="26"/>
        </w:rPr>
      </w:pPr>
    </w:p>
    <w:p w:rsidR="006A6A55" w:rsidRPr="00504EAE" w:rsidRDefault="008A56F6" w:rsidP="008A56F6">
      <w:pPr>
        <w:ind w:left="720" w:firstLine="720"/>
        <w:rPr>
          <w:sz w:val="26"/>
          <w:szCs w:val="14"/>
        </w:rPr>
      </w:pPr>
      <w:r w:rsidRPr="00504EAE">
        <w:rPr>
          <w:b/>
          <w:sz w:val="26"/>
          <w:szCs w:val="14"/>
        </w:rPr>
        <w:t xml:space="preserve">3.2 </w:t>
      </w:r>
      <w:r w:rsidR="00B905DF" w:rsidRPr="00504EAE">
        <w:rPr>
          <w:b/>
          <w:sz w:val="26"/>
          <w:szCs w:val="14"/>
        </w:rPr>
        <w:t>Nd</w:t>
      </w:r>
      <w:r w:rsidRPr="00504EAE">
        <w:rPr>
          <w:b/>
          <w:sz w:val="26"/>
          <w:szCs w:val="14"/>
        </w:rPr>
        <w:t>ë</w:t>
      </w:r>
      <w:r w:rsidR="00B905DF" w:rsidRPr="00504EAE">
        <w:rPr>
          <w:b/>
          <w:sz w:val="26"/>
          <w:szCs w:val="14"/>
        </w:rPr>
        <w:t>rtimi i skemës strukturore t</w:t>
      </w:r>
      <w:r w:rsidRPr="00504EAE">
        <w:rPr>
          <w:b/>
          <w:sz w:val="26"/>
          <w:szCs w:val="14"/>
        </w:rPr>
        <w:t>ë</w:t>
      </w:r>
      <w:r w:rsidR="00B905DF" w:rsidRPr="00504EAE">
        <w:rPr>
          <w:b/>
          <w:sz w:val="26"/>
          <w:szCs w:val="14"/>
        </w:rPr>
        <w:t xml:space="preserve"> RAV</w:t>
      </w:r>
    </w:p>
    <w:p w:rsidR="00B905DF" w:rsidRPr="00504EAE" w:rsidRDefault="00B905DF" w:rsidP="006A6A55"/>
    <w:p w:rsidR="00B905DF" w:rsidRPr="00B779D1" w:rsidRDefault="00B905DF" w:rsidP="008A56F6">
      <w:pPr>
        <w:ind w:firstLine="720"/>
        <w:jc w:val="both"/>
      </w:pPr>
      <w:r w:rsidRPr="00B779D1">
        <w:t xml:space="preserve">Skema </w:t>
      </w:r>
      <w:r w:rsidR="00FC2207" w:rsidRPr="00B779D1">
        <w:t>bllok funksionale</w:t>
      </w:r>
      <w:r w:rsidRPr="00B779D1">
        <w:t xml:space="preserve"> e sistemit t</w:t>
      </w:r>
      <w:r w:rsidR="008A56F6" w:rsidRPr="00B779D1">
        <w:t>ë</w:t>
      </w:r>
      <w:r w:rsidRPr="00B779D1">
        <w:t xml:space="preserve"> kontrollit automatik t</w:t>
      </w:r>
      <w:r w:rsidR="008A56F6" w:rsidRPr="00B779D1">
        <w:t>ë</w:t>
      </w:r>
      <w:r w:rsidRPr="00B779D1">
        <w:t xml:space="preserve"> shpejt</w:t>
      </w:r>
      <w:r w:rsidR="008A56F6" w:rsidRPr="00B779D1">
        <w:t>ë</w:t>
      </w:r>
      <w:r w:rsidRPr="00B779D1">
        <w:t>sis</w:t>
      </w:r>
      <w:r w:rsidR="008A56F6" w:rsidRPr="00B779D1">
        <w:t>ë</w:t>
      </w:r>
      <w:r w:rsidRPr="00B779D1">
        <w:t xml:space="preserve"> s</w:t>
      </w:r>
      <w:r w:rsidR="008A56F6" w:rsidRPr="00B779D1">
        <w:t>ë</w:t>
      </w:r>
      <w:r w:rsidRPr="00B779D1">
        <w:t xml:space="preserve"> m</w:t>
      </w:r>
      <w:r w:rsidR="008A56F6" w:rsidRPr="00B779D1">
        <w:t>o</w:t>
      </w:r>
      <w:r w:rsidRPr="00B779D1">
        <w:t>torit t</w:t>
      </w:r>
      <w:r w:rsidR="008A56F6" w:rsidRPr="00B779D1">
        <w:t>ë</w:t>
      </w:r>
      <w:r w:rsidRPr="00B779D1">
        <w:t xml:space="preserve"> rrymës s</w:t>
      </w:r>
      <w:r w:rsidR="008A56F6" w:rsidRPr="00B779D1">
        <w:t>ë</w:t>
      </w:r>
      <w:r w:rsidRPr="00B779D1">
        <w:t xml:space="preserve"> vazhduar </w:t>
      </w:r>
      <w:r w:rsidR="008A56F6" w:rsidRPr="00B779D1">
        <w:t>ë</w:t>
      </w:r>
      <w:r w:rsidRPr="00B779D1">
        <w:t>sht</w:t>
      </w:r>
      <w:r w:rsidR="008A56F6" w:rsidRPr="00B779D1">
        <w:t>ë</w:t>
      </w:r>
      <w:r w:rsidRPr="00B779D1">
        <w:t xml:space="preserve"> si n</w:t>
      </w:r>
      <w:r w:rsidR="008A56F6" w:rsidRPr="00B779D1">
        <w:t>ë</w:t>
      </w:r>
      <w:r w:rsidRPr="00B779D1">
        <w:t xml:space="preserve"> fig. </w:t>
      </w:r>
      <w:r w:rsidR="00D359B0" w:rsidRPr="00B779D1">
        <w:t>3.</w:t>
      </w:r>
      <w:r w:rsidR="00FC2207" w:rsidRPr="00B779D1">
        <w:t>3</w:t>
      </w:r>
      <w:r w:rsidRPr="00B779D1">
        <w:t>.</w:t>
      </w:r>
    </w:p>
    <w:p w:rsidR="004230B8" w:rsidRPr="00B779D1" w:rsidRDefault="005E7AD3" w:rsidP="00FC2207">
      <w:pPr>
        <w:jc w:val="both"/>
      </w:pPr>
      <w:r>
        <w:rPr>
          <w:noProof/>
          <w:lang w:val="en-US"/>
        </w:rPr>
        <mc:AlternateContent>
          <mc:Choice Requires="wpg">
            <w:drawing>
              <wp:anchor distT="0" distB="0" distL="114300" distR="114300" simplePos="0" relativeHeight="251671552" behindDoc="0" locked="0" layoutInCell="1" allowOverlap="1">
                <wp:simplePos x="0" y="0"/>
                <wp:positionH relativeFrom="column">
                  <wp:posOffset>194310</wp:posOffset>
                </wp:positionH>
                <wp:positionV relativeFrom="paragraph">
                  <wp:posOffset>112395</wp:posOffset>
                </wp:positionV>
                <wp:extent cx="4771390" cy="1036320"/>
                <wp:effectExtent l="3810" t="0" r="0" b="13335"/>
                <wp:wrapNone/>
                <wp:docPr id="5497" name="Group 2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1390" cy="1036320"/>
                          <a:chOff x="1979" y="11125"/>
                          <a:chExt cx="7514" cy="1632"/>
                        </a:xfrm>
                      </wpg:grpSpPr>
                      <wps:wsp>
                        <wps:cNvPr id="5498" name="Text Box 2835"/>
                        <wps:cNvSpPr txBox="1">
                          <a:spLocks noChangeArrowheads="1"/>
                        </wps:cNvSpPr>
                        <wps:spPr bwMode="auto">
                          <a:xfrm>
                            <a:off x="8728" y="11261"/>
                            <a:ext cx="765" cy="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30B8" w:rsidRPr="004230B8" w:rsidRDefault="004230B8">
                              <w:pPr>
                                <w:rPr>
                                  <w:vertAlign w:val="subscript"/>
                                </w:rPr>
                              </w:pPr>
                              <w:r>
                                <w:t xml:space="preserve">  V</w:t>
                              </w:r>
                              <w:r>
                                <w:rPr>
                                  <w:vertAlign w:val="subscript"/>
                                </w:rPr>
                                <w:t>o</w:t>
                              </w:r>
                            </w:p>
                          </w:txbxContent>
                        </wps:txbx>
                        <wps:bodyPr rot="0" vert="horz" wrap="square" lIns="91440" tIns="45720" rIns="91440" bIns="45720" anchor="t" anchorCtr="0" upright="1">
                          <a:noAutofit/>
                        </wps:bodyPr>
                      </wps:wsp>
                      <wps:wsp>
                        <wps:cNvPr id="5499" name="Text Box 2832"/>
                        <wps:cNvSpPr txBox="1">
                          <a:spLocks noChangeArrowheads="1"/>
                        </wps:cNvSpPr>
                        <wps:spPr bwMode="auto">
                          <a:xfrm>
                            <a:off x="1979" y="11125"/>
                            <a:ext cx="1598" cy="9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30B8" w:rsidRDefault="004230B8">
                              <w:pPr>
                                <w:rPr>
                                  <w:rFonts w:ascii="Garamond" w:hAnsi="Garamond"/>
                                  <w:sz w:val="22"/>
                                  <w:szCs w:val="22"/>
                                </w:rPr>
                              </w:pPr>
                              <w:r>
                                <w:rPr>
                                  <w:rFonts w:ascii="Garamond" w:hAnsi="Garamond"/>
                                  <w:sz w:val="22"/>
                                  <w:szCs w:val="22"/>
                                </w:rPr>
                                <w:t>V</w:t>
                              </w:r>
                              <w:r>
                                <w:rPr>
                                  <w:rFonts w:ascii="Garamond" w:hAnsi="Garamond"/>
                                  <w:sz w:val="22"/>
                                  <w:szCs w:val="22"/>
                                  <w:vertAlign w:val="subscript"/>
                                </w:rPr>
                                <w:t>r      +</w:t>
                              </w:r>
                              <w:r>
                                <w:rPr>
                                  <w:rFonts w:ascii="Garamond" w:hAnsi="Garamond"/>
                                  <w:sz w:val="22"/>
                                  <w:szCs w:val="22"/>
                                </w:rPr>
                                <w:t xml:space="preserve">       </w:t>
                              </w:r>
                              <w:r>
                                <w:rPr>
                                  <w:rFonts w:ascii="Garamond" w:hAnsi="Garamond"/>
                                  <w:sz w:val="22"/>
                                  <w:szCs w:val="22"/>
                                </w:rPr>
                                <w:sym w:font="Symbol" w:char="F044"/>
                              </w:r>
                              <w:r>
                                <w:rPr>
                                  <w:rFonts w:ascii="Garamond" w:hAnsi="Garamond"/>
                                  <w:sz w:val="22"/>
                                  <w:szCs w:val="22"/>
                                </w:rPr>
                                <w:t>V</w:t>
                              </w:r>
                            </w:p>
                            <w:p w:rsidR="004230B8" w:rsidRDefault="004230B8">
                              <w:pPr>
                                <w:rPr>
                                  <w:rFonts w:ascii="Garamond" w:hAnsi="Garamond"/>
                                  <w:sz w:val="22"/>
                                  <w:szCs w:val="22"/>
                                </w:rPr>
                              </w:pPr>
                              <w:r>
                                <w:rPr>
                                  <w:rFonts w:ascii="Garamond" w:hAnsi="Garamond"/>
                                  <w:sz w:val="22"/>
                                  <w:szCs w:val="22"/>
                                </w:rPr>
                                <w:t xml:space="preserve">        _</w:t>
                              </w:r>
                            </w:p>
                            <w:p w:rsidR="004230B8" w:rsidRPr="004230B8" w:rsidRDefault="004230B8">
                              <w:pPr>
                                <w:rPr>
                                  <w:rFonts w:ascii="Garamond" w:hAnsi="Garamond"/>
                                  <w:sz w:val="22"/>
                                  <w:szCs w:val="22"/>
                                </w:rPr>
                              </w:pPr>
                              <w:r>
                                <w:rPr>
                                  <w:rFonts w:ascii="Garamond" w:hAnsi="Garamond"/>
                                  <w:sz w:val="22"/>
                                  <w:szCs w:val="22"/>
                                </w:rPr>
                                <w:t xml:space="preserve">     V</w:t>
                              </w:r>
                              <w:r>
                                <w:rPr>
                                  <w:rFonts w:ascii="Garamond" w:hAnsi="Garamond"/>
                                  <w:sz w:val="22"/>
                                  <w:szCs w:val="22"/>
                                  <w:vertAlign w:val="subscript"/>
                                </w:rPr>
                                <w:t>f</w:t>
                              </w:r>
                            </w:p>
                          </w:txbxContent>
                        </wps:txbx>
                        <wps:bodyPr rot="0" vert="horz" wrap="square" lIns="91440" tIns="45720" rIns="91440" bIns="45720" anchor="t" anchorCtr="0" upright="1">
                          <a:noAutofit/>
                        </wps:bodyPr>
                      </wps:wsp>
                      <wps:wsp>
                        <wps:cNvPr id="5500" name="Line 2825"/>
                        <wps:cNvCnPr/>
                        <wps:spPr bwMode="auto">
                          <a:xfrm>
                            <a:off x="2234" y="11533"/>
                            <a:ext cx="67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01" name="Oval 2823"/>
                        <wps:cNvSpPr>
                          <a:spLocks noChangeArrowheads="1"/>
                        </wps:cNvSpPr>
                        <wps:spPr bwMode="auto">
                          <a:xfrm>
                            <a:off x="2659" y="11380"/>
                            <a:ext cx="283" cy="28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02" name="Text Box 2818"/>
                        <wps:cNvSpPr txBox="1">
                          <a:spLocks noChangeArrowheads="1"/>
                        </wps:cNvSpPr>
                        <wps:spPr bwMode="auto">
                          <a:xfrm>
                            <a:off x="3543" y="11261"/>
                            <a:ext cx="935" cy="561"/>
                          </a:xfrm>
                          <a:prstGeom prst="rect">
                            <a:avLst/>
                          </a:prstGeom>
                          <a:solidFill>
                            <a:srgbClr val="FFFFFF"/>
                          </a:solidFill>
                          <a:ln w="9525">
                            <a:solidFill>
                              <a:srgbClr val="000000"/>
                            </a:solidFill>
                            <a:miter lim="800000"/>
                            <a:headEnd/>
                            <a:tailEnd/>
                          </a:ln>
                        </wps:spPr>
                        <wps:txbx>
                          <w:txbxContent>
                            <w:p w:rsidR="00FC2207" w:rsidRDefault="00FC2207" w:rsidP="00FC2207">
                              <w:pPr>
                                <w:jc w:val="center"/>
                              </w:pPr>
                              <w:r>
                                <w:t>&gt;&gt;</w:t>
                              </w:r>
                            </w:p>
                          </w:txbxContent>
                        </wps:txbx>
                        <wps:bodyPr rot="0" vert="horz" wrap="square" lIns="91440" tIns="45720" rIns="91440" bIns="45720" anchor="t" anchorCtr="0" upright="1">
                          <a:noAutofit/>
                        </wps:bodyPr>
                      </wps:wsp>
                      <wps:wsp>
                        <wps:cNvPr id="5503" name="Text Box 2820"/>
                        <wps:cNvSpPr txBox="1">
                          <a:spLocks noChangeArrowheads="1"/>
                        </wps:cNvSpPr>
                        <wps:spPr bwMode="auto">
                          <a:xfrm>
                            <a:off x="5107" y="11261"/>
                            <a:ext cx="1989" cy="544"/>
                          </a:xfrm>
                          <a:prstGeom prst="rect">
                            <a:avLst/>
                          </a:prstGeom>
                          <a:solidFill>
                            <a:srgbClr val="FFFFFF"/>
                          </a:solidFill>
                          <a:ln w="9525">
                            <a:solidFill>
                              <a:srgbClr val="000000"/>
                            </a:solidFill>
                            <a:miter lim="800000"/>
                            <a:headEnd/>
                            <a:tailEnd/>
                          </a:ln>
                        </wps:spPr>
                        <wps:txbx>
                          <w:txbxContent>
                            <w:p w:rsidR="00FC2207" w:rsidRPr="00FC2207" w:rsidRDefault="00FC2207" w:rsidP="00FC2207">
                              <w:pPr>
                                <w:jc w:val="center"/>
                                <w:rPr>
                                  <w:rFonts w:ascii="Garamond" w:hAnsi="Garamond"/>
                                  <w:sz w:val="22"/>
                                  <w:szCs w:val="22"/>
                                </w:rPr>
                              </w:pPr>
                              <w:r w:rsidRPr="00FC2207">
                                <w:rPr>
                                  <w:rFonts w:ascii="Garamond" w:hAnsi="Garamond"/>
                                  <w:sz w:val="22"/>
                                  <w:szCs w:val="22"/>
                                </w:rPr>
                                <w:t>Organi ekzekutues</w:t>
                              </w:r>
                            </w:p>
                          </w:txbxContent>
                        </wps:txbx>
                        <wps:bodyPr rot="0" vert="horz" wrap="square" lIns="91440" tIns="45720" rIns="91440" bIns="45720" anchor="t" anchorCtr="0" upright="1">
                          <a:noAutofit/>
                        </wps:bodyPr>
                      </wps:wsp>
                      <wps:wsp>
                        <wps:cNvPr id="5504" name="Text Box 2821"/>
                        <wps:cNvSpPr txBox="1">
                          <a:spLocks noChangeArrowheads="1"/>
                        </wps:cNvSpPr>
                        <wps:spPr bwMode="auto">
                          <a:xfrm>
                            <a:off x="7504" y="11261"/>
                            <a:ext cx="935" cy="561"/>
                          </a:xfrm>
                          <a:prstGeom prst="rect">
                            <a:avLst/>
                          </a:prstGeom>
                          <a:solidFill>
                            <a:srgbClr val="FFFFFF"/>
                          </a:solidFill>
                          <a:ln w="9525">
                            <a:solidFill>
                              <a:srgbClr val="000000"/>
                            </a:solidFill>
                            <a:miter lim="800000"/>
                            <a:headEnd/>
                            <a:tailEnd/>
                          </a:ln>
                        </wps:spPr>
                        <wps:txbx>
                          <w:txbxContent>
                            <w:p w:rsidR="00FC2207" w:rsidRPr="004230B8" w:rsidRDefault="00DB546D" w:rsidP="00FC2207">
                              <w:pPr>
                                <w:jc w:val="center"/>
                                <w:rPr>
                                  <w:rFonts w:ascii="Garamond" w:hAnsi="Garamond"/>
                                  <w:sz w:val="22"/>
                                  <w:szCs w:val="22"/>
                                </w:rPr>
                              </w:pPr>
                              <w:r>
                                <w:rPr>
                                  <w:rFonts w:ascii="Garamond" w:hAnsi="Garamond"/>
                                  <w:sz w:val="22"/>
                                  <w:szCs w:val="22"/>
                                </w:rPr>
                                <w:t>M</w:t>
                              </w:r>
                            </w:p>
                          </w:txbxContent>
                        </wps:txbx>
                        <wps:bodyPr rot="0" vert="horz" wrap="square" lIns="91440" tIns="45720" rIns="91440" bIns="45720" anchor="t" anchorCtr="0" upright="1">
                          <a:noAutofit/>
                        </wps:bodyPr>
                      </wps:wsp>
                      <wps:wsp>
                        <wps:cNvPr id="5505" name="Line 2826"/>
                        <wps:cNvCnPr/>
                        <wps:spPr bwMode="auto">
                          <a:xfrm>
                            <a:off x="2778" y="12536"/>
                            <a:ext cx="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06" name="Line 2827"/>
                        <wps:cNvCnPr/>
                        <wps:spPr bwMode="auto">
                          <a:xfrm flipV="1">
                            <a:off x="2778" y="11669"/>
                            <a:ext cx="0" cy="8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07" name="Line 2828"/>
                        <wps:cNvCnPr/>
                        <wps:spPr bwMode="auto">
                          <a:xfrm flipV="1">
                            <a:off x="8728" y="11550"/>
                            <a:ext cx="0" cy="9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08" name="Text Box 2829"/>
                        <wps:cNvSpPr txBox="1">
                          <a:spLocks noChangeArrowheads="1"/>
                        </wps:cNvSpPr>
                        <wps:spPr bwMode="auto">
                          <a:xfrm>
                            <a:off x="5328" y="12264"/>
                            <a:ext cx="969" cy="493"/>
                          </a:xfrm>
                          <a:prstGeom prst="rect">
                            <a:avLst/>
                          </a:prstGeom>
                          <a:solidFill>
                            <a:srgbClr val="FFFFFF"/>
                          </a:solidFill>
                          <a:ln w="9525">
                            <a:solidFill>
                              <a:srgbClr val="000000"/>
                            </a:solidFill>
                            <a:miter lim="800000"/>
                            <a:headEnd/>
                            <a:tailEnd/>
                          </a:ln>
                        </wps:spPr>
                        <wps:txbx>
                          <w:txbxContent>
                            <w:p w:rsidR="004230B8" w:rsidRPr="00DB546D" w:rsidRDefault="003E2D56" w:rsidP="004230B8">
                              <w:pPr>
                                <w:jc w:val="center"/>
                                <w:rPr>
                                  <w:rFonts w:ascii="Garamond" w:hAnsi="Garamond"/>
                                  <w:i/>
                                  <w:sz w:val="22"/>
                                  <w:szCs w:val="22"/>
                                </w:rPr>
                              </w:pPr>
                              <w:r w:rsidRPr="00DB546D">
                                <w:rPr>
                                  <w:rFonts w:ascii="Garamond" w:hAnsi="Garamond"/>
                                  <w:i/>
                                  <w:sz w:val="22"/>
                                  <w:szCs w:val="22"/>
                                </w:rPr>
                                <w:sym w:font="Symbol" w:char="F062"/>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36" o:spid="_x0000_s2201" style="position:absolute;left:0;text-align:left;margin-left:15.3pt;margin-top:8.85pt;width:375.7pt;height:81.6pt;z-index:251671552" coordorigin="1979,11125" coordsize="7514,1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">
                <v:shape id="Text Box 2835" o:spid="_x0000_s2202" type="#_x0000_t202" style="position:absolute;left:8728;top:11261;width:765;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0Adr4A&#10;AADdAAAADwAAAGRycy9kb3ducmV2LnhtbERPSwrCMBDdC94hjOBGNFX8VqOooLj1c4CxGdtiMylN&#10;tPX2ZiG4fLz/atOYQrypcrllBcNBBII4sTrnVMHteujPQTiPrLGwTAo+5GCzbrdWGGtb85neF5+K&#10;EMIuRgWZ92UspUsyMugGtiQO3MNWBn2AVSp1hXUIN4UcRdFUGsw5NGRY0j6j5Hl5GQWPU92bLOr7&#10;0d9m5/F0h/nsbj9KdTvNdgnCU+P/4p/7pBVMxoswN7wJT0Cu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AdAHa+AAAA3QAAAA8AAAAAAAAAAAAAAAAAmAIAAGRycy9kb3ducmV2&#10;LnhtbFBLBQYAAAAABAAEAPUAAACDAwAAAAA=&#10;" stroked="f">
                  <v:textbox>
                    <w:txbxContent>
                      <w:p w:rsidR="004230B8" w:rsidRPr="004230B8" w:rsidRDefault="004230B8">
                        <w:pPr>
                          <w:rPr>
                            <w:vertAlign w:val="subscript"/>
                          </w:rPr>
                        </w:pPr>
                        <w:r>
                          <w:t xml:space="preserve">  V</w:t>
                        </w:r>
                        <w:r>
                          <w:rPr>
                            <w:vertAlign w:val="subscript"/>
                          </w:rPr>
                          <w:t>o</w:t>
                        </w:r>
                      </w:p>
                    </w:txbxContent>
                  </v:textbox>
                </v:shape>
                <v:shape id="Text Box 2832" o:spid="_x0000_s2203" type="#_x0000_t202" style="position:absolute;left:1979;top:11125;width:1598;height: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Gl7cQA&#10;AADdAAAADwAAAGRycy9kb3ducmV2LnhtbESP3YrCMBSE7wXfIZwFb2SbKv5su0ZRwcVbXR/g2Jz+&#10;sM1JaaKtb28WBC+HmfmGWW16U4s7ta6yrGASxSCIM6srLhRcfg+fXyCcR9ZYWyYFD3KwWQ8HK0y1&#10;7fhE97MvRICwS1FB6X2TSumykgy6yDbEwctta9AH2RZSt9gFuKnlNI4X0mDFYaHEhvYlZX/nm1GQ&#10;H7vxPOmuP/6yPM0WO6yWV/tQavTRb79BeOr9O/xqH7WC+SxJ4P9Ne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Rpe3EAAAA3QAAAA8AAAAAAAAAAAAAAAAAmAIAAGRycy9k&#10;b3ducmV2LnhtbFBLBQYAAAAABAAEAPUAAACJAwAAAAA=&#10;" stroked="f">
                  <v:textbox>
                    <w:txbxContent>
                      <w:p w:rsidR="004230B8" w:rsidRDefault="004230B8">
                        <w:pPr>
                          <w:rPr>
                            <w:rFonts w:ascii="Garamond" w:hAnsi="Garamond"/>
                            <w:sz w:val="22"/>
                            <w:szCs w:val="22"/>
                          </w:rPr>
                        </w:pPr>
                        <w:r>
                          <w:rPr>
                            <w:rFonts w:ascii="Garamond" w:hAnsi="Garamond"/>
                            <w:sz w:val="22"/>
                            <w:szCs w:val="22"/>
                          </w:rPr>
                          <w:t>V</w:t>
                        </w:r>
                        <w:r>
                          <w:rPr>
                            <w:rFonts w:ascii="Garamond" w:hAnsi="Garamond"/>
                            <w:sz w:val="22"/>
                            <w:szCs w:val="22"/>
                            <w:vertAlign w:val="subscript"/>
                          </w:rPr>
                          <w:t>r      +</w:t>
                        </w:r>
                        <w:r>
                          <w:rPr>
                            <w:rFonts w:ascii="Garamond" w:hAnsi="Garamond"/>
                            <w:sz w:val="22"/>
                            <w:szCs w:val="22"/>
                          </w:rPr>
                          <w:t xml:space="preserve">       </w:t>
                        </w:r>
                        <w:r>
                          <w:rPr>
                            <w:rFonts w:ascii="Garamond" w:hAnsi="Garamond"/>
                            <w:sz w:val="22"/>
                            <w:szCs w:val="22"/>
                          </w:rPr>
                          <w:sym w:font="Symbol" w:char="F044"/>
                        </w:r>
                        <w:r>
                          <w:rPr>
                            <w:rFonts w:ascii="Garamond" w:hAnsi="Garamond"/>
                            <w:sz w:val="22"/>
                            <w:szCs w:val="22"/>
                          </w:rPr>
                          <w:t>V</w:t>
                        </w:r>
                      </w:p>
                      <w:p w:rsidR="004230B8" w:rsidRDefault="004230B8">
                        <w:pPr>
                          <w:rPr>
                            <w:rFonts w:ascii="Garamond" w:hAnsi="Garamond"/>
                            <w:sz w:val="22"/>
                            <w:szCs w:val="22"/>
                          </w:rPr>
                        </w:pPr>
                        <w:r>
                          <w:rPr>
                            <w:rFonts w:ascii="Garamond" w:hAnsi="Garamond"/>
                            <w:sz w:val="22"/>
                            <w:szCs w:val="22"/>
                          </w:rPr>
                          <w:t xml:space="preserve">        _</w:t>
                        </w:r>
                      </w:p>
                      <w:p w:rsidR="004230B8" w:rsidRPr="004230B8" w:rsidRDefault="004230B8">
                        <w:pPr>
                          <w:rPr>
                            <w:rFonts w:ascii="Garamond" w:hAnsi="Garamond"/>
                            <w:sz w:val="22"/>
                            <w:szCs w:val="22"/>
                          </w:rPr>
                        </w:pPr>
                        <w:r>
                          <w:rPr>
                            <w:rFonts w:ascii="Garamond" w:hAnsi="Garamond"/>
                            <w:sz w:val="22"/>
                            <w:szCs w:val="22"/>
                          </w:rPr>
                          <w:t xml:space="preserve">     V</w:t>
                        </w:r>
                        <w:r>
                          <w:rPr>
                            <w:rFonts w:ascii="Garamond" w:hAnsi="Garamond"/>
                            <w:sz w:val="22"/>
                            <w:szCs w:val="22"/>
                            <w:vertAlign w:val="subscript"/>
                          </w:rPr>
                          <w:t>f</w:t>
                        </w:r>
                      </w:p>
                    </w:txbxContent>
                  </v:textbox>
                </v:shape>
                <v:line id="Line 2825" o:spid="_x0000_s2204" style="position:absolute;visibility:visible;mso-wrap-style:square" from="2234,11533" to="8966,11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VWlcQAAADdAAAADwAAAGRycy9kb3ducmV2LnhtbERPy2rCQBTdC/7DcIXudFKLQVJHkUpB&#10;u5D6AF1eM7dJ2sydMDNN0r93FgWXh/NerHpTi5acrywreJ4kIIhzqysuFJxP7+M5CB+QNdaWScEf&#10;eVgth4MFZtp2fKD2GAoRQ9hnqKAMocmk9HlJBv3ENsSR+7LOYIjQFVI77GK4qeU0SVJpsOLYUGJD&#10;byXlP8dfo2D/8pm2693Htr/s0lu+Odyu351T6mnUr19BBOrDQ/zv3moFs1kS98c38Qn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pVaVxAAAAN0AAAAPAAAAAAAAAAAA&#10;AAAAAKECAABkcnMvZG93bnJldi54bWxQSwUGAAAAAAQABAD5AAAAkgMAAAAA&#10;"/>
                <v:oval id="Oval 2823" o:spid="_x0000_s2205" style="position:absolute;left:2659;top:11380;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SiwMUA&#10;AADdAAAADwAAAGRycy9kb3ducmV2LnhtbESPwWrDMBBE74X8g9hAb7XsGIfiRAkhoZAeeqjb3hdr&#10;Y5tYK2NtHPfvq0Khx2Fm3jDb/ex6NdEYOs8GsiQFRVx723Fj4PPj5ekZVBBki71nMvBNAfa7xcMW&#10;S+vv/E5TJY2KEA4lGmhFhlLrULfkMCR+II7exY8OJcqx0XbEe4S7Xq/SdK0ddhwXWhzo2FJ9rW7O&#10;wKk5VOtJ51Lkl9NZiuvX22ueGfO4nA8bUEKz/If/2mdroCjSDH7fxCe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KLAxQAAAN0AAAAPAAAAAAAAAAAAAAAAAJgCAABkcnMv&#10;ZG93bnJldi54bWxQSwUGAAAAAAQABAD1AAAAigMAAAAA&#10;"/>
                <v:shape id="Text Box 2818" o:spid="_x0000_s2206" type="#_x0000_t202" style="position:absolute;left:3543;top:11261;width:935;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rzz8YA&#10;AADdAAAADwAAAGRycy9kb3ducmV2LnhtbESPQWvCQBSE70L/w/IKXqRuqjW1qauIoOjN2tJeH9ln&#10;Epp9m+6uMf57Vyh4HGbmG2a26EwtWnK+sqzgeZiAIM6trrhQ8PW5fpqC8AFZY22ZFFzIw2L+0Jth&#10;pu2ZP6g9hEJECPsMFZQhNJmUPi/JoB/ahjh6R+sMhihdIbXDc4SbWo6SJJUGK44LJTa0Kin/PZyM&#10;gunLtv3xu/H+O0+P9VsYvLabP6dU/7FbvoMI1IV7+L+91Qomk2QEtzfxCc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rzz8YAAADdAAAADwAAAAAAAAAAAAAAAACYAgAAZHJz&#10;L2Rvd25yZXYueG1sUEsFBgAAAAAEAAQA9QAAAIsDAAAAAA==&#10;">
                  <v:textbox>
                    <w:txbxContent>
                      <w:p w:rsidR="00FC2207" w:rsidRDefault="00FC2207" w:rsidP="00FC2207">
                        <w:pPr>
                          <w:jc w:val="center"/>
                        </w:pPr>
                        <w:r>
                          <w:t>&gt;&gt;</w:t>
                        </w:r>
                      </w:p>
                    </w:txbxContent>
                  </v:textbox>
                </v:shape>
                <v:shape id="Text Box 2820" o:spid="_x0000_s2207" type="#_x0000_t202" style="position:absolute;left:5107;top:11261;width:1989;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ZWVMcA&#10;AADdAAAADwAAAGRycy9kb3ducmV2LnhtbESPT2vCQBTE7wW/w/KEXopuWjVqdJVSaNFb/YNeH9ln&#10;Esy+TXe3Mf323YLQ4zAzv2GW687UoiXnK8sKnocJCOLc6ooLBcfD+2AGwgdkjbVlUvBDHtar3sMS&#10;M21vvKN2HwoRIewzVFCG0GRS+rwkg35oG+LoXawzGKJ0hdQObxFuavmSJKk0WHFcKLGht5Ly6/7b&#10;KJiNN+3Zb0efpzy91PPwNG0/vpxSj/3udQEiUBf+w/f2RiuYTJIR/L2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mVlTHAAAA3QAAAA8AAAAAAAAAAAAAAAAAmAIAAGRy&#10;cy9kb3ducmV2LnhtbFBLBQYAAAAABAAEAPUAAACMAwAAAAA=&#10;">
                  <v:textbox>
                    <w:txbxContent>
                      <w:p w:rsidR="00FC2207" w:rsidRPr="00FC2207" w:rsidRDefault="00FC2207" w:rsidP="00FC2207">
                        <w:pPr>
                          <w:jc w:val="center"/>
                          <w:rPr>
                            <w:rFonts w:ascii="Garamond" w:hAnsi="Garamond"/>
                            <w:sz w:val="22"/>
                            <w:szCs w:val="22"/>
                          </w:rPr>
                        </w:pPr>
                        <w:r w:rsidRPr="00FC2207">
                          <w:rPr>
                            <w:rFonts w:ascii="Garamond" w:hAnsi="Garamond"/>
                            <w:sz w:val="22"/>
                            <w:szCs w:val="22"/>
                          </w:rPr>
                          <w:t>Organi ekzekutues</w:t>
                        </w:r>
                      </w:p>
                    </w:txbxContent>
                  </v:textbox>
                </v:shape>
                <v:shape id="Text Box 2821" o:spid="_x0000_s2208" type="#_x0000_t202" style="position:absolute;left:7504;top:11261;width:935;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OIMYA&#10;AADdAAAADwAAAGRycy9kb3ducmV2LnhtbESPT2sCMRTE7wW/Q3hCL6Vmrf9Xo5SCorfWFr0+Ns/d&#10;xc3LmsR1/faNUOhxmJnfMItVayrRkPOlZQX9XgKCOLO65FzBz/f6dQrCB2SNlWVScCcPq2XnaYGp&#10;tjf+omYfchEh7FNUUIRQp1L6rCCDvmdr4uidrDMYonS51A5vEW4q+ZYkY2mw5LhQYE0fBWXn/dUo&#10;mA63zdHvBp+HbHyqZuFl0mwuTqnnbvs+BxGoDf/hv/ZWKxiNkiE8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OIMYAAADdAAAADwAAAAAAAAAAAAAAAACYAgAAZHJz&#10;L2Rvd25yZXYueG1sUEsFBgAAAAAEAAQA9QAAAIsDAAAAAA==&#10;">
                  <v:textbox>
                    <w:txbxContent>
                      <w:p w:rsidR="00FC2207" w:rsidRPr="004230B8" w:rsidRDefault="00DB546D" w:rsidP="00FC2207">
                        <w:pPr>
                          <w:jc w:val="center"/>
                          <w:rPr>
                            <w:rFonts w:ascii="Garamond" w:hAnsi="Garamond"/>
                            <w:sz w:val="22"/>
                            <w:szCs w:val="22"/>
                          </w:rPr>
                        </w:pPr>
                        <w:r>
                          <w:rPr>
                            <w:rFonts w:ascii="Garamond" w:hAnsi="Garamond"/>
                            <w:sz w:val="22"/>
                            <w:szCs w:val="22"/>
                          </w:rPr>
                          <w:t>M</w:t>
                        </w:r>
                      </w:p>
                    </w:txbxContent>
                  </v:textbox>
                </v:shape>
                <v:line id="Line 2826" o:spid="_x0000_s2209" style="position:absolute;visibility:visible;mso-wrap-style:square" from="2778,12536" to="8728,12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L1DccAAADdAAAADwAAAGRycy9kb3ducmV2LnhtbESPQUvDQBSE74L/YXlCb3ajkiCxm1AU&#10;oe1BbBXa42v2mUSzb8PuNkn/vSsUPA4z8w2zKCfTiYGcby0ruJsnIIgrq1uuFXx+vN4+gvABWWNn&#10;mRScyUNZXF8tMNd25C0Nu1CLCGGfo4ImhD6X0lcNGfRz2xNH78s6gyFKV0vtcIxw08n7JMmkwZbj&#10;QoM9PTdU/exORsHbw3s2LNeb1bRfZ8fqZXs8fI9OqdnNtHwCEWgK/+FLe6UVpGmSwt+b+ARk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0vUNxwAAAN0AAAAPAAAAAAAA&#10;AAAAAAAAAKECAABkcnMvZG93bnJldi54bWxQSwUGAAAAAAQABAD5AAAAlQMAAAAA&#10;"/>
                <v:line id="Line 2827" o:spid="_x0000_s2210" style="position:absolute;flip:y;visibility:visible;mso-wrap-style:square" from="2778,11669" to="2778,12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sbhccAAADdAAAADwAAAGRycy9kb3ducmV2LnhtbESPQWsCMRSE70L/Q3iFXkrNtqjY1ShS&#10;KHjwopaV3p6b182ym5dtkur6741Q8DjMzDfMfNnbVpzIh9qxgtdhBoK4dLrmSsHX/vNlCiJEZI2t&#10;Y1JwoQDLxcNgjrl2Z97SaRcrkSAcclRgYuxyKUNpyGIYuo44eT/OW4xJ+kpqj+cEt618y7KJtFhz&#10;WjDY0Yehstn9WQVyunn+9avjqCmaw+HdFGXRfW+UenrsVzMQkfp4D/+311rBeJxN4PYmPQG5u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6xuFxwAAAN0AAAAPAAAAAAAA&#10;AAAAAAAAAKECAABkcnMvZG93bnJldi54bWxQSwUGAAAAAAQABAD5AAAAlQMAAAAA&#10;"/>
                <v:line id="Line 2828" o:spid="_x0000_s2211" style="position:absolute;flip:y;visibility:visible;mso-wrap-style:square" from="8728,11550" to="8728,12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e+HsgAAADdAAAADwAAAGRycy9kb3ducmV2LnhtbESPQWsCMRSE74X+h/AKXopmW2rVrVGk&#10;IHjwUisr3p6b182ym5dtEnX775uC0OMwM98w82VvW3EhH2rHCp5GGQji0umaKwX7z/VwCiJEZI2t&#10;Y1LwQwGWi/u7OebaXfmDLrtYiQThkKMCE2OXSxlKQxbDyHXEyfty3mJM0ldSe7wmuG3lc5a9Sos1&#10;pwWDHb0bKpvd2SqQ0+3jt1+dXpqiORxmpiiL7rhVavDQr95AROrjf/jW3mgF43E2gb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qe+HsgAAADdAAAADwAAAAAA&#10;AAAAAAAAAAChAgAAZHJzL2Rvd25yZXYueG1sUEsFBgAAAAAEAAQA+QAAAJYDAAAAAA==&#10;"/>
                <v:shape id="Text Box 2829" o:spid="_x0000_s2212" type="#_x0000_t202" style="position:absolute;left:5328;top:12264;width:969;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LEJcMA&#10;AADdAAAADwAAAGRycy9kb3ducmV2LnhtbERPz2vCMBS+D/wfwhO8jJluU6fVKENw6M2pzOujebbF&#10;5qVLYq3/vTkIHj++37NFayrRkPOlZQXv/QQEcWZ1ybmCw371NgbhA7LGyjIpuJGHxbzzMsNU2yv/&#10;UrMLuYgh7FNUUIRQp1L6rCCDvm9r4sidrDMYInS51A6vMdxU8iNJRtJgybGhwJqWBWXn3cUoGA/W&#10;zdFvPrd/2ehUTcLrV/Pz75TqddvvKYhAbXiKH+61VjAcJnFufBOfgJ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LEJcMAAADdAAAADwAAAAAAAAAAAAAAAACYAgAAZHJzL2Rv&#10;d25yZXYueG1sUEsFBgAAAAAEAAQA9QAAAIgDAAAAAA==&#10;">
                  <v:textbox>
                    <w:txbxContent>
                      <w:p w:rsidR="004230B8" w:rsidRPr="00DB546D" w:rsidRDefault="003E2D56" w:rsidP="004230B8">
                        <w:pPr>
                          <w:jc w:val="center"/>
                          <w:rPr>
                            <w:rFonts w:ascii="Garamond" w:hAnsi="Garamond"/>
                            <w:i/>
                            <w:sz w:val="22"/>
                            <w:szCs w:val="22"/>
                          </w:rPr>
                        </w:pPr>
                        <w:r w:rsidRPr="00DB546D">
                          <w:rPr>
                            <w:rFonts w:ascii="Garamond" w:hAnsi="Garamond"/>
                            <w:i/>
                            <w:sz w:val="22"/>
                            <w:szCs w:val="22"/>
                          </w:rPr>
                          <w:sym w:font="Symbol" w:char="F062"/>
                        </w:r>
                      </w:p>
                    </w:txbxContent>
                  </v:textbox>
                </v:shape>
              </v:group>
            </w:pict>
          </mc:Fallback>
        </mc:AlternateContent>
      </w:r>
    </w:p>
    <w:p w:rsidR="004230B8" w:rsidRPr="00504EAE" w:rsidRDefault="004230B8" w:rsidP="00FC2207">
      <w:pPr>
        <w:jc w:val="both"/>
      </w:pPr>
    </w:p>
    <w:p w:rsidR="004230B8" w:rsidRPr="00504EAE" w:rsidRDefault="004230B8" w:rsidP="00FC2207">
      <w:pPr>
        <w:jc w:val="both"/>
      </w:pPr>
    </w:p>
    <w:p w:rsidR="004230B8" w:rsidRPr="00504EAE" w:rsidRDefault="004230B8" w:rsidP="00FC2207">
      <w:pPr>
        <w:jc w:val="both"/>
      </w:pPr>
    </w:p>
    <w:p w:rsidR="004230B8" w:rsidRPr="00504EAE" w:rsidRDefault="004230B8" w:rsidP="00FC2207">
      <w:pPr>
        <w:jc w:val="both"/>
      </w:pPr>
    </w:p>
    <w:p w:rsidR="004230B8" w:rsidRPr="00504EAE" w:rsidRDefault="004230B8" w:rsidP="00FC2207">
      <w:pPr>
        <w:jc w:val="both"/>
      </w:pPr>
    </w:p>
    <w:p w:rsidR="004230B8" w:rsidRPr="00504EAE" w:rsidRDefault="004230B8" w:rsidP="00FC2207">
      <w:pPr>
        <w:jc w:val="both"/>
      </w:pPr>
    </w:p>
    <w:p w:rsidR="00FC2207" w:rsidRPr="00E515D9" w:rsidRDefault="00FC2207" w:rsidP="00FC2207">
      <w:pPr>
        <w:jc w:val="both"/>
        <w:rPr>
          <w:sz w:val="14"/>
          <w:szCs w:val="14"/>
        </w:rPr>
      </w:pPr>
    </w:p>
    <w:p w:rsidR="00FC2207" w:rsidRPr="00B779D1" w:rsidRDefault="004230B8" w:rsidP="004230B8">
      <w:pPr>
        <w:jc w:val="center"/>
        <w:rPr>
          <w:i/>
        </w:rPr>
      </w:pPr>
      <w:r w:rsidRPr="00B779D1">
        <w:t xml:space="preserve">Fig. 3.3 </w:t>
      </w:r>
      <w:r w:rsidRPr="00B779D1">
        <w:rPr>
          <w:i/>
        </w:rPr>
        <w:t>Skema-bllok  funksionale e sistemit t</w:t>
      </w:r>
      <w:r w:rsidR="008A56F6" w:rsidRPr="00B779D1">
        <w:rPr>
          <w:i/>
        </w:rPr>
        <w:t>ë</w:t>
      </w:r>
      <w:r w:rsidRPr="00B779D1">
        <w:rPr>
          <w:i/>
        </w:rPr>
        <w:t xml:space="preserve"> kontrollit automatik t</w:t>
      </w:r>
      <w:r w:rsidR="008A56F6" w:rsidRPr="00B779D1">
        <w:rPr>
          <w:i/>
        </w:rPr>
        <w:t>ë</w:t>
      </w:r>
    </w:p>
    <w:p w:rsidR="004230B8" w:rsidRPr="00B779D1" w:rsidRDefault="003E2D56" w:rsidP="004230B8">
      <w:pPr>
        <w:jc w:val="center"/>
        <w:rPr>
          <w:i/>
        </w:rPr>
      </w:pPr>
      <w:r w:rsidRPr="00B779D1">
        <w:rPr>
          <w:i/>
        </w:rPr>
        <w:t>t</w:t>
      </w:r>
      <w:r w:rsidR="004230B8" w:rsidRPr="00B779D1">
        <w:rPr>
          <w:i/>
        </w:rPr>
        <w:t>ensionit  t</w:t>
      </w:r>
      <w:r w:rsidR="008A56F6" w:rsidRPr="00B779D1">
        <w:rPr>
          <w:i/>
        </w:rPr>
        <w:t>ë</w:t>
      </w:r>
      <w:r w:rsidR="004230B8" w:rsidRPr="00B779D1">
        <w:rPr>
          <w:i/>
        </w:rPr>
        <w:t xml:space="preserve"> gjeneratorit</w:t>
      </w:r>
    </w:p>
    <w:p w:rsidR="004230B8" w:rsidRPr="00B779D1" w:rsidRDefault="004230B8" w:rsidP="004230B8"/>
    <w:p w:rsidR="003E2D56" w:rsidRPr="00B779D1" w:rsidRDefault="003E2D56" w:rsidP="003E2D56">
      <w:pPr>
        <w:jc w:val="both"/>
        <w:rPr>
          <w:rFonts w:ascii="Garamond" w:hAnsi="Garamond"/>
        </w:rPr>
      </w:pPr>
      <w:r w:rsidRPr="00B779D1">
        <w:t xml:space="preserve">Organi ekzekutues ose aktuaori </w:t>
      </w:r>
      <w:r w:rsidR="008A56F6" w:rsidRPr="00B779D1">
        <w:t>ë</w:t>
      </w:r>
      <w:r w:rsidRPr="00B779D1">
        <w:t>sht</w:t>
      </w:r>
      <w:r w:rsidR="008A56F6" w:rsidRPr="00B779D1">
        <w:t>ë</w:t>
      </w:r>
      <w:r w:rsidRPr="00B779D1">
        <w:t xml:space="preserve"> i p</w:t>
      </w:r>
      <w:r w:rsidR="008A56F6" w:rsidRPr="00B779D1">
        <w:t>ë</w:t>
      </w:r>
      <w:r w:rsidRPr="00B779D1">
        <w:t>rb</w:t>
      </w:r>
      <w:r w:rsidR="008A56F6" w:rsidRPr="00B779D1">
        <w:t>ë</w:t>
      </w:r>
      <w:r w:rsidRPr="00B779D1">
        <w:t>r</w:t>
      </w:r>
      <w:r w:rsidR="008A56F6" w:rsidRPr="00B779D1">
        <w:t>ë</w:t>
      </w:r>
      <w:r w:rsidRPr="00B779D1">
        <w:t xml:space="preserve"> nga motori i rrymës s</w:t>
      </w:r>
      <w:r w:rsidR="008A56F6" w:rsidRPr="00B779D1">
        <w:t>ë</w:t>
      </w:r>
      <w:r w:rsidRPr="00B779D1">
        <w:t xml:space="preserve"> vazhduar dhe reduktori, i cili komandon rregullimin e eksitimit t</w:t>
      </w:r>
      <w:r w:rsidR="008A56F6" w:rsidRPr="00B779D1">
        <w:t>ë</w:t>
      </w:r>
      <w:r w:rsidRPr="00B779D1">
        <w:t xml:space="preserve"> </w:t>
      </w:r>
      <w:r w:rsidR="00DB546D" w:rsidRPr="00B779D1">
        <w:t>motorit</w:t>
      </w:r>
      <w:r w:rsidRPr="00B779D1">
        <w:t>. Qarku i çiftimit t</w:t>
      </w:r>
      <w:r w:rsidR="008A56F6" w:rsidRPr="00B779D1">
        <w:t>ë</w:t>
      </w:r>
      <w:r w:rsidRPr="00B779D1">
        <w:t xml:space="preserve"> kundërt negativ </w:t>
      </w:r>
      <w:r w:rsidRPr="00B779D1">
        <w:rPr>
          <w:rFonts w:ascii="Garamond" w:hAnsi="Garamond"/>
        </w:rPr>
        <w:sym w:font="Symbol" w:char="F062"/>
      </w:r>
      <w:r w:rsidR="00DB546D" w:rsidRPr="00B779D1">
        <w:rPr>
          <w:rFonts w:ascii="Garamond" w:hAnsi="Garamond"/>
        </w:rPr>
        <w:t xml:space="preserve"> </w:t>
      </w:r>
      <w:r w:rsidR="00FD4BE0" w:rsidRPr="00B779D1">
        <w:t>ë</w:t>
      </w:r>
      <w:r w:rsidR="00DB546D" w:rsidRPr="00B779D1">
        <w:t>sht</w:t>
      </w:r>
      <w:r w:rsidR="00FD4BE0" w:rsidRPr="00B779D1">
        <w:t>ë</w:t>
      </w:r>
      <w:r w:rsidR="00DB546D" w:rsidRPr="00B779D1">
        <w:t xml:space="preserve">  nj</w:t>
      </w:r>
      <w:r w:rsidR="00FD4BE0" w:rsidRPr="00B779D1">
        <w:t>ë</w:t>
      </w:r>
      <w:r w:rsidR="00DB546D" w:rsidRPr="00B779D1">
        <w:t xml:space="preserve"> t</w:t>
      </w:r>
      <w:r w:rsidR="00FD4BE0" w:rsidRPr="00B779D1">
        <w:t>a</w:t>
      </w:r>
      <w:r w:rsidR="00DB546D" w:rsidRPr="00B779D1">
        <w:t>hogjene</w:t>
      </w:r>
      <w:r w:rsidR="00FD4BE0" w:rsidRPr="00B779D1">
        <w:t>r</w:t>
      </w:r>
      <w:r w:rsidR="00DB546D" w:rsidRPr="00B779D1">
        <w:t>a</w:t>
      </w:r>
      <w:r w:rsidR="00FD4BE0" w:rsidRPr="00B779D1">
        <w:t>to</w:t>
      </w:r>
      <w:r w:rsidR="00DB546D" w:rsidRPr="00B779D1">
        <w:t>r, i cili shndërron shpejt</w:t>
      </w:r>
      <w:r w:rsidR="00FD4BE0" w:rsidRPr="00B779D1">
        <w:t>ë</w:t>
      </w:r>
      <w:r w:rsidR="00DB546D" w:rsidRPr="00B779D1">
        <w:t>sin</w:t>
      </w:r>
      <w:r w:rsidR="00FD4BE0" w:rsidRPr="00B779D1">
        <w:t>ë</w:t>
      </w:r>
      <w:r w:rsidR="00DB546D" w:rsidRPr="00B779D1">
        <w:t xml:space="preserve"> e</w:t>
      </w:r>
      <w:r w:rsidR="00DB546D" w:rsidRPr="00504EAE">
        <w:rPr>
          <w:sz w:val="26"/>
          <w:szCs w:val="26"/>
        </w:rPr>
        <w:t xml:space="preserve"> </w:t>
      </w:r>
      <w:r w:rsidR="00DB546D" w:rsidRPr="00B779D1">
        <w:lastRenderedPageBreak/>
        <w:t>rrotullimit n</w:t>
      </w:r>
      <w:r w:rsidR="00FD4BE0" w:rsidRPr="00B779D1">
        <w:t>ë</w:t>
      </w:r>
      <w:r w:rsidR="00DB546D" w:rsidRPr="00B779D1">
        <w:t xml:space="preserve"> tension t</w:t>
      </w:r>
      <w:r w:rsidR="00FD4BE0" w:rsidRPr="00B779D1">
        <w:t>ë</w:t>
      </w:r>
      <w:r w:rsidR="00DB546D" w:rsidRPr="00B779D1">
        <w:t xml:space="preserve"> vazhduar</w:t>
      </w:r>
      <w:r w:rsidRPr="00B779D1">
        <w:t>, i cili krahasohet me vlerën referuese V</w:t>
      </w:r>
      <w:r w:rsidRPr="00B779D1">
        <w:rPr>
          <w:vertAlign w:val="subscript"/>
        </w:rPr>
        <w:t>r</w:t>
      </w:r>
      <w:r w:rsidRPr="00B779D1">
        <w:t xml:space="preserve"> dhe jep sinjalin e gabimit </w:t>
      </w:r>
      <w:r w:rsidRPr="00B779D1">
        <w:sym w:font="Symbol" w:char="F044"/>
      </w:r>
      <w:r w:rsidRPr="00B779D1">
        <w:t>V=V</w:t>
      </w:r>
      <w:r w:rsidRPr="00B779D1">
        <w:rPr>
          <w:vertAlign w:val="subscript"/>
        </w:rPr>
        <w:t>r</w:t>
      </w:r>
      <w:r w:rsidRPr="00B779D1">
        <w:t>-V</w:t>
      </w:r>
      <w:r w:rsidRPr="00B779D1">
        <w:rPr>
          <w:vertAlign w:val="subscript"/>
        </w:rPr>
        <w:t>f</w:t>
      </w:r>
      <w:r w:rsidRPr="00B779D1">
        <w:t>= V</w:t>
      </w:r>
      <w:r w:rsidRPr="00B779D1">
        <w:rPr>
          <w:vertAlign w:val="subscript"/>
        </w:rPr>
        <w:t>r</w:t>
      </w:r>
      <w:r w:rsidRPr="00B779D1">
        <w:t xml:space="preserve">- </w:t>
      </w:r>
      <w:r w:rsidRPr="00B779D1">
        <w:rPr>
          <w:rFonts w:ascii="Garamond" w:hAnsi="Garamond"/>
        </w:rPr>
        <w:sym w:font="Symbol" w:char="F062"/>
      </w:r>
      <w:r w:rsidRPr="00B779D1">
        <w:t>V</w:t>
      </w:r>
      <w:r w:rsidRPr="00B779D1">
        <w:rPr>
          <w:vertAlign w:val="subscript"/>
        </w:rPr>
        <w:t>o</w:t>
      </w:r>
      <w:r w:rsidRPr="00B779D1">
        <w:t xml:space="preserve">. </w:t>
      </w:r>
      <w:r w:rsidR="00DB546D" w:rsidRPr="00B779D1">
        <w:t>N</w:t>
      </w:r>
      <w:r w:rsidR="00FD4BE0" w:rsidRPr="00B779D1">
        <w:t>ë</w:t>
      </w:r>
      <w:r w:rsidR="00DB546D" w:rsidRPr="00B779D1">
        <w:t xml:space="preserve"> rastet kur objekt i kontrollit automati </w:t>
      </w:r>
      <w:r w:rsidR="00FD4BE0" w:rsidRPr="00B779D1">
        <w:t>ë</w:t>
      </w:r>
      <w:r w:rsidR="00DB546D" w:rsidRPr="00B779D1">
        <w:t>sht</w:t>
      </w:r>
      <w:r w:rsidR="00FD4BE0" w:rsidRPr="00B779D1">
        <w:t>ë</w:t>
      </w:r>
      <w:r w:rsidR="00DB546D" w:rsidRPr="00B779D1">
        <w:t xml:space="preserve"> gjeneratori n</w:t>
      </w:r>
      <w:r w:rsidR="00FD4BE0" w:rsidRPr="00B779D1">
        <w:t>ë</w:t>
      </w:r>
      <w:r w:rsidR="00DB546D" w:rsidRPr="00B779D1">
        <w:t xml:space="preserve"> skem</w:t>
      </w:r>
      <w:r w:rsidR="00FD4BE0" w:rsidRPr="00B779D1">
        <w:t>ë</w:t>
      </w:r>
      <w:r w:rsidR="00DB546D" w:rsidRPr="00B779D1">
        <w:t xml:space="preserve"> duhet t</w:t>
      </w:r>
      <w:r w:rsidR="00FD4BE0" w:rsidRPr="00B779D1">
        <w:t>ë</w:t>
      </w:r>
      <w:r w:rsidR="00DB546D" w:rsidRPr="00B779D1">
        <w:t xml:space="preserve"> përfshihet edhe organi ekzekutues, skema-bllok e t</w:t>
      </w:r>
      <w:r w:rsidR="00FD4BE0" w:rsidRPr="00B779D1">
        <w:t>ë</w:t>
      </w:r>
      <w:r w:rsidR="00DB546D" w:rsidRPr="00B779D1">
        <w:t xml:space="preserve"> cilit</w:t>
      </w:r>
      <w:r w:rsidRPr="00B779D1">
        <w:t xml:space="preserve"> </w:t>
      </w:r>
      <w:r w:rsidR="008A56F6" w:rsidRPr="00B779D1">
        <w:t>ë</w:t>
      </w:r>
      <w:r w:rsidRPr="00B779D1">
        <w:t>sht</w:t>
      </w:r>
      <w:r w:rsidR="008A56F6" w:rsidRPr="00B779D1">
        <w:t>ë</w:t>
      </w:r>
      <w:r w:rsidRPr="00B779D1">
        <w:t xml:space="preserve"> si n</w:t>
      </w:r>
      <w:r w:rsidR="008A56F6" w:rsidRPr="00B779D1">
        <w:t>ë</w:t>
      </w:r>
      <w:r w:rsidRPr="00B779D1">
        <w:t xml:space="preserve"> fig. 3.4.</w:t>
      </w:r>
    </w:p>
    <w:p w:rsidR="00FC2207" w:rsidRPr="00504EAE" w:rsidRDefault="005E7AD3" w:rsidP="003E2D56">
      <w:r>
        <w:rPr>
          <w:noProof/>
          <w:sz w:val="26"/>
          <w:szCs w:val="14"/>
          <w:lang w:val="en-US"/>
        </w:rPr>
        <mc:AlternateContent>
          <mc:Choice Requires="wpg">
            <w:drawing>
              <wp:anchor distT="0" distB="0" distL="114300" distR="114300" simplePos="0" relativeHeight="251673600" behindDoc="0" locked="0" layoutInCell="1" allowOverlap="1">
                <wp:simplePos x="0" y="0"/>
                <wp:positionH relativeFrom="column">
                  <wp:posOffset>323850</wp:posOffset>
                </wp:positionH>
                <wp:positionV relativeFrom="paragraph">
                  <wp:posOffset>48260</wp:posOffset>
                </wp:positionV>
                <wp:extent cx="4393565" cy="1079500"/>
                <wp:effectExtent l="9525" t="635" r="0" b="5715"/>
                <wp:wrapNone/>
                <wp:docPr id="5483" name="Group 28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93565" cy="1079500"/>
                          <a:chOff x="2608" y="2344"/>
                          <a:chExt cx="6919" cy="1700"/>
                        </a:xfrm>
                      </wpg:grpSpPr>
                      <wpg:grpSp>
                        <wpg:cNvPr id="5484" name="Group 2862"/>
                        <wpg:cNvGrpSpPr>
                          <a:grpSpLocks/>
                        </wpg:cNvGrpSpPr>
                        <wpg:grpSpPr bwMode="auto">
                          <a:xfrm>
                            <a:off x="2608" y="2344"/>
                            <a:ext cx="6919" cy="1700"/>
                            <a:chOff x="2880" y="4019"/>
                            <a:chExt cx="6919" cy="1700"/>
                          </a:xfrm>
                        </wpg:grpSpPr>
                        <wps:wsp>
                          <wps:cNvPr id="5485" name="Text Box 2860"/>
                          <wps:cNvSpPr txBox="1">
                            <a:spLocks noChangeArrowheads="1"/>
                          </wps:cNvSpPr>
                          <wps:spPr bwMode="auto">
                            <a:xfrm>
                              <a:off x="5345" y="4019"/>
                              <a:ext cx="4454" cy="15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56F6" w:rsidRDefault="008A56F6" w:rsidP="008A56F6">
                                <w:pPr>
                                  <w:jc w:val="center"/>
                                  <w:rPr>
                                    <w:rFonts w:ascii="Garamond" w:hAnsi="Garamond"/>
                                    <w:sz w:val="22"/>
                                    <w:szCs w:val="22"/>
                                  </w:rPr>
                                </w:pPr>
                                <w:r>
                                  <w:rPr>
                                    <w:rFonts w:ascii="Garamond" w:hAnsi="Garamond"/>
                                    <w:sz w:val="22"/>
                                    <w:szCs w:val="22"/>
                                  </w:rPr>
                                  <w:t>Organi ekzekutues</w:t>
                                </w:r>
                              </w:p>
                              <w:p w:rsidR="008A56F6" w:rsidRDefault="008A56F6" w:rsidP="008A56F6">
                                <w:pPr>
                                  <w:jc w:val="center"/>
                                  <w:rPr>
                                    <w:rFonts w:ascii="Garamond" w:hAnsi="Garamond"/>
                                    <w:sz w:val="22"/>
                                    <w:szCs w:val="22"/>
                                  </w:rPr>
                                </w:pPr>
                                <w:r>
                                  <w:rPr>
                                    <w:rFonts w:ascii="Garamond" w:hAnsi="Garamond"/>
                                    <w:sz w:val="22"/>
                                    <w:szCs w:val="22"/>
                                  </w:rPr>
                                  <w:t xml:space="preserve">                                   V</w:t>
                                </w:r>
                              </w:p>
                              <w:p w:rsidR="008A56F6" w:rsidRDefault="008A56F6" w:rsidP="008A56F6">
                                <w:pPr>
                                  <w:jc w:val="center"/>
                                  <w:rPr>
                                    <w:rFonts w:ascii="Garamond" w:hAnsi="Garamond"/>
                                  </w:rPr>
                                </w:pPr>
                                <w:r w:rsidRPr="008A56F6">
                                  <w:rPr>
                                    <w:rFonts w:ascii="Garamond" w:hAnsi="Garamond"/>
                                  </w:rPr>
                                  <w:t xml:space="preserve">n(t)                 </w:t>
                                </w:r>
                                <w:r w:rsidRPr="008A56F6">
                                  <w:rPr>
                                    <w:rFonts w:ascii="Garamond" w:hAnsi="Garamond"/>
                                  </w:rPr>
                                  <w:sym w:font="Symbol" w:char="F071"/>
                                </w:r>
                                <w:r w:rsidRPr="008A56F6">
                                  <w:rPr>
                                    <w:rFonts w:ascii="Garamond" w:hAnsi="Garamond"/>
                                  </w:rPr>
                                  <w:t>(t)</w:t>
                                </w:r>
                              </w:p>
                              <w:p w:rsidR="008A56F6" w:rsidRDefault="008A56F6" w:rsidP="008A56F6">
                                <w:pPr>
                                  <w:jc w:val="center"/>
                                  <w:rPr>
                                    <w:rFonts w:ascii="Garamond" w:hAnsi="Garamond"/>
                                  </w:rPr>
                                </w:pPr>
                              </w:p>
                              <w:p w:rsidR="008A56F6" w:rsidRDefault="008A56F6" w:rsidP="008A56F6">
                                <w:pPr>
                                  <w:jc w:val="center"/>
                                  <w:rPr>
                                    <w:rFonts w:ascii="Garamond" w:hAnsi="Garamond"/>
                                  </w:rPr>
                                </w:pPr>
                                <w:r>
                                  <w:rPr>
                                    <w:rFonts w:ascii="Garamond" w:hAnsi="Garamond"/>
                                  </w:rPr>
                                  <w:t xml:space="preserve">                                                   V</w:t>
                                </w:r>
                                <w:r>
                                  <w:rPr>
                                    <w:rFonts w:ascii="Garamond" w:hAnsi="Garamond"/>
                                    <w:vertAlign w:val="subscript"/>
                                  </w:rPr>
                                  <w:t>e</w:t>
                                </w:r>
                              </w:p>
                              <w:p w:rsidR="008A56F6" w:rsidRDefault="008A56F6" w:rsidP="008A56F6">
                                <w:pPr>
                                  <w:jc w:val="center"/>
                                  <w:rPr>
                                    <w:rFonts w:ascii="Garamond" w:hAnsi="Garamond"/>
                                  </w:rPr>
                                </w:pPr>
                              </w:p>
                              <w:p w:rsidR="008A56F6" w:rsidRPr="008A56F6" w:rsidRDefault="008A56F6" w:rsidP="008A56F6">
                                <w:pPr>
                                  <w:jc w:val="center"/>
                                  <w:rPr>
                                    <w:rFonts w:ascii="Garamond" w:hAnsi="Garamond"/>
                                  </w:rPr>
                                </w:pPr>
                              </w:p>
                              <w:p w:rsidR="008A56F6" w:rsidRPr="008A56F6" w:rsidRDefault="008A56F6" w:rsidP="008A56F6">
                                <w:pPr>
                                  <w:jc w:val="center"/>
                                  <w:rPr>
                                    <w:rFonts w:ascii="Garamond" w:hAnsi="Garamond"/>
                                    <w:sz w:val="22"/>
                                    <w:szCs w:val="22"/>
                                  </w:rPr>
                                </w:pPr>
                              </w:p>
                            </w:txbxContent>
                          </wps:txbx>
                          <wps:bodyPr rot="0" vert="horz" wrap="square" lIns="91440" tIns="45720" rIns="91440" bIns="45720" anchor="t" anchorCtr="0" upright="1">
                            <a:noAutofit/>
                          </wps:bodyPr>
                        </wps:wsp>
                        <wps:wsp>
                          <wps:cNvPr id="5486" name="Text Box 2843"/>
                          <wps:cNvSpPr txBox="1">
                            <a:spLocks noChangeArrowheads="1"/>
                          </wps:cNvSpPr>
                          <wps:spPr bwMode="auto">
                            <a:xfrm>
                              <a:off x="2880" y="4835"/>
                              <a:ext cx="1989" cy="544"/>
                            </a:xfrm>
                            <a:prstGeom prst="rect">
                              <a:avLst/>
                            </a:prstGeom>
                            <a:solidFill>
                              <a:srgbClr val="FFFFFF"/>
                            </a:solidFill>
                            <a:ln w="9525">
                              <a:solidFill>
                                <a:srgbClr val="000000"/>
                              </a:solidFill>
                              <a:miter lim="800000"/>
                              <a:headEnd/>
                              <a:tailEnd/>
                            </a:ln>
                          </wps:spPr>
                          <wps:txbx>
                            <w:txbxContent>
                              <w:p w:rsidR="003E2D56" w:rsidRPr="00FC2207" w:rsidRDefault="003E2D56" w:rsidP="003E2D56">
                                <w:pPr>
                                  <w:jc w:val="center"/>
                                  <w:rPr>
                                    <w:rFonts w:ascii="Garamond" w:hAnsi="Garamond"/>
                                    <w:sz w:val="22"/>
                                    <w:szCs w:val="22"/>
                                  </w:rPr>
                                </w:pPr>
                                <w:r w:rsidRPr="00FC2207">
                                  <w:rPr>
                                    <w:rFonts w:ascii="Garamond" w:hAnsi="Garamond"/>
                                    <w:sz w:val="22"/>
                                    <w:szCs w:val="22"/>
                                  </w:rPr>
                                  <w:t>Organi ekzekutues</w:t>
                                </w:r>
                              </w:p>
                            </w:txbxContent>
                          </wps:txbx>
                          <wps:bodyPr rot="0" vert="horz" wrap="square" lIns="91440" tIns="45720" rIns="91440" bIns="45720" anchor="t" anchorCtr="0" upright="1">
                            <a:noAutofit/>
                          </wps:bodyPr>
                        </wps:wsp>
                        <wps:wsp>
                          <wps:cNvPr id="5487" name="Text Box 2844"/>
                          <wps:cNvSpPr txBox="1">
                            <a:spLocks noChangeArrowheads="1"/>
                          </wps:cNvSpPr>
                          <wps:spPr bwMode="auto">
                            <a:xfrm>
                              <a:off x="5617" y="4869"/>
                              <a:ext cx="935" cy="561"/>
                            </a:xfrm>
                            <a:prstGeom prst="rect">
                              <a:avLst/>
                            </a:prstGeom>
                            <a:solidFill>
                              <a:srgbClr val="FFFFFF"/>
                            </a:solidFill>
                            <a:ln w="9525">
                              <a:solidFill>
                                <a:srgbClr val="000000"/>
                              </a:solidFill>
                              <a:miter lim="800000"/>
                              <a:headEnd/>
                              <a:tailEnd/>
                            </a:ln>
                          </wps:spPr>
                          <wps:txbx>
                            <w:txbxContent>
                              <w:p w:rsidR="003E2D56" w:rsidRPr="008A56F6" w:rsidRDefault="003E2D56" w:rsidP="003E2D56">
                                <w:pPr>
                                  <w:jc w:val="center"/>
                                  <w:rPr>
                                    <w:rFonts w:ascii="Garamond" w:hAnsi="Garamond"/>
                                    <w:b/>
                                    <w:sz w:val="22"/>
                                    <w:szCs w:val="22"/>
                                  </w:rPr>
                                </w:pPr>
                                <w:r w:rsidRPr="008A56F6">
                                  <w:rPr>
                                    <w:rFonts w:ascii="Garamond" w:hAnsi="Garamond"/>
                                    <w:b/>
                                    <w:sz w:val="22"/>
                                    <w:szCs w:val="22"/>
                                  </w:rPr>
                                  <w:t>M</w:t>
                                </w:r>
                              </w:p>
                            </w:txbxContent>
                          </wps:txbx>
                          <wps:bodyPr rot="0" vert="horz" wrap="square" lIns="91440" tIns="45720" rIns="91440" bIns="45720" anchor="t" anchorCtr="0" upright="1">
                            <a:noAutofit/>
                          </wps:bodyPr>
                        </wps:wsp>
                        <wps:wsp>
                          <wps:cNvPr id="5488" name="Text Box 2848"/>
                          <wps:cNvSpPr txBox="1">
                            <a:spLocks noChangeArrowheads="1"/>
                          </wps:cNvSpPr>
                          <wps:spPr bwMode="auto">
                            <a:xfrm>
                              <a:off x="6994" y="4886"/>
                              <a:ext cx="969" cy="493"/>
                            </a:xfrm>
                            <a:prstGeom prst="rect">
                              <a:avLst/>
                            </a:prstGeom>
                            <a:solidFill>
                              <a:srgbClr val="FFFFFF"/>
                            </a:solidFill>
                            <a:ln w="9525">
                              <a:solidFill>
                                <a:srgbClr val="000000"/>
                              </a:solidFill>
                              <a:miter lim="800000"/>
                              <a:headEnd/>
                              <a:tailEnd/>
                            </a:ln>
                          </wps:spPr>
                          <wps:txbx>
                            <w:txbxContent>
                              <w:p w:rsidR="003E2D56" w:rsidRPr="008A56F6" w:rsidRDefault="003E2D56" w:rsidP="003E2D56">
                                <w:pPr>
                                  <w:jc w:val="center"/>
                                  <w:rPr>
                                    <w:rFonts w:ascii="Garamond" w:hAnsi="Garamond"/>
                                    <w:b/>
                                    <w:sz w:val="22"/>
                                    <w:szCs w:val="22"/>
                                  </w:rPr>
                                </w:pPr>
                                <w:r w:rsidRPr="008A56F6">
                                  <w:rPr>
                                    <w:rFonts w:ascii="Garamond" w:hAnsi="Garamond"/>
                                    <w:b/>
                                    <w:sz w:val="22"/>
                                    <w:szCs w:val="22"/>
                                  </w:rPr>
                                  <w:t>R</w:t>
                                </w:r>
                              </w:p>
                            </w:txbxContent>
                          </wps:txbx>
                          <wps:bodyPr rot="0" vert="horz" wrap="square" lIns="91440" tIns="45720" rIns="91440" bIns="45720" anchor="t" anchorCtr="0" upright="1">
                            <a:noAutofit/>
                          </wps:bodyPr>
                        </wps:wsp>
                        <wps:wsp>
                          <wps:cNvPr id="5489" name="Rectangle 2849"/>
                          <wps:cNvSpPr>
                            <a:spLocks noChangeArrowheads="1"/>
                          </wps:cNvSpPr>
                          <wps:spPr bwMode="auto">
                            <a:xfrm>
                              <a:off x="8371" y="4852"/>
                              <a:ext cx="170" cy="56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490" name="Line 2853"/>
                          <wps:cNvCnPr/>
                          <wps:spPr bwMode="auto">
                            <a:xfrm>
                              <a:off x="6552" y="5141"/>
                              <a:ext cx="4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91" name="Line 2854"/>
                          <wps:cNvCnPr/>
                          <wps:spPr bwMode="auto">
                            <a:xfrm>
                              <a:off x="7997" y="5124"/>
                              <a:ext cx="357"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492" name="Line 2855"/>
                          <wps:cNvCnPr/>
                          <wps:spPr bwMode="auto">
                            <a:xfrm>
                              <a:off x="8541" y="5124"/>
                              <a:ext cx="748"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493" name="Line 2856"/>
                          <wps:cNvCnPr/>
                          <wps:spPr bwMode="auto">
                            <a:xfrm rot="-5400000">
                              <a:off x="8303" y="5566"/>
                              <a:ext cx="3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94" name="Line 2857"/>
                          <wps:cNvCnPr/>
                          <wps:spPr bwMode="auto">
                            <a:xfrm rot="-5400000">
                              <a:off x="8303" y="4699"/>
                              <a:ext cx="3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95" name="Line 2858"/>
                          <wps:cNvCnPr/>
                          <wps:spPr bwMode="auto">
                            <a:xfrm>
                              <a:off x="8439" y="5719"/>
                              <a:ext cx="8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496" name="Line 2865"/>
                        <wps:cNvCnPr/>
                        <wps:spPr bwMode="auto">
                          <a:xfrm>
                            <a:off x="4767" y="3424"/>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66" o:spid="_x0000_s2213" style="position:absolute;margin-left:25.5pt;margin-top:3.8pt;width:345.95pt;height:85pt;z-index:251673600" coordorigin="2608,2344" coordsize="6919,1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">
                <v:group id="Group 2862" o:spid="_x0000_s2214" style="position:absolute;left:2608;top:2344;width:6919;height:1700" coordorigin="2880,4019" coordsize="6919,1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mLypxgAAAN0A&#10;AAAPAAAAAAAAAAAAAAAAAKoCAABkcnMvZG93bnJldi54bWxQSwUGAAAAAAQABAD6AAAAnQMAAAAA&#10;">
                  <v:shape id="Text Box 2860" o:spid="_x0000_s2215" type="#_x0000_t202" style="position:absolute;left:5345;top:4019;width:4454;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U5NcQA&#10;AADdAAAADwAAAGRycy9kb3ducmV2LnhtbESP0YrCMBRE3xf2H8IVfFm26S5WazWKKyi+6voB1+ba&#10;Fpub0kRb/94Igo/DzJxh5sve1OJGrassK/iJYhDEudUVFwqO/5vvFITzyBpry6TgTg6Wi8+POWba&#10;dryn28EXIkDYZaig9L7JpHR5SQZdZBvi4J1ta9AH2RZSt9gFuKnlbxyPpcGKw0KJDa1Lyi+Hq1Fw&#10;3nVfybQ7bf1xsh+N/7CanOxdqeGgX81AeOr9O/xq77SCZJQm8HwTn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FOTXEAAAA3QAAAA8AAAAAAAAAAAAAAAAAmAIAAGRycy9k&#10;b3ducmV2LnhtbFBLBQYAAAAABAAEAPUAAACJAwAAAAA=&#10;" stroked="f">
                    <v:textbox>
                      <w:txbxContent>
                        <w:p w:rsidR="008A56F6" w:rsidRDefault="008A56F6" w:rsidP="008A56F6">
                          <w:pPr>
                            <w:jc w:val="center"/>
                            <w:rPr>
                              <w:rFonts w:ascii="Garamond" w:hAnsi="Garamond"/>
                              <w:sz w:val="22"/>
                              <w:szCs w:val="22"/>
                            </w:rPr>
                          </w:pPr>
                          <w:r>
                            <w:rPr>
                              <w:rFonts w:ascii="Garamond" w:hAnsi="Garamond"/>
                              <w:sz w:val="22"/>
                              <w:szCs w:val="22"/>
                            </w:rPr>
                            <w:t>Organi ekzekutues</w:t>
                          </w:r>
                        </w:p>
                        <w:p w:rsidR="008A56F6" w:rsidRDefault="008A56F6" w:rsidP="008A56F6">
                          <w:pPr>
                            <w:jc w:val="center"/>
                            <w:rPr>
                              <w:rFonts w:ascii="Garamond" w:hAnsi="Garamond"/>
                              <w:sz w:val="22"/>
                              <w:szCs w:val="22"/>
                            </w:rPr>
                          </w:pPr>
                          <w:r>
                            <w:rPr>
                              <w:rFonts w:ascii="Garamond" w:hAnsi="Garamond"/>
                              <w:sz w:val="22"/>
                              <w:szCs w:val="22"/>
                            </w:rPr>
                            <w:t xml:space="preserve">                                   V</w:t>
                          </w:r>
                        </w:p>
                        <w:p w:rsidR="008A56F6" w:rsidRDefault="008A56F6" w:rsidP="008A56F6">
                          <w:pPr>
                            <w:jc w:val="center"/>
                            <w:rPr>
                              <w:rFonts w:ascii="Garamond" w:hAnsi="Garamond"/>
                            </w:rPr>
                          </w:pPr>
                          <w:r w:rsidRPr="008A56F6">
                            <w:rPr>
                              <w:rFonts w:ascii="Garamond" w:hAnsi="Garamond"/>
                            </w:rPr>
                            <w:t xml:space="preserve">n(t)                 </w:t>
                          </w:r>
                          <w:r w:rsidRPr="008A56F6">
                            <w:rPr>
                              <w:rFonts w:ascii="Garamond" w:hAnsi="Garamond"/>
                            </w:rPr>
                            <w:sym w:font="Symbol" w:char="F071"/>
                          </w:r>
                          <w:r w:rsidRPr="008A56F6">
                            <w:rPr>
                              <w:rFonts w:ascii="Garamond" w:hAnsi="Garamond"/>
                            </w:rPr>
                            <w:t>(t)</w:t>
                          </w:r>
                        </w:p>
                        <w:p w:rsidR="008A56F6" w:rsidRDefault="008A56F6" w:rsidP="008A56F6">
                          <w:pPr>
                            <w:jc w:val="center"/>
                            <w:rPr>
                              <w:rFonts w:ascii="Garamond" w:hAnsi="Garamond"/>
                            </w:rPr>
                          </w:pPr>
                        </w:p>
                        <w:p w:rsidR="008A56F6" w:rsidRDefault="008A56F6" w:rsidP="008A56F6">
                          <w:pPr>
                            <w:jc w:val="center"/>
                            <w:rPr>
                              <w:rFonts w:ascii="Garamond" w:hAnsi="Garamond"/>
                            </w:rPr>
                          </w:pPr>
                          <w:r>
                            <w:rPr>
                              <w:rFonts w:ascii="Garamond" w:hAnsi="Garamond"/>
                            </w:rPr>
                            <w:t xml:space="preserve">                                                   V</w:t>
                          </w:r>
                          <w:r>
                            <w:rPr>
                              <w:rFonts w:ascii="Garamond" w:hAnsi="Garamond"/>
                              <w:vertAlign w:val="subscript"/>
                            </w:rPr>
                            <w:t>e</w:t>
                          </w:r>
                        </w:p>
                        <w:p w:rsidR="008A56F6" w:rsidRDefault="008A56F6" w:rsidP="008A56F6">
                          <w:pPr>
                            <w:jc w:val="center"/>
                            <w:rPr>
                              <w:rFonts w:ascii="Garamond" w:hAnsi="Garamond"/>
                            </w:rPr>
                          </w:pPr>
                        </w:p>
                        <w:p w:rsidR="008A56F6" w:rsidRPr="008A56F6" w:rsidRDefault="008A56F6" w:rsidP="008A56F6">
                          <w:pPr>
                            <w:jc w:val="center"/>
                            <w:rPr>
                              <w:rFonts w:ascii="Garamond" w:hAnsi="Garamond"/>
                            </w:rPr>
                          </w:pPr>
                        </w:p>
                        <w:p w:rsidR="008A56F6" w:rsidRPr="008A56F6" w:rsidRDefault="008A56F6" w:rsidP="008A56F6">
                          <w:pPr>
                            <w:jc w:val="center"/>
                            <w:rPr>
                              <w:rFonts w:ascii="Garamond" w:hAnsi="Garamond"/>
                              <w:sz w:val="22"/>
                              <w:szCs w:val="22"/>
                            </w:rPr>
                          </w:pPr>
                        </w:p>
                      </w:txbxContent>
                    </v:textbox>
                  </v:shape>
                  <v:shape id="Text Box 2843" o:spid="_x0000_s2216" type="#_x0000_t202" style="position:absolute;left:2880;top:4835;width:1989;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P5C8cA&#10;AADdAAAADwAAAGRycy9kb3ducmV2LnhtbESPT2vCQBTE7wW/w/KEXkQ3bTWmqatIoWJv9Q/t9ZF9&#10;JqHZt3F3G+O37xaEHoeZ+Q2zWPWmER05X1tW8DBJQBAXVtdcKjge3sYZCB+QNTaWScGVPKyWg7sF&#10;5tpeeEfdPpQiQtjnqKAKoc2l9EVFBv3EtsTRO1lnMETpSqkdXiLcNPIxSVJpsOa4UGFLrxUV3/sf&#10;oyCbbrsv//708Vmkp+Y5jObd5uyUuh/26xcQgfrwH761t1rBbJql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j+QvHAAAA3QAAAA8AAAAAAAAAAAAAAAAAmAIAAGRy&#10;cy9kb3ducmV2LnhtbFBLBQYAAAAABAAEAPUAAACMAwAAAAA=&#10;">
                    <v:textbox>
                      <w:txbxContent>
                        <w:p w:rsidR="003E2D56" w:rsidRPr="00FC2207" w:rsidRDefault="003E2D56" w:rsidP="003E2D56">
                          <w:pPr>
                            <w:jc w:val="center"/>
                            <w:rPr>
                              <w:rFonts w:ascii="Garamond" w:hAnsi="Garamond"/>
                              <w:sz w:val="22"/>
                              <w:szCs w:val="22"/>
                            </w:rPr>
                          </w:pPr>
                          <w:r w:rsidRPr="00FC2207">
                            <w:rPr>
                              <w:rFonts w:ascii="Garamond" w:hAnsi="Garamond"/>
                              <w:sz w:val="22"/>
                              <w:szCs w:val="22"/>
                            </w:rPr>
                            <w:t>Organi ekzekutues</w:t>
                          </w:r>
                        </w:p>
                      </w:txbxContent>
                    </v:textbox>
                  </v:shape>
                  <v:shape id="Text Box 2844" o:spid="_x0000_s2217" type="#_x0000_t202" style="position:absolute;left:5617;top:4869;width:935;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9ckMcA&#10;AADdAAAADwAAAGRycy9kb3ducmV2LnhtbESPT2vCQBTE7wW/w/KEXkQ3tlbT1FWkUNFb/UN7fWSf&#10;STD7Nu5uY/z23YLQ4zAzv2Hmy87UoiXnK8sKxqMEBHFudcWFguPhY5iC8AFZY22ZFNzIw3LRe5hj&#10;pu2Vd9TuQyEihH2GCsoQmkxKn5dk0I9sQxy9k3UGQ5SukNrhNcJNLZ+SZCoNVhwXSmzovaT8vP8x&#10;CtLJpv322+fPr3x6ql/DYNauL06px363egMRqAv/4Xt7oxW8TNIZ/L2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vXJDHAAAA3QAAAA8AAAAAAAAAAAAAAAAAmAIAAGRy&#10;cy9kb3ducmV2LnhtbFBLBQYAAAAABAAEAPUAAACMAwAAAAA=&#10;">
                    <v:textbox>
                      <w:txbxContent>
                        <w:p w:rsidR="003E2D56" w:rsidRPr="008A56F6" w:rsidRDefault="003E2D56" w:rsidP="003E2D56">
                          <w:pPr>
                            <w:jc w:val="center"/>
                            <w:rPr>
                              <w:rFonts w:ascii="Garamond" w:hAnsi="Garamond"/>
                              <w:b/>
                              <w:sz w:val="22"/>
                              <w:szCs w:val="22"/>
                            </w:rPr>
                          </w:pPr>
                          <w:r w:rsidRPr="008A56F6">
                            <w:rPr>
                              <w:rFonts w:ascii="Garamond" w:hAnsi="Garamond"/>
                              <w:b/>
                              <w:sz w:val="22"/>
                              <w:szCs w:val="22"/>
                            </w:rPr>
                            <w:t>M</w:t>
                          </w:r>
                        </w:p>
                      </w:txbxContent>
                    </v:textbox>
                  </v:shape>
                  <v:shape id="Text Box 2848" o:spid="_x0000_s2218" type="#_x0000_t202" style="position:absolute;left:6994;top:4886;width:969;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DI4sQA&#10;AADdAAAADwAAAGRycy9kb3ducmV2LnhtbERPy2rCQBTdF/oPwxXclDrxUU2jo4ig6K61xW4vmWsS&#10;mrkTZ8YY/95ZFLo8nPdi1ZlatOR8ZVnBcJCAIM6trrhQ8P21fU1B+ICssbZMCu7kYbV8flpgpu2N&#10;P6k9hkLEEPYZKihDaDIpfV6SQT+wDXHkztYZDBG6QmqHtxhuajlKkqk0WHFsKLGhTUn57/FqFKST&#10;ffvjD+OPUz491+/hZdbuLk6pfq9bz0EE6sK/+M+91wreJmmcG9/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wyOLEAAAA3QAAAA8AAAAAAAAAAAAAAAAAmAIAAGRycy9k&#10;b3ducmV2LnhtbFBLBQYAAAAABAAEAPUAAACJAwAAAAA=&#10;">
                    <v:textbox>
                      <w:txbxContent>
                        <w:p w:rsidR="003E2D56" w:rsidRPr="008A56F6" w:rsidRDefault="003E2D56" w:rsidP="003E2D56">
                          <w:pPr>
                            <w:jc w:val="center"/>
                            <w:rPr>
                              <w:rFonts w:ascii="Garamond" w:hAnsi="Garamond"/>
                              <w:b/>
                              <w:sz w:val="22"/>
                              <w:szCs w:val="22"/>
                            </w:rPr>
                          </w:pPr>
                          <w:r w:rsidRPr="008A56F6">
                            <w:rPr>
                              <w:rFonts w:ascii="Garamond" w:hAnsi="Garamond"/>
                              <w:b/>
                              <w:sz w:val="22"/>
                              <w:szCs w:val="22"/>
                            </w:rPr>
                            <w:t>R</w:t>
                          </w:r>
                        </w:p>
                      </w:txbxContent>
                    </v:textbox>
                  </v:shape>
                  <v:rect id="Rectangle 2849" o:spid="_x0000_s2219" style="position:absolute;left:8371;top:4852;width:170;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BsScYA&#10;AADdAAAADwAAAGRycy9kb3ducmV2LnhtbESPwW7CMBBE75X4B2uReisOUBCkGIRAVOWYhAu3bbxN&#10;XOJ1FBtI+/V1pUo9jmbmjWa16W0jbtR541jBeJSAIC6dNlwpOBWHpwUIH5A1No5JwRd52KwHDytM&#10;tbtzRrc8VCJC2KeooA6hTaX0ZU0W/ci1xNH7cJ3FEGVXSd3hPcJtIydJMpcWDceFGlva1VRe8qtV&#10;8G4mJ/zOitfELg/TcOyLz+t5r9TjsN++gAjUh//wX/tNK5g9L5b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BsScYAAADdAAAADwAAAAAAAAAAAAAAAACYAgAAZHJz&#10;L2Rvd25yZXYueG1sUEsFBgAAAAAEAAQA9QAAAIsDAAAAAA==&#10;"/>
                  <v:line id="Line 2853" o:spid="_x0000_s2220" style="position:absolute;visibility:visible;mso-wrap-style:square" from="6552,5141" to="6994,5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7Mj8UAAADdAAAADwAAAGRycy9kb3ducmV2LnhtbERPz0/CMBS+m/A/NI/Em3SoLDoohGhM&#10;wAMBNIHjY31sw/V1aes2/3t7IOH45fs9W/SmFi05X1lWMB4lIIhzqysuFHx/fTy8gPABWWNtmRT8&#10;kYfFfHA3w0zbjnfU7kMhYgj7DBWUITSZlD4vyaAf2YY4cmfrDIYIXSG1wy6Gm1o+JkkqDVYcG0ps&#10;6K2k/Gf/axRsnrZpu1x/rvrDOj3l77vT8dI5pe6H/XIKIlAfbuKre6UVTJ5f4/74Jj4BOf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07Mj8UAAADdAAAADwAAAAAAAAAA&#10;AAAAAAChAgAAZHJzL2Rvd25yZXYueG1sUEsFBgAAAAAEAAQA+QAAAJMDAAAAAA==&#10;"/>
                  <v:line id="Line 2854" o:spid="_x0000_s2221" style="position:absolute;visibility:visible;mso-wrap-style:square" from="7997,5124" to="8354,5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nNe8cAAADdAAAADwAAAGRycy9kb3ducmV2LnhtbESPQWsCMRSE74X+h/AK3jRrUamrUbQi&#10;tDe1FfX2unndXdy8rEl0t//eFAo9DjPzDTOdt6YSN3K+tKyg30tAEGdWl5wr+PxYd19A+ICssbJM&#10;Cn7Iw3z2+DDFVNuGt3TbhVxECPsUFRQh1KmUPivIoO/Zmjh639YZDFG6XGqHTYSbSj4nyUgaLDku&#10;FFjTa0HZeXc1CrJjsxi4g16PNl/75cWtTpdm+K5U56ldTEAEasN/+K/9phUMB+M+/L6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uc17xwAAAN0AAAAPAAAAAAAA&#10;AAAAAAAAAKECAABkcnMvZG93bnJldi54bWxQSwUGAAAAAAQABAD5AAAAlQMAAAAA&#10;">
                    <v:stroke dashstyle="dashDot"/>
                  </v:line>
                  <v:line id="Line 2855" o:spid="_x0000_s2222" style="position:absolute;visibility:visible;mso-wrap-style:square" from="8541,5124" to="9289,5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oD+ccAAADdAAAADwAAAGRycy9kb3ducmV2LnhtbESPQWvCQBSE70L/w/IK3nRTSUXTbEQE&#10;QVoQtBV6fM2+JqHZtyG7Jml+vVsoeBxm5hsm3QymFh21rrKs4GkegSDOra64UPDxvp+tQDiPrLG2&#10;TAp+ycEme5ikmGjb84m6sy9EgLBLUEHpfZNI6fKSDLq5bYiD921bgz7ItpC6xT7ATS0XUbSUBisO&#10;CyU2tCsp/zlfjQKUu9GvTsNbvL4Y+XncLi9f46tS08dh+wLC0+Dv4f/2QSt4jtcL+HsTnoDM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OgP5xwAAAN0AAAAPAAAAAAAA&#10;AAAAAAAAAKECAABkcnMvZG93bnJldi54bWxQSwUGAAAAAAQABAD5AAAAlQMAAAAA&#10;">
                    <v:stroke startarrow="block"/>
                  </v:line>
                  <v:line id="Line 2856" o:spid="_x0000_s2223" style="position:absolute;rotation:-90;visibility:visible;mso-wrap-style:square" from="8303,5566" to="8609,5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k8JMgAAADdAAAADwAAAGRycy9kb3ducmV2LnhtbESPW2sCMRSE3wv9D+EU+laz9qZujVKE&#10;VpH64AXEt8PmuNl2c7Ikqbv++0Yo+DjMzDfMeNrZWpzIh8qxgn4vA0FcOF1xqWC3/XgYgggRWWPt&#10;mBScKcB0cnszxly7ltd02sRSJAiHHBWYGJtcylAYshh6riFO3tF5izFJX0rtsU1wW8vHLHuVFitO&#10;CwYbmhkqfja/VsHAfX61h+P33s/m2vZ3q5VZbkdK3d91728gInXxGv5vL7SCl+fRE1zepCcgJ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Uk8JMgAAADdAAAADwAAAAAA&#10;AAAAAAAAAAChAgAAZHJzL2Rvd25yZXYueG1sUEsFBgAAAAAEAAQA+QAAAJYDAAAAAA==&#10;"/>
                  <v:line id="Line 2857" o:spid="_x0000_s2224" style="position:absolute;rotation:-90;visibility:visible;mso-wrap-style:square" from="8303,4699" to="8609,4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CkUMgAAADdAAAADwAAAGRycy9kb3ducmV2LnhtbESPT2sCMRTE74V+h/CE3mrWoq2uRhGh&#10;rRQ9+AfE22Pz3GzdvCxJ6m6/fVMo9DjMzG+Y2aKztbiRD5VjBYN+BoK4cLriUsHx8Po4BhEissba&#10;MSn4pgCL+f3dDHPtWt7RbR9LkSAcclRgYmxyKUNhyGLou4Y4eRfnLcYkfSm1xzbBbS2fsuxZWqw4&#10;LRhsaGWouO6/rIIX97Zpz5fPk1+9azs4brfm4zBR6qHXLacgInXxP/zXXmsFo+FkCL9v0hOQ8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qCkUMgAAADdAAAADwAAAAAA&#10;AAAAAAAAAAChAgAAZHJzL2Rvd25yZXYueG1sUEsFBgAAAAAEAAQA+QAAAJYDAAAAAA==&#10;"/>
                  <v:line id="Line 2858" o:spid="_x0000_s2225" style="position:absolute;visibility:visible;mso-wrap-style:square" from="8439,5719" to="9323,5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lvF8kAAADdAAAADwAAAGRycy9kb3ducmV2LnhtbESPS2vDMBCE74H+B7GF3hK5j5jEjRJC&#10;SyHpITQPSI8ba2s7sVZGUm3331eFQo7DzHzDzBa9qUVLzleWFdyPEhDEudUVFwoO+7fhBIQPyBpr&#10;y6Tghzws5jeDGWbadryldhcKESHsM1RQhtBkUvq8JIN+ZBvi6H1ZZzBE6QqpHXYRbmr5kCSpNFhx&#10;XCixoZeS8svu2yjYPH6k7XL9vuqP6/SUv25Pn+fOKXV32y+fQQTqwzX8315pBeOn6Rj+3sQnIO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s5bxfJAAAA3QAAAA8AAAAA&#10;AAAAAAAAAAAAoQIAAGRycy9kb3ducmV2LnhtbFBLBQYAAAAABAAEAPkAAACXAwAAAAA=&#10;"/>
                </v:group>
                <v:line id="Line 2865" o:spid="_x0000_s2226" style="position:absolute;visibility:visible;mso-wrap-style:square" from="4767,3424" to="5141,3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dkdMYAAADdAAAADwAAAGRycy9kb3ducmV2LnhtbESPQWsCMRSE74X+h/AK3mrWYrW7NUrp&#10;UuhBC2rx/Ny8bpZuXpZNusZ/bwShx2FmvmEWq2hbMVDvG8cKJuMMBHHldMO1gu/9x+MLCB+QNbaO&#10;ScGZPKyW93cLLLQ78ZaGXahFgrAvUIEJoSuk9JUhi37sOuLk/bjeYkiyr6Xu8ZTgtpVPWTaTFhtO&#10;CwY7ejdU/e7+rIK5KbdyLsv1/qscmkkeN/FwzJUaPcS3VxCBYvgP39qfWsHzNJ/B9U16AnJ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nZHTGAAAA3QAAAA8AAAAAAAAA&#10;AAAAAAAAoQIAAGRycy9kb3ducmV2LnhtbFBLBQYAAAAABAAEAPkAAACUAwAAAAA=&#10;">
                  <v:stroke endarrow="block"/>
                </v:line>
              </v:group>
            </w:pict>
          </mc:Fallback>
        </mc:AlternateContent>
      </w:r>
      <w:r>
        <w:rPr>
          <w:noProof/>
          <w:sz w:val="26"/>
          <w:szCs w:val="14"/>
          <w:lang w:val="en-US"/>
        </w:rPr>
        <mc:AlternateContent>
          <mc:Choice Requires="wps">
            <w:drawing>
              <wp:anchor distT="0" distB="0" distL="114300" distR="114300" simplePos="0" relativeHeight="251672576" behindDoc="0" locked="0" layoutInCell="1" allowOverlap="1">
                <wp:simplePos x="0" y="0"/>
                <wp:positionH relativeFrom="column">
                  <wp:posOffset>4102100</wp:posOffset>
                </wp:positionH>
                <wp:positionV relativeFrom="paragraph">
                  <wp:posOffset>15875</wp:posOffset>
                </wp:positionV>
                <wp:extent cx="1273810" cy="388620"/>
                <wp:effectExtent l="0" t="0" r="0" b="0"/>
                <wp:wrapNone/>
                <wp:docPr id="5482" name="Text Box 28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3810" cy="3886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56F6" w:rsidRPr="008A56F6" w:rsidRDefault="008A56F6" w:rsidP="008A56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59" o:spid="_x0000_s2227" type="#_x0000_t202" style="position:absolute;margin-left:323pt;margin-top:1.25pt;width:100.3pt;height:30.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" stroked="f">
                <v:textbox>
                  <w:txbxContent>
                    <w:p w:rsidR="008A56F6" w:rsidRPr="008A56F6" w:rsidRDefault="008A56F6" w:rsidP="008A56F6"/>
                  </w:txbxContent>
                </v:textbox>
              </v:shape>
            </w:pict>
          </mc:Fallback>
        </mc:AlternateContent>
      </w:r>
    </w:p>
    <w:p w:rsidR="00FC2207" w:rsidRPr="00504EAE" w:rsidRDefault="00FC2207" w:rsidP="00FC2207">
      <w:pPr>
        <w:jc w:val="both"/>
      </w:pPr>
    </w:p>
    <w:p w:rsidR="00B905DF" w:rsidRPr="00504EAE" w:rsidRDefault="00B905DF" w:rsidP="00FC2207">
      <w:pPr>
        <w:jc w:val="both"/>
      </w:pPr>
    </w:p>
    <w:p w:rsidR="00B905DF" w:rsidRPr="00504EAE" w:rsidRDefault="00B905DF" w:rsidP="006A6A55">
      <w:pPr>
        <w:rPr>
          <w:sz w:val="26"/>
          <w:szCs w:val="14"/>
        </w:rPr>
      </w:pPr>
    </w:p>
    <w:p w:rsidR="00B905DF" w:rsidRPr="00504EAE" w:rsidRDefault="00B905DF" w:rsidP="006A6A55">
      <w:pPr>
        <w:rPr>
          <w:sz w:val="26"/>
          <w:szCs w:val="14"/>
        </w:rPr>
      </w:pPr>
    </w:p>
    <w:p w:rsidR="00B905DF" w:rsidRPr="00504EAE" w:rsidRDefault="00B905DF" w:rsidP="006A6A55">
      <w:pPr>
        <w:rPr>
          <w:sz w:val="26"/>
          <w:szCs w:val="14"/>
        </w:rPr>
      </w:pPr>
    </w:p>
    <w:p w:rsidR="00B905DF" w:rsidRPr="00B779D1" w:rsidRDefault="00B905DF" w:rsidP="006A6A55"/>
    <w:p w:rsidR="008A56F6" w:rsidRPr="00B779D1" w:rsidRDefault="008A56F6" w:rsidP="008A56F6">
      <w:pPr>
        <w:jc w:val="center"/>
        <w:rPr>
          <w:i/>
        </w:rPr>
      </w:pPr>
      <w:r w:rsidRPr="00B779D1">
        <w:t>Fig. 3.</w:t>
      </w:r>
      <w:r w:rsidR="003241E8" w:rsidRPr="00B779D1">
        <w:t>4</w:t>
      </w:r>
      <w:r w:rsidRPr="00B779D1">
        <w:t xml:space="preserve"> </w:t>
      </w:r>
      <w:r w:rsidRPr="00B779D1">
        <w:rPr>
          <w:i/>
        </w:rPr>
        <w:t xml:space="preserve">Skema bllok funksionale e aktuatorit e përbërë nga motori i rrymës së vazhduar, reduktori dhe potenciometri dhe që realizon ndryshimin e tensionit </w:t>
      </w:r>
    </w:p>
    <w:p w:rsidR="00B905DF" w:rsidRPr="00B779D1" w:rsidRDefault="008A56F6" w:rsidP="008A56F6">
      <w:pPr>
        <w:jc w:val="center"/>
        <w:rPr>
          <w:i/>
        </w:rPr>
      </w:pPr>
      <w:r w:rsidRPr="00B779D1">
        <w:rPr>
          <w:i/>
        </w:rPr>
        <w:t xml:space="preserve">të eksitimit gjeneratorit në varësi të madhësisë dhe shenjë së </w:t>
      </w:r>
      <w:r w:rsidRPr="00B779D1">
        <w:rPr>
          <w:i/>
        </w:rPr>
        <w:sym w:font="Symbol" w:char="F044"/>
      </w:r>
      <w:r w:rsidRPr="00B779D1">
        <w:rPr>
          <w:i/>
        </w:rPr>
        <w:t xml:space="preserve">V </w:t>
      </w:r>
    </w:p>
    <w:p w:rsidR="00B905DF" w:rsidRPr="00B779D1" w:rsidRDefault="00B905DF" w:rsidP="006A6A55"/>
    <w:p w:rsidR="006A6A55" w:rsidRPr="00504EAE" w:rsidRDefault="0049515C" w:rsidP="0049515C">
      <w:pPr>
        <w:ind w:firstLine="720"/>
        <w:rPr>
          <w:b/>
          <w:sz w:val="26"/>
          <w:szCs w:val="26"/>
        </w:rPr>
      </w:pPr>
      <w:r w:rsidRPr="00504EAE">
        <w:rPr>
          <w:b/>
        </w:rPr>
        <w:t xml:space="preserve">   </w:t>
      </w:r>
      <w:r w:rsidR="003241E8" w:rsidRPr="00504EAE">
        <w:rPr>
          <w:b/>
          <w:sz w:val="26"/>
          <w:szCs w:val="26"/>
        </w:rPr>
        <w:t>3.2.1 Përcaktimi i funksionit transmetues të organit ekzekutues</w:t>
      </w:r>
    </w:p>
    <w:p w:rsidR="006A6A55" w:rsidRPr="00B779D1" w:rsidRDefault="006A6A55" w:rsidP="00DB546D">
      <w:pPr>
        <w:rPr>
          <w:rFonts w:ascii="Garamond" w:hAnsi="Garamond"/>
        </w:rPr>
      </w:pPr>
    </w:p>
    <w:p w:rsidR="003241E8" w:rsidRPr="00B779D1" w:rsidRDefault="003241E8" w:rsidP="0049515C">
      <w:pPr>
        <w:ind w:firstLine="720"/>
        <w:jc w:val="both"/>
        <w:rPr>
          <w:rFonts w:ascii="Garamond" w:hAnsi="Garamond"/>
        </w:rPr>
      </w:pPr>
      <w:r w:rsidRPr="00B779D1">
        <w:t>Skema elektrike e nj</w:t>
      </w:r>
      <w:r w:rsidR="00A400BE" w:rsidRPr="00B779D1">
        <w:t>ë</w:t>
      </w:r>
      <w:r w:rsidRPr="00B779D1">
        <w:t xml:space="preserve"> motori t</w:t>
      </w:r>
      <w:r w:rsidR="00A400BE" w:rsidRPr="00B779D1">
        <w:t>ë</w:t>
      </w:r>
      <w:r w:rsidRPr="00B779D1">
        <w:t xml:space="preserve"> rrymës s</w:t>
      </w:r>
      <w:r w:rsidR="00A400BE" w:rsidRPr="00B779D1">
        <w:t>ë</w:t>
      </w:r>
      <w:r w:rsidRPr="00B779D1">
        <w:t xml:space="preserve"> vazhduar </w:t>
      </w:r>
      <w:r w:rsidR="00A400BE" w:rsidRPr="00B779D1">
        <w:t>ë</w:t>
      </w:r>
      <w:r w:rsidRPr="00B779D1">
        <w:t>sht</w:t>
      </w:r>
      <w:r w:rsidR="00A400BE" w:rsidRPr="00B779D1">
        <w:t>ë</w:t>
      </w:r>
      <w:r w:rsidRPr="00B779D1">
        <w:t xml:space="preserve"> si n</w:t>
      </w:r>
      <w:r w:rsidR="00A400BE" w:rsidRPr="00B779D1">
        <w:t>ë</w:t>
      </w:r>
      <w:r w:rsidRPr="00B779D1">
        <w:t xml:space="preserve"> fig. 3.5, ku janë paraqitur dy parametrat e tij R</w:t>
      </w:r>
      <w:r w:rsidRPr="00B779D1">
        <w:rPr>
          <w:vertAlign w:val="subscript"/>
        </w:rPr>
        <w:t>m</w:t>
      </w:r>
      <w:r w:rsidRPr="00B779D1">
        <w:t xml:space="preserve"> rezistenca aktive dhe L</w:t>
      </w:r>
      <w:r w:rsidRPr="00B779D1">
        <w:rPr>
          <w:vertAlign w:val="subscript"/>
        </w:rPr>
        <w:t>m</w:t>
      </w:r>
      <w:r w:rsidRPr="00B779D1">
        <w:t xml:space="preserve"> induktiviteti</w:t>
      </w:r>
      <w:r w:rsidR="000A4955" w:rsidRPr="00B779D1">
        <w:t xml:space="preserve"> t</w:t>
      </w:r>
      <w:r w:rsidR="00B01360" w:rsidRPr="00B779D1">
        <w:t>ë</w:t>
      </w:r>
      <w:r w:rsidR="000A4955" w:rsidRPr="00B779D1">
        <w:t xml:space="preserve"> qarkut t</w:t>
      </w:r>
      <w:r w:rsidR="00B01360" w:rsidRPr="00B779D1">
        <w:t>ë</w:t>
      </w:r>
      <w:r w:rsidR="000A4955" w:rsidRPr="00B779D1">
        <w:t xml:space="preserve"> rotorit</w:t>
      </w:r>
      <w:r w:rsidRPr="00B779D1">
        <w:t>.</w:t>
      </w:r>
      <w:r w:rsidR="000A4955" w:rsidRPr="00B779D1">
        <w:t xml:space="preserve"> Motori ka ngarkesën me moment inercie J dhe </w:t>
      </w:r>
      <w:r w:rsidR="0049515C" w:rsidRPr="00B779D1">
        <w:t xml:space="preserve">forcë </w:t>
      </w:r>
      <w:r w:rsidR="000A4955" w:rsidRPr="00B779D1">
        <w:t>f</w:t>
      </w:r>
      <w:r w:rsidR="00B01360" w:rsidRPr="00B779D1">
        <w:t>ë</w:t>
      </w:r>
      <w:r w:rsidR="000A4955" w:rsidRPr="00B779D1">
        <w:t>rkim B.</w:t>
      </w:r>
      <w:r w:rsidRPr="00B779D1">
        <w:t xml:space="preserve"> </w:t>
      </w:r>
    </w:p>
    <w:p w:rsidR="003241E8" w:rsidRPr="00504EAE" w:rsidRDefault="005E7AD3" w:rsidP="006A6A55">
      <w:pPr>
        <w:jc w:val="both"/>
        <w:rPr>
          <w:rFonts w:ascii="Garamond" w:hAnsi="Garamond"/>
          <w:sz w:val="26"/>
        </w:rPr>
      </w:pPr>
      <w:r>
        <w:rPr>
          <w:noProof/>
          <w:lang w:val="en-US"/>
        </w:rPr>
        <mc:AlternateContent>
          <mc:Choice Requires="wpg">
            <w:drawing>
              <wp:anchor distT="0" distB="0" distL="114300" distR="114300" simplePos="0" relativeHeight="251675648" behindDoc="0" locked="0" layoutInCell="1" allowOverlap="1">
                <wp:simplePos x="0" y="0"/>
                <wp:positionH relativeFrom="column">
                  <wp:posOffset>1025525</wp:posOffset>
                </wp:positionH>
                <wp:positionV relativeFrom="paragraph">
                  <wp:posOffset>5080</wp:posOffset>
                </wp:positionV>
                <wp:extent cx="2709545" cy="1370965"/>
                <wp:effectExtent l="0" t="0" r="0" b="5080"/>
                <wp:wrapNone/>
                <wp:docPr id="5423" name="Group 3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09545" cy="1370965"/>
                          <a:chOff x="3713" y="6518"/>
                          <a:chExt cx="4267" cy="2159"/>
                        </a:xfrm>
                      </wpg:grpSpPr>
                      <wps:wsp>
                        <wps:cNvPr id="5424" name="Text Box 3059"/>
                        <wps:cNvSpPr txBox="1">
                          <a:spLocks noChangeArrowheads="1"/>
                        </wps:cNvSpPr>
                        <wps:spPr bwMode="auto">
                          <a:xfrm>
                            <a:off x="3713" y="6518"/>
                            <a:ext cx="4267" cy="2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2754" w:rsidRPr="00452754" w:rsidRDefault="00452754" w:rsidP="00452754">
                              <w:pPr>
                                <w:rPr>
                                  <w:sz w:val="22"/>
                                  <w:szCs w:val="22"/>
                                  <w:vertAlign w:val="subscript"/>
                                </w:rPr>
                              </w:pPr>
                              <w:r>
                                <w:rPr>
                                  <w:sz w:val="22"/>
                                  <w:szCs w:val="22"/>
                                </w:rPr>
                                <w:t xml:space="preserve">            </w:t>
                              </w:r>
                              <w:r>
                                <w:rPr>
                                  <w:sz w:val="22"/>
                                  <w:szCs w:val="22"/>
                                  <w:vertAlign w:val="subscript"/>
                                </w:rPr>
                                <w:t xml:space="preserve">   </w:t>
                              </w:r>
                              <w:r w:rsidR="00A400BE" w:rsidRPr="00A400BE">
                                <w:rPr>
                                  <w:sz w:val="22"/>
                                  <w:szCs w:val="22"/>
                                </w:rPr>
                                <w:t>L</w:t>
                              </w:r>
                              <w:r w:rsidR="00A400BE">
                                <w:rPr>
                                  <w:sz w:val="22"/>
                                  <w:szCs w:val="22"/>
                                  <w:vertAlign w:val="subscript"/>
                                </w:rPr>
                                <w:t>m</w:t>
                              </w:r>
                              <w:r>
                                <w:rPr>
                                  <w:sz w:val="22"/>
                                  <w:szCs w:val="22"/>
                                  <w:vertAlign w:val="subscript"/>
                                </w:rPr>
                                <w:t xml:space="preserve"> </w:t>
                              </w:r>
                              <w:r>
                                <w:rPr>
                                  <w:sz w:val="22"/>
                                  <w:szCs w:val="22"/>
                                </w:rPr>
                                <w:t xml:space="preserve">              </w:t>
                              </w:r>
                              <w:r w:rsidR="00A400BE">
                                <w:rPr>
                                  <w:sz w:val="22"/>
                                  <w:szCs w:val="22"/>
                                </w:rPr>
                                <w:t>R</w:t>
                              </w:r>
                              <w:r w:rsidR="00A400BE">
                                <w:rPr>
                                  <w:sz w:val="22"/>
                                  <w:szCs w:val="22"/>
                                  <w:vertAlign w:val="subscript"/>
                                </w:rPr>
                                <w:t>m</w:t>
                              </w:r>
                            </w:p>
                            <w:p w:rsidR="00452754" w:rsidRDefault="00452754" w:rsidP="00452754">
                              <w:pPr>
                                <w:rPr>
                                  <w:sz w:val="22"/>
                                  <w:szCs w:val="22"/>
                                </w:rPr>
                              </w:pPr>
                              <w:r>
                                <w:rPr>
                                  <w:sz w:val="22"/>
                                  <w:szCs w:val="22"/>
                                </w:rPr>
                                <w:t xml:space="preserve">             </w:t>
                              </w:r>
                              <w:r>
                                <w:rPr>
                                  <w:sz w:val="22"/>
                                  <w:szCs w:val="22"/>
                                  <w:vertAlign w:val="subscript"/>
                                </w:rPr>
                                <w:t xml:space="preserve">    </w:t>
                              </w:r>
                            </w:p>
                            <w:p w:rsidR="00452754" w:rsidRPr="00452754" w:rsidRDefault="00452754" w:rsidP="00452754">
                              <w:pPr>
                                <w:rPr>
                                  <w:sz w:val="22"/>
                                  <w:szCs w:val="22"/>
                                  <w:vertAlign w:val="subscript"/>
                                </w:rPr>
                              </w:pPr>
                              <w:r>
                                <w:rPr>
                                  <w:sz w:val="22"/>
                                  <w:szCs w:val="22"/>
                                </w:rPr>
                                <w:t xml:space="preserve">      I</w:t>
                              </w:r>
                              <w:r>
                                <w:rPr>
                                  <w:sz w:val="22"/>
                                  <w:szCs w:val="22"/>
                                  <w:vertAlign w:val="subscript"/>
                                </w:rPr>
                                <w:t>e</w:t>
                              </w:r>
                              <w:r>
                                <w:rPr>
                                  <w:sz w:val="22"/>
                                  <w:szCs w:val="22"/>
                                </w:rPr>
                                <w:t xml:space="preserve">                                           </w:t>
                              </w:r>
                            </w:p>
                            <w:p w:rsidR="00452754" w:rsidRDefault="00452754" w:rsidP="00452754">
                              <w:pPr>
                                <w:rPr>
                                  <w:sz w:val="22"/>
                                  <w:szCs w:val="22"/>
                                  <w:vertAlign w:val="subscript"/>
                                </w:rPr>
                              </w:pPr>
                              <w:r>
                                <w:rPr>
                                  <w:sz w:val="22"/>
                                  <w:szCs w:val="22"/>
                                </w:rPr>
                                <w:t>E(t)                L</w:t>
                              </w:r>
                              <w:r>
                                <w:rPr>
                                  <w:sz w:val="22"/>
                                  <w:szCs w:val="22"/>
                                  <w:vertAlign w:val="subscript"/>
                                </w:rPr>
                                <w:t>e</w:t>
                              </w:r>
                              <w:r>
                                <w:rPr>
                                  <w:sz w:val="22"/>
                                  <w:szCs w:val="22"/>
                                </w:rPr>
                                <w:t xml:space="preserve">          </w:t>
                              </w:r>
                              <w:r w:rsidR="00A400BE">
                                <w:rPr>
                                  <w:sz w:val="22"/>
                                  <w:szCs w:val="22"/>
                                </w:rPr>
                                <w:t>e</w:t>
                              </w:r>
                              <w:r w:rsidR="00A400BE">
                                <w:rPr>
                                  <w:sz w:val="22"/>
                                  <w:szCs w:val="22"/>
                                  <w:vertAlign w:val="subscript"/>
                                </w:rPr>
                                <w:t>m</w:t>
                              </w:r>
                              <w:r>
                                <w:rPr>
                                  <w:sz w:val="22"/>
                                  <w:szCs w:val="22"/>
                                </w:rPr>
                                <w:t xml:space="preserve">                        </w:t>
                              </w:r>
                            </w:p>
                            <w:p w:rsidR="00A400BE" w:rsidRDefault="00452754" w:rsidP="00452754">
                              <w:pPr>
                                <w:rPr>
                                  <w:sz w:val="22"/>
                                  <w:szCs w:val="22"/>
                                </w:rPr>
                              </w:pPr>
                              <w:r>
                                <w:rPr>
                                  <w:sz w:val="22"/>
                                  <w:szCs w:val="22"/>
                                  <w:vertAlign w:val="subscript"/>
                                </w:rPr>
                                <w:t xml:space="preserve">                                          </w:t>
                              </w:r>
                              <w:r>
                                <w:rPr>
                                  <w:sz w:val="22"/>
                                  <w:szCs w:val="22"/>
                                </w:rPr>
                                <w:t xml:space="preserve">    </w:t>
                              </w:r>
                              <w:r w:rsidR="00A400BE">
                                <w:rPr>
                                  <w:sz w:val="22"/>
                                  <w:szCs w:val="22"/>
                                </w:rPr>
                                <w:t xml:space="preserve">                        </w:t>
                              </w:r>
                            </w:p>
                            <w:p w:rsidR="00452754" w:rsidRDefault="00A400BE" w:rsidP="00452754">
                              <w:pPr>
                                <w:rPr>
                                  <w:sz w:val="22"/>
                                  <w:szCs w:val="22"/>
                                </w:rPr>
                              </w:pPr>
                              <w:r>
                                <w:rPr>
                                  <w:sz w:val="22"/>
                                  <w:szCs w:val="22"/>
                                </w:rPr>
                                <w:t xml:space="preserve">                                                    n              </w:t>
                              </w:r>
                              <w:r>
                                <w:rPr>
                                  <w:sz w:val="22"/>
                                  <w:szCs w:val="22"/>
                                </w:rPr>
                                <w:sym w:font="Symbol" w:char="F071"/>
                              </w:r>
                              <w:r>
                                <w:rPr>
                                  <w:sz w:val="22"/>
                                  <w:szCs w:val="22"/>
                                </w:rPr>
                                <w:t xml:space="preserve">  </w:t>
                              </w:r>
                            </w:p>
                            <w:p w:rsidR="00A400BE" w:rsidRDefault="00A400BE" w:rsidP="00452754">
                              <w:pPr>
                                <w:rPr>
                                  <w:sz w:val="22"/>
                                  <w:szCs w:val="22"/>
                                </w:rPr>
                              </w:pPr>
                            </w:p>
                            <w:p w:rsidR="00A400BE" w:rsidRDefault="00A400BE" w:rsidP="00452754">
                              <w:pPr>
                                <w:rPr>
                                  <w:sz w:val="22"/>
                                  <w:szCs w:val="22"/>
                                </w:rPr>
                              </w:pPr>
                              <w:r>
                                <w:rPr>
                                  <w:sz w:val="22"/>
                                  <w:szCs w:val="22"/>
                                </w:rPr>
                                <w:t xml:space="preserve">                                         e</w:t>
                              </w:r>
                              <w:r>
                                <w:rPr>
                                  <w:sz w:val="22"/>
                                  <w:szCs w:val="22"/>
                                  <w:vertAlign w:val="subscript"/>
                                </w:rPr>
                                <w:t>eks</w:t>
                              </w:r>
                              <w:r>
                                <w:rPr>
                                  <w:sz w:val="22"/>
                                  <w:szCs w:val="22"/>
                                </w:rPr>
                                <w:t xml:space="preserve"> </w:t>
                              </w:r>
                            </w:p>
                          </w:txbxContent>
                        </wps:txbx>
                        <wps:bodyPr rot="0" vert="horz" wrap="square" lIns="91440" tIns="45720" rIns="91440" bIns="45720" anchor="t" anchorCtr="0" upright="1">
                          <a:noAutofit/>
                        </wps:bodyPr>
                      </wps:wsp>
                      <wps:wsp>
                        <wps:cNvPr id="5425" name="Line 3060"/>
                        <wps:cNvCnPr/>
                        <wps:spPr bwMode="auto">
                          <a:xfrm flipH="1">
                            <a:off x="6399" y="6977"/>
                            <a:ext cx="0" cy="9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26" name="Line 3072"/>
                        <wps:cNvCnPr/>
                        <wps:spPr bwMode="auto">
                          <a:xfrm flipH="1">
                            <a:off x="6093" y="6977"/>
                            <a:ext cx="3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27" name="Oval 3092"/>
                        <wps:cNvSpPr>
                          <a:spLocks noChangeArrowheads="1"/>
                        </wps:cNvSpPr>
                        <wps:spPr bwMode="auto">
                          <a:xfrm flipH="1">
                            <a:off x="6161" y="7232"/>
                            <a:ext cx="476"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428" name="Rectangle 3093"/>
                        <wps:cNvSpPr>
                          <a:spLocks noChangeArrowheads="1"/>
                        </wps:cNvSpPr>
                        <wps:spPr bwMode="auto">
                          <a:xfrm flipH="1">
                            <a:off x="6314" y="7691"/>
                            <a:ext cx="153" cy="102"/>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5429" name="Rectangle 3094"/>
                        <wps:cNvSpPr>
                          <a:spLocks noChangeArrowheads="1"/>
                        </wps:cNvSpPr>
                        <wps:spPr bwMode="auto">
                          <a:xfrm flipH="1">
                            <a:off x="6314" y="7130"/>
                            <a:ext cx="153" cy="102"/>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5430" name="Line 3095"/>
                        <wps:cNvCnPr/>
                        <wps:spPr bwMode="auto">
                          <a:xfrm flipH="1">
                            <a:off x="4104" y="7963"/>
                            <a:ext cx="22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431" name="Group 3096"/>
                        <wpg:cNvGrpSpPr>
                          <a:grpSpLocks/>
                        </wpg:cNvGrpSpPr>
                        <wpg:grpSpPr bwMode="auto">
                          <a:xfrm flipH="1">
                            <a:off x="5475" y="6909"/>
                            <a:ext cx="618" cy="135"/>
                            <a:chOff x="4302" y="14123"/>
                            <a:chExt cx="3298" cy="986"/>
                          </a:xfrm>
                        </wpg:grpSpPr>
                        <wpg:grpSp>
                          <wpg:cNvPr id="5432" name="Group 3097"/>
                          <wpg:cNvGrpSpPr>
                            <a:grpSpLocks/>
                          </wpg:cNvGrpSpPr>
                          <wpg:grpSpPr bwMode="auto">
                            <a:xfrm>
                              <a:off x="4540" y="14140"/>
                              <a:ext cx="1411" cy="969"/>
                              <a:chOff x="4540" y="14140"/>
                              <a:chExt cx="1411" cy="969"/>
                            </a:xfrm>
                          </wpg:grpSpPr>
                          <wps:wsp>
                            <wps:cNvPr id="5433" name="Line 3098"/>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34" name="Line 3099"/>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35" name="Line 3100"/>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436" name="Line 3101"/>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437" name="Group 3102"/>
                          <wpg:cNvGrpSpPr>
                            <a:grpSpLocks/>
                          </wpg:cNvGrpSpPr>
                          <wpg:grpSpPr bwMode="auto">
                            <a:xfrm flipH="1">
                              <a:off x="5951" y="14123"/>
                              <a:ext cx="1411" cy="969"/>
                              <a:chOff x="4540" y="14140"/>
                              <a:chExt cx="1411" cy="969"/>
                            </a:xfrm>
                          </wpg:grpSpPr>
                          <wps:wsp>
                            <wps:cNvPr id="5438" name="Line 3103"/>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39" name="Line 3104"/>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40" name="Line 3105"/>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441" name="Line 3106"/>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442" name="Line 3107"/>
                        <wps:cNvCnPr/>
                        <wps:spPr bwMode="auto">
                          <a:xfrm flipH="1">
                            <a:off x="5175" y="6977"/>
                            <a:ext cx="3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443" name="Group 3108"/>
                        <wpg:cNvGrpSpPr>
                          <a:grpSpLocks/>
                        </wpg:cNvGrpSpPr>
                        <wpg:grpSpPr bwMode="auto">
                          <a:xfrm rot="5400000" flipH="1">
                            <a:off x="4716" y="6518"/>
                            <a:ext cx="153" cy="765"/>
                            <a:chOff x="4257" y="10989"/>
                            <a:chExt cx="153" cy="765"/>
                          </a:xfrm>
                        </wpg:grpSpPr>
                        <wpg:grpSp>
                          <wpg:cNvPr id="5444" name="Group 3109"/>
                          <wpg:cNvGrpSpPr>
                            <a:grpSpLocks/>
                          </wpg:cNvGrpSpPr>
                          <wpg:grpSpPr bwMode="auto">
                            <a:xfrm>
                              <a:off x="4257" y="10989"/>
                              <a:ext cx="119" cy="153"/>
                              <a:chOff x="4631" y="687"/>
                              <a:chExt cx="1440" cy="2851"/>
                            </a:xfrm>
                          </wpg:grpSpPr>
                          <wps:wsp>
                            <wps:cNvPr id="5445" name="Arc 3110"/>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6" name="Arc 3111"/>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47" name="Group 3112"/>
                          <wpg:cNvGrpSpPr>
                            <a:grpSpLocks/>
                          </wpg:cNvGrpSpPr>
                          <wpg:grpSpPr bwMode="auto">
                            <a:xfrm>
                              <a:off x="4257" y="11142"/>
                              <a:ext cx="119" cy="153"/>
                              <a:chOff x="4631" y="687"/>
                              <a:chExt cx="1440" cy="2851"/>
                            </a:xfrm>
                          </wpg:grpSpPr>
                          <wps:wsp>
                            <wps:cNvPr id="5448" name="Arc 3113"/>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9" name="Arc 3114"/>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50" name="Group 3115"/>
                          <wpg:cNvGrpSpPr>
                            <a:grpSpLocks/>
                          </wpg:cNvGrpSpPr>
                          <wpg:grpSpPr bwMode="auto">
                            <a:xfrm>
                              <a:off x="4274" y="11295"/>
                              <a:ext cx="119" cy="153"/>
                              <a:chOff x="4631" y="687"/>
                              <a:chExt cx="1440" cy="2851"/>
                            </a:xfrm>
                          </wpg:grpSpPr>
                          <wps:wsp>
                            <wps:cNvPr id="5451" name="Arc 3116"/>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2" name="Arc 3117"/>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53" name="Group 3118"/>
                          <wpg:cNvGrpSpPr>
                            <a:grpSpLocks/>
                          </wpg:cNvGrpSpPr>
                          <wpg:grpSpPr bwMode="auto">
                            <a:xfrm>
                              <a:off x="4291" y="11448"/>
                              <a:ext cx="119" cy="153"/>
                              <a:chOff x="4631" y="687"/>
                              <a:chExt cx="1440" cy="2851"/>
                            </a:xfrm>
                          </wpg:grpSpPr>
                          <wps:wsp>
                            <wps:cNvPr id="5454" name="Arc 3119"/>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5" name="Arc 3120"/>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56" name="Group 3121"/>
                          <wpg:cNvGrpSpPr>
                            <a:grpSpLocks/>
                          </wpg:cNvGrpSpPr>
                          <wpg:grpSpPr bwMode="auto">
                            <a:xfrm>
                              <a:off x="4274" y="11601"/>
                              <a:ext cx="119" cy="153"/>
                              <a:chOff x="4631" y="687"/>
                              <a:chExt cx="1440" cy="2851"/>
                            </a:xfrm>
                          </wpg:grpSpPr>
                          <wps:wsp>
                            <wps:cNvPr id="5457" name="Arc 3122"/>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8" name="Arc 3123"/>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5459" name="Line 3124"/>
                        <wps:cNvCnPr/>
                        <wps:spPr bwMode="auto">
                          <a:xfrm flipH="1">
                            <a:off x="4104" y="6960"/>
                            <a:ext cx="3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60" name="Line 3141"/>
                        <wps:cNvCnPr/>
                        <wps:spPr bwMode="auto">
                          <a:xfrm>
                            <a:off x="6399" y="7470"/>
                            <a:ext cx="612" cy="2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61" name="Freeform 3142"/>
                        <wps:cNvSpPr>
                          <a:spLocks/>
                        </wps:cNvSpPr>
                        <wps:spPr bwMode="auto">
                          <a:xfrm rot="10800000" flipH="1">
                            <a:off x="6640" y="7385"/>
                            <a:ext cx="306" cy="408"/>
                          </a:xfrm>
                          <a:custGeom>
                            <a:avLst/>
                            <a:gdLst>
                              <a:gd name="T0" fmla="*/ 0 w 306"/>
                              <a:gd name="T1" fmla="*/ 34 h 408"/>
                              <a:gd name="T2" fmla="*/ 153 w 306"/>
                              <a:gd name="T3" fmla="*/ 34 h 408"/>
                              <a:gd name="T4" fmla="*/ 289 w 306"/>
                              <a:gd name="T5" fmla="*/ 238 h 408"/>
                              <a:gd name="T6" fmla="*/ 255 w 306"/>
                              <a:gd name="T7" fmla="*/ 408 h 408"/>
                            </a:gdLst>
                            <a:ahLst/>
                            <a:cxnLst>
                              <a:cxn ang="0">
                                <a:pos x="T0" y="T1"/>
                              </a:cxn>
                              <a:cxn ang="0">
                                <a:pos x="T2" y="T3"/>
                              </a:cxn>
                              <a:cxn ang="0">
                                <a:pos x="T4" y="T5"/>
                              </a:cxn>
                              <a:cxn ang="0">
                                <a:pos x="T6" y="T7"/>
                              </a:cxn>
                            </a:cxnLst>
                            <a:rect l="0" t="0" r="r" b="b"/>
                            <a:pathLst>
                              <a:path w="306" h="408">
                                <a:moveTo>
                                  <a:pt x="0" y="34"/>
                                </a:moveTo>
                                <a:cubicBezTo>
                                  <a:pt x="52" y="17"/>
                                  <a:pt x="105" y="0"/>
                                  <a:pt x="153" y="34"/>
                                </a:cubicBezTo>
                                <a:cubicBezTo>
                                  <a:pt x="201" y="68"/>
                                  <a:pt x="272" y="176"/>
                                  <a:pt x="289" y="238"/>
                                </a:cubicBezTo>
                                <a:cubicBezTo>
                                  <a:pt x="306" y="300"/>
                                  <a:pt x="261" y="380"/>
                                  <a:pt x="255" y="408"/>
                                </a:cubicBezTo>
                              </a:path>
                            </a:pathLst>
                          </a:custGeom>
                          <a:noFill/>
                          <a:ln w="9525">
                            <a:solidFill>
                              <a:srgbClr val="000000"/>
                            </a:solidFill>
                            <a:round/>
                            <a:headEnd type="triangl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2" name="Line 3143"/>
                        <wps:cNvCnPr/>
                        <wps:spPr bwMode="auto">
                          <a:xfrm flipH="1">
                            <a:off x="6144" y="6977"/>
                            <a:ext cx="0" cy="969"/>
                          </a:xfrm>
                          <a:prstGeom prst="line">
                            <a:avLst/>
                          </a:prstGeom>
                          <a:noFill/>
                          <a:ln w="6350">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5463" name="Rectangle 3145"/>
                        <wps:cNvSpPr>
                          <a:spLocks noChangeArrowheads="1"/>
                        </wps:cNvSpPr>
                        <wps:spPr bwMode="auto">
                          <a:xfrm rot="1441892">
                            <a:off x="6994" y="7725"/>
                            <a:ext cx="544" cy="2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5464" name="Group 3146"/>
                        <wpg:cNvGrpSpPr>
                          <a:grpSpLocks/>
                        </wpg:cNvGrpSpPr>
                        <wpg:grpSpPr bwMode="auto">
                          <a:xfrm rot="5400000" flipH="1">
                            <a:off x="6195" y="7793"/>
                            <a:ext cx="153" cy="765"/>
                            <a:chOff x="4257" y="10989"/>
                            <a:chExt cx="153" cy="765"/>
                          </a:xfrm>
                        </wpg:grpSpPr>
                        <wpg:grpSp>
                          <wpg:cNvPr id="5465" name="Group 3147"/>
                          <wpg:cNvGrpSpPr>
                            <a:grpSpLocks/>
                          </wpg:cNvGrpSpPr>
                          <wpg:grpSpPr bwMode="auto">
                            <a:xfrm>
                              <a:off x="4257" y="10989"/>
                              <a:ext cx="119" cy="153"/>
                              <a:chOff x="4631" y="687"/>
                              <a:chExt cx="1440" cy="2851"/>
                            </a:xfrm>
                          </wpg:grpSpPr>
                          <wps:wsp>
                            <wps:cNvPr id="5466" name="Arc 3148"/>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7" name="Arc 3149"/>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68" name="Group 3150"/>
                          <wpg:cNvGrpSpPr>
                            <a:grpSpLocks/>
                          </wpg:cNvGrpSpPr>
                          <wpg:grpSpPr bwMode="auto">
                            <a:xfrm>
                              <a:off x="4257" y="11142"/>
                              <a:ext cx="119" cy="153"/>
                              <a:chOff x="4631" y="687"/>
                              <a:chExt cx="1440" cy="2851"/>
                            </a:xfrm>
                          </wpg:grpSpPr>
                          <wps:wsp>
                            <wps:cNvPr id="5469" name="Arc 3151"/>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0" name="Arc 3152"/>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71" name="Group 3153"/>
                          <wpg:cNvGrpSpPr>
                            <a:grpSpLocks/>
                          </wpg:cNvGrpSpPr>
                          <wpg:grpSpPr bwMode="auto">
                            <a:xfrm>
                              <a:off x="4274" y="11295"/>
                              <a:ext cx="119" cy="153"/>
                              <a:chOff x="4631" y="687"/>
                              <a:chExt cx="1440" cy="2851"/>
                            </a:xfrm>
                          </wpg:grpSpPr>
                          <wps:wsp>
                            <wps:cNvPr id="5472" name="Arc 3154"/>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3" name="Arc 3155"/>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74" name="Group 3156"/>
                          <wpg:cNvGrpSpPr>
                            <a:grpSpLocks/>
                          </wpg:cNvGrpSpPr>
                          <wpg:grpSpPr bwMode="auto">
                            <a:xfrm>
                              <a:off x="4291" y="11448"/>
                              <a:ext cx="119" cy="153"/>
                              <a:chOff x="4631" y="687"/>
                              <a:chExt cx="1440" cy="2851"/>
                            </a:xfrm>
                          </wpg:grpSpPr>
                          <wps:wsp>
                            <wps:cNvPr id="5475" name="Arc 3157"/>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Arc 3158"/>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77" name="Group 3159"/>
                          <wpg:cNvGrpSpPr>
                            <a:grpSpLocks/>
                          </wpg:cNvGrpSpPr>
                          <wpg:grpSpPr bwMode="auto">
                            <a:xfrm>
                              <a:off x="4274" y="11601"/>
                              <a:ext cx="119" cy="153"/>
                              <a:chOff x="4631" y="687"/>
                              <a:chExt cx="1440" cy="2851"/>
                            </a:xfrm>
                          </wpg:grpSpPr>
                          <wps:wsp>
                            <wps:cNvPr id="5478" name="Arc 3160"/>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9" name="Arc 3161"/>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5480" name="Line 3164"/>
                        <wps:cNvCnPr/>
                        <wps:spPr bwMode="auto">
                          <a:xfrm>
                            <a:off x="5889" y="8235"/>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81" name="Line 3165"/>
                        <wps:cNvCnPr/>
                        <wps:spPr bwMode="auto">
                          <a:xfrm>
                            <a:off x="6654" y="8252"/>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166" o:spid="_x0000_s2228" style="position:absolute;left:0;text-align:left;margin-left:80.75pt;margin-top:.4pt;width:213.35pt;height:107.95pt;z-index:251675648" coordorigin="3713,6518" coordsize="4267,2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">
                <v:shape id="Text Box 3059" o:spid="_x0000_s2229" type="#_x0000_t202" style="position:absolute;left:3713;top:6518;width:426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DlMMA&#10;AADdAAAADwAAAGRycy9kb3ducmV2LnhtbESP3YrCMBSE7wXfIRzBG9FUqX/VKK7g4q0/D3Bsjm2x&#10;OSlN1ta3NwuCl8PMfMOst60pxZNqV1hWMB5FIIhTqwvOFFwvh+EChPPIGkvLpOBFDrabbmeNibYN&#10;n+h59pkIEHYJKsi9rxIpXZqTQTeyFXHw7rY26IOsM6lrbALclHISRTNpsOCwkGNF+5zSx/nPKLgf&#10;m8F02dx+/XV+imc/WMxv9qVUv9fuViA8tf4b/rSPWsE0nsTw/yY8Ab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DlMMAAADdAAAADwAAAAAAAAAAAAAAAACYAgAAZHJzL2Rv&#10;d25yZXYueG1sUEsFBgAAAAAEAAQA9QAAAIgDAAAAAA==&#10;" stroked="f">
                  <v:textbox>
                    <w:txbxContent>
                      <w:p w:rsidR="00452754" w:rsidRPr="00452754" w:rsidRDefault="00452754" w:rsidP="00452754">
                        <w:pPr>
                          <w:rPr>
                            <w:sz w:val="22"/>
                            <w:szCs w:val="22"/>
                            <w:vertAlign w:val="subscript"/>
                          </w:rPr>
                        </w:pPr>
                        <w:r>
                          <w:rPr>
                            <w:sz w:val="22"/>
                            <w:szCs w:val="22"/>
                          </w:rPr>
                          <w:t xml:space="preserve">            </w:t>
                        </w:r>
                        <w:r>
                          <w:rPr>
                            <w:sz w:val="22"/>
                            <w:szCs w:val="22"/>
                            <w:vertAlign w:val="subscript"/>
                          </w:rPr>
                          <w:t xml:space="preserve">   </w:t>
                        </w:r>
                        <w:r w:rsidR="00A400BE" w:rsidRPr="00A400BE">
                          <w:rPr>
                            <w:sz w:val="22"/>
                            <w:szCs w:val="22"/>
                          </w:rPr>
                          <w:t>L</w:t>
                        </w:r>
                        <w:r w:rsidR="00A400BE">
                          <w:rPr>
                            <w:sz w:val="22"/>
                            <w:szCs w:val="22"/>
                            <w:vertAlign w:val="subscript"/>
                          </w:rPr>
                          <w:t>m</w:t>
                        </w:r>
                        <w:r>
                          <w:rPr>
                            <w:sz w:val="22"/>
                            <w:szCs w:val="22"/>
                            <w:vertAlign w:val="subscript"/>
                          </w:rPr>
                          <w:t xml:space="preserve"> </w:t>
                        </w:r>
                        <w:r>
                          <w:rPr>
                            <w:sz w:val="22"/>
                            <w:szCs w:val="22"/>
                          </w:rPr>
                          <w:t xml:space="preserve">              </w:t>
                        </w:r>
                        <w:r w:rsidR="00A400BE">
                          <w:rPr>
                            <w:sz w:val="22"/>
                            <w:szCs w:val="22"/>
                          </w:rPr>
                          <w:t>R</w:t>
                        </w:r>
                        <w:r w:rsidR="00A400BE">
                          <w:rPr>
                            <w:sz w:val="22"/>
                            <w:szCs w:val="22"/>
                            <w:vertAlign w:val="subscript"/>
                          </w:rPr>
                          <w:t>m</w:t>
                        </w:r>
                      </w:p>
                      <w:p w:rsidR="00452754" w:rsidRDefault="00452754" w:rsidP="00452754">
                        <w:pPr>
                          <w:rPr>
                            <w:sz w:val="22"/>
                            <w:szCs w:val="22"/>
                          </w:rPr>
                        </w:pPr>
                        <w:r>
                          <w:rPr>
                            <w:sz w:val="22"/>
                            <w:szCs w:val="22"/>
                          </w:rPr>
                          <w:t xml:space="preserve">             </w:t>
                        </w:r>
                        <w:r>
                          <w:rPr>
                            <w:sz w:val="22"/>
                            <w:szCs w:val="22"/>
                            <w:vertAlign w:val="subscript"/>
                          </w:rPr>
                          <w:t xml:space="preserve">    </w:t>
                        </w:r>
                      </w:p>
                      <w:p w:rsidR="00452754" w:rsidRPr="00452754" w:rsidRDefault="00452754" w:rsidP="00452754">
                        <w:pPr>
                          <w:rPr>
                            <w:sz w:val="22"/>
                            <w:szCs w:val="22"/>
                            <w:vertAlign w:val="subscript"/>
                          </w:rPr>
                        </w:pPr>
                        <w:r>
                          <w:rPr>
                            <w:sz w:val="22"/>
                            <w:szCs w:val="22"/>
                          </w:rPr>
                          <w:t xml:space="preserve">      I</w:t>
                        </w:r>
                        <w:r>
                          <w:rPr>
                            <w:sz w:val="22"/>
                            <w:szCs w:val="22"/>
                            <w:vertAlign w:val="subscript"/>
                          </w:rPr>
                          <w:t>e</w:t>
                        </w:r>
                        <w:r>
                          <w:rPr>
                            <w:sz w:val="22"/>
                            <w:szCs w:val="22"/>
                          </w:rPr>
                          <w:t xml:space="preserve">                                           </w:t>
                        </w:r>
                      </w:p>
                      <w:p w:rsidR="00452754" w:rsidRDefault="00452754" w:rsidP="00452754">
                        <w:pPr>
                          <w:rPr>
                            <w:sz w:val="22"/>
                            <w:szCs w:val="22"/>
                            <w:vertAlign w:val="subscript"/>
                          </w:rPr>
                        </w:pPr>
                        <w:r>
                          <w:rPr>
                            <w:sz w:val="22"/>
                            <w:szCs w:val="22"/>
                          </w:rPr>
                          <w:t>E(t)                L</w:t>
                        </w:r>
                        <w:r>
                          <w:rPr>
                            <w:sz w:val="22"/>
                            <w:szCs w:val="22"/>
                            <w:vertAlign w:val="subscript"/>
                          </w:rPr>
                          <w:t>e</w:t>
                        </w:r>
                        <w:r>
                          <w:rPr>
                            <w:sz w:val="22"/>
                            <w:szCs w:val="22"/>
                          </w:rPr>
                          <w:t xml:space="preserve">          </w:t>
                        </w:r>
                        <w:r w:rsidR="00A400BE">
                          <w:rPr>
                            <w:sz w:val="22"/>
                            <w:szCs w:val="22"/>
                          </w:rPr>
                          <w:t>e</w:t>
                        </w:r>
                        <w:r w:rsidR="00A400BE">
                          <w:rPr>
                            <w:sz w:val="22"/>
                            <w:szCs w:val="22"/>
                            <w:vertAlign w:val="subscript"/>
                          </w:rPr>
                          <w:t>m</w:t>
                        </w:r>
                        <w:r>
                          <w:rPr>
                            <w:sz w:val="22"/>
                            <w:szCs w:val="22"/>
                          </w:rPr>
                          <w:t xml:space="preserve">                        </w:t>
                        </w:r>
                      </w:p>
                      <w:p w:rsidR="00A400BE" w:rsidRDefault="00452754" w:rsidP="00452754">
                        <w:pPr>
                          <w:rPr>
                            <w:sz w:val="22"/>
                            <w:szCs w:val="22"/>
                          </w:rPr>
                        </w:pPr>
                        <w:r>
                          <w:rPr>
                            <w:sz w:val="22"/>
                            <w:szCs w:val="22"/>
                            <w:vertAlign w:val="subscript"/>
                          </w:rPr>
                          <w:t xml:space="preserve">                                          </w:t>
                        </w:r>
                        <w:r>
                          <w:rPr>
                            <w:sz w:val="22"/>
                            <w:szCs w:val="22"/>
                          </w:rPr>
                          <w:t xml:space="preserve">    </w:t>
                        </w:r>
                        <w:r w:rsidR="00A400BE">
                          <w:rPr>
                            <w:sz w:val="22"/>
                            <w:szCs w:val="22"/>
                          </w:rPr>
                          <w:t xml:space="preserve">                        </w:t>
                        </w:r>
                      </w:p>
                      <w:p w:rsidR="00452754" w:rsidRDefault="00A400BE" w:rsidP="00452754">
                        <w:pPr>
                          <w:rPr>
                            <w:sz w:val="22"/>
                            <w:szCs w:val="22"/>
                          </w:rPr>
                        </w:pPr>
                        <w:r>
                          <w:rPr>
                            <w:sz w:val="22"/>
                            <w:szCs w:val="22"/>
                          </w:rPr>
                          <w:t xml:space="preserve">                                                    n              </w:t>
                        </w:r>
                        <w:r>
                          <w:rPr>
                            <w:sz w:val="22"/>
                            <w:szCs w:val="22"/>
                          </w:rPr>
                          <w:sym w:font="Symbol" w:char="F071"/>
                        </w:r>
                        <w:r>
                          <w:rPr>
                            <w:sz w:val="22"/>
                            <w:szCs w:val="22"/>
                          </w:rPr>
                          <w:t xml:space="preserve">  </w:t>
                        </w:r>
                      </w:p>
                      <w:p w:rsidR="00A400BE" w:rsidRDefault="00A400BE" w:rsidP="00452754">
                        <w:pPr>
                          <w:rPr>
                            <w:sz w:val="22"/>
                            <w:szCs w:val="22"/>
                          </w:rPr>
                        </w:pPr>
                      </w:p>
                      <w:p w:rsidR="00A400BE" w:rsidRDefault="00A400BE" w:rsidP="00452754">
                        <w:pPr>
                          <w:rPr>
                            <w:sz w:val="22"/>
                            <w:szCs w:val="22"/>
                          </w:rPr>
                        </w:pPr>
                        <w:r>
                          <w:rPr>
                            <w:sz w:val="22"/>
                            <w:szCs w:val="22"/>
                          </w:rPr>
                          <w:t xml:space="preserve">                                         e</w:t>
                        </w:r>
                        <w:r>
                          <w:rPr>
                            <w:sz w:val="22"/>
                            <w:szCs w:val="22"/>
                            <w:vertAlign w:val="subscript"/>
                          </w:rPr>
                          <w:t>eks</w:t>
                        </w:r>
                        <w:r>
                          <w:rPr>
                            <w:sz w:val="22"/>
                            <w:szCs w:val="22"/>
                          </w:rPr>
                          <w:t xml:space="preserve"> </w:t>
                        </w:r>
                      </w:p>
                    </w:txbxContent>
                  </v:textbox>
                </v:shape>
                <v:line id="Line 3060" o:spid="_x0000_s2230" style="position:absolute;flip:x;visibility:visible;mso-wrap-style:square" from="6399,6977" to="6399,7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3WD8cAAADdAAAADwAAAGRycy9kb3ducmV2LnhtbESPQWsCMRSE74X+h/CEXqRmK1p0NYoU&#10;Cj14qcqKt+fmuVl287JNUt3++6Yg9DjMzDfMct3bVlzJh9qxgpdRBoK4dLrmSsFh//48AxEissbW&#10;MSn4oQDr1ePDEnPtbvxJ112sRIJwyFGBibHLpQylIYth5Dri5F2ctxiT9JXUHm8Jbls5zrJXabHm&#10;tGCwozdDZbP7tgrkbDv88pvzpCma43FuirLoTlulngb9ZgEiUh//w/f2h1YwnYyn8PcmP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bdYPxwAAAN0AAAAPAAAAAAAA&#10;AAAAAAAAAKECAABkcnMvZG93bnJldi54bWxQSwUGAAAAAAQABAD5AAAAlQMAAAAA&#10;"/>
                <v:line id="Line 3072" o:spid="_x0000_s2231" style="position:absolute;flip:x;visibility:visible;mso-wrap-style:square" from="6093,6977" to="6399,6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9IeMcAAADdAAAADwAAAGRycy9kb3ducmV2LnhtbESPQWsCMRSE74X+h/AKXqRmK1Z0axQR&#10;hB68VGWlt+fmdbPs5mWbRN3++6Yg9DjMzDfMYtXbVlzJh9qxgpdRBoK4dLrmSsHxsH2egQgRWWPr&#10;mBT8UIDV8vFhgbl2N/6g6z5WIkE45KjAxNjlUobSkMUwch1x8r6ctxiT9JXUHm8Jbls5zrKptFhz&#10;WjDY0cZQ2ewvVoGc7Ybffn2eNEVzOs1NURbd506pwVO/fgMRqY//4Xv7XSt4nYyn8PcmPQ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v0h4xwAAAN0AAAAPAAAAAAAA&#10;AAAAAAAAAKECAABkcnMvZG93bnJldi54bWxQSwUGAAAAAAQABAD5AAAAlQMAAAAA&#10;"/>
                <v:oval id="Oval 3092" o:spid="_x0000_s2232" style="position:absolute;left:6161;top:7232;width:476;height:47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7bG8UA&#10;AADdAAAADwAAAGRycy9kb3ducmV2LnhtbESPQWvCQBSE7wX/w/IEb3Wj1rakriKCEPGiaS+9vWSf&#10;ydLs25BdNf77riB4HGbmG2ax6m0jLtR541jBZJyAIC6dNlwp+Pnevn6C8AFZY+OYFNzIw2o5eFlg&#10;qt2Vj3TJQyUihH2KCuoQ2lRKX9Zk0Y9dSxy9k+sshii7SuoOrxFuGzlNkndp0XBcqLGlTU3lX362&#10;CnaHnUUqzN4Wsyw7Jr97g6dCqdGwX3+BCNSHZ/jRzrSC+dv0A+5v4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tsbxQAAAN0AAAAPAAAAAAAAAAAAAAAAAJgCAABkcnMv&#10;ZG93bnJldi54bWxQSwUGAAAAAAQABAD1AAAAigMAAAAA&#10;"/>
                <v:rect id="Rectangle 3093" o:spid="_x0000_s2233" style="position:absolute;left:6314;top:7691;width:153;height:102;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l3lcIA&#10;AADdAAAADwAAAGRycy9kb3ducmV2LnhtbERPzW6CQBC+N+k7bKaJt7LUqFXKaqqJCR48FH2ACTsF&#10;WnaWsIvA27sHE49fvv90N5pG3KhztWUFH1EMgriwuuZSwfVyfF+DcB5ZY2OZFEzkYLd9fUkx0Xbg&#10;H7rlvhQhhF2CCirv20RKV1Rk0EW2JQ7cr+0M+gC7UuoOhxBuGjmP45U0WHNoqLClQ0XFf94bBSfd&#10;Z8uzLdo/94m9nobzZo9aqdnb+P0FwtPon+KHO9MKlot5mBvehCcgt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SXeVwgAAAN0AAAAPAAAAAAAAAAAAAAAAAJgCAABkcnMvZG93&#10;bnJldi54bWxQSwUGAAAAAAQABAD1AAAAhwMAAAAA&#10;" fillcolor="black"/>
                <v:rect id="Rectangle 3094" o:spid="_x0000_s2234" style="position:absolute;left:6314;top:7130;width:153;height:102;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XSDsUA&#10;AADdAAAADwAAAGRycy9kb3ducmV2LnhtbESPQWuDQBSE74X+h+UVemvWhNhE6yptoJAePCTtD3i4&#10;L2rjvhV3jebfZwOFHoeZ+YbJitl04kKDay0rWC4iEMSV1S3XCn6+P1+2IJxH1thZJgVXclDkjw8Z&#10;ptpOfKDL0dciQNilqKDxvk+ldFVDBt3C9sTBO9nBoA9yqKUecApw08lVFL1Kgy2HhQZ72jVUnY+j&#10;UfClx31c2qr/dRsc9XUqkw/USj0/ze9vIDzN/j/8195rBfF6lcD9TXgCMr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BdIOxQAAAN0AAAAPAAAAAAAAAAAAAAAAAJgCAABkcnMv&#10;ZG93bnJldi54bWxQSwUGAAAAAAQABAD1AAAAigMAAAAA&#10;" fillcolor="black"/>
                <v:line id="Line 3095" o:spid="_x0000_s2235" style="position:absolute;flip:x;visibility:visible;mso-wrap-style:square" from="4104,7963" to="6382,7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PjSsUAAADdAAAADwAAAGRycy9kb3ducmV2LnhtbERPz2vCMBS+D/wfwhN2GTN1uuGqUUQY&#10;ePCiG5Xd3pq3prR5qUmm9b83B2HHj+/3YtXbVpzJh9qxgvEoA0FcOl1zpeDr8+N5BiJEZI2tY1Jw&#10;pQCr5eBhgbl2F97T+RArkUI45KjAxNjlUobSkMUwch1x4n6dtxgT9JXUHi8p3LbyJcvepMWaU4PB&#10;jjaGyubwZxXI2e7p5Nc/06Zojsd3U5RF971T6nHYr+cgIvXxX3x3b7WC1+kk7U9v0hO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cPjSsUAAADdAAAADwAAAAAAAAAA&#10;AAAAAAChAgAAZHJzL2Rvd25yZXYueG1sUEsFBgAAAAAEAAQA+QAAAJMDAAAAAA==&#10;"/>
                <v:group id="Group 3096" o:spid="_x0000_s2236" style="position:absolute;left:5475;top:6909;width:618;height:135;flip:x"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7jUFLFAAAA3QAA&#10;AA8AAAAAAAAAAAAAAAAAqgIAAGRycy9kb3ducmV2LnhtbFBLBQYAAAAABAAEAPoAAACcAwAAAAA=&#10;">
                  <v:group id="Group 3097" o:spid="_x0000_s2237"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gkihxgAAAN0A&#10;AAAPAAAAAAAAAAAAAAAAAKoCAABkcnMvZG93bnJldi54bWxQSwUGAAAAAAQABAD6AAAAnQMAAAAA&#10;">
                    <v:line id="Line 3098" o:spid="_x0000_s2238"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OqrsUAAADdAAAADwAAAGRycy9kb3ducmV2LnhtbESPS4vCMBSF9wP+h3AFN8OY+mSsRhFB&#10;GAQX6oDO7tJc22pzU5poO//eCILLw3l8nNmiMYW4U+Vyywp63QgEcWJ1zqmC38P66xuE88gaC8uk&#10;4J8cLOatjxnG2ta8o/vepyKMsItRQeZ9GUvpkowMuq4tiYN3tpVBH2SVSl1hHcZNIftRNJYGcw6E&#10;DEtaZZRc9zcTIJdV+re9UHKcHMtNPe591qfTTalOu1lOQXhq/Dv8av9oBaPhYADPN+EJ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6OqrsUAAADdAAAADwAAAAAAAAAA&#10;AAAAAAChAgAAZHJzL2Rvd25yZXYueG1sUEsFBgAAAAAEAAQA+QAAAJMDAAAAAA==&#10;" strokeweight="1pt"/>
                    <v:line id="Line 3099" o:spid="_x0000_s2239"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aaCsYAAADdAAAADwAAAGRycy9kb3ducmV2LnhtbESPT2sCMRTE7wW/Q3gFL0Wz/ulStkYR&#10;Uemhl6q9PzbP7OLmZU2irn76plDocZiZ3zCzRWcbcSUfascKRsMMBHHpdM1GwWG/GbyBCBFZY+OY&#10;FNwpwGLee5phod2Nv+i6i0YkCIcCFVQxtoWUoazIYhi6ljh5R+ctxiS9kdrjLcFtI8dZlkuLNaeF&#10;CltaVVSedherYL+m84tfro4nNp/nPP/emvgYK9V/7pbvICJ18T/81/7QCl6nkyn8vklP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mmgrGAAAA3QAAAA8AAAAAAAAA&#10;AAAAAAAAoQIAAGRycy9kb3ducmV2LnhtbFBLBQYAAAAABAAEAPkAAACUAwAAAAA=&#10;" strokeweight="1pt"/>
                    <v:line id="Line 3100" o:spid="_x0000_s2240"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o/kcUAAADdAAAADwAAAGRycy9kb3ducmV2LnhtbESPQWsCMRSE7wX/Q3gFL0Wzal3K1igi&#10;Kj30UrX3x+aZXdy8rEnU1V/fFAo9DjPzDTNbdLYRV/KhdqxgNMxAEJdO12wUHPabwRuIEJE1No5J&#10;wZ0CLOa9pxkW2t34i667aESCcChQQRVjW0gZyooshqFriZN3dN5iTNIbqT3eEtw2cpxlubRYc1qo&#10;sKVVReVpd7EK9ms6v/jl6nhi83nO8++tiY+xUv3nbvkOIlIX/8N/7Q+tYPo6mcLvm/QE5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o/kcUAAADdAAAADwAAAAAAAAAA&#10;AAAAAAChAgAAZHJzL2Rvd25yZXYueG1sUEsFBgAAAAAEAAQA+QAAAJMDAAAAAA==&#10;" strokeweight="1pt"/>
                  </v:group>
                  <v:line id="Line 3101" o:spid="_x0000_s2241"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QJNscAAADdAAAADwAAAGRycy9kb3ducmV2LnhtbESPS2vCQBSF9wX/w3CFbopOrBpsmlGK&#10;UCgFF9pC7O6Suc2jmTshM5r47zuC4PJwHh8n3QymEWfqXGVZwWwagSDOra64UPD99T5ZgXAeWWNj&#10;mRRcyMFmPXpIMdG25z2dD74QYYRdggpK79tESpeXZNBNbUscvF/bGfRBdoXUHfZh3DTyOYpiabDi&#10;QCixpW1J+d/hZAKk3hY/u5ry7CVrP/t49tQfjyelHsfD2ysIT4O/h2/tD61guZjHcH0TnoBc/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1Ak2xwAAAN0AAAAPAAAAAAAA&#10;AAAAAAAAAKECAABkcnMvZG93bnJldi54bWxQSwUGAAAAAAQABAD5AAAAlQMAAAAA&#10;" strokeweight="1pt"/>
                  <v:group id="Group 3102" o:spid="_x0000_s2242"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Gbb3FAAAA3QAA&#10;AA8AAAAAAAAAAAAAAAAAqgIAAGRycy9kb3ducmV2LnhtbFBLBQYAAAAABAAEAPoAAACcAwAAAAA=&#10;">
                    <v:line id="Line 3103" o:spid="_x0000_s2243"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438QAAADdAAAADwAAAGRycy9kb3ducmV2LnhtbERPTWvCQBC9F/wPywheim60rWjqKkUQ&#10;ROihKqi3ITtNYrOzIbua9N87h0KPj/e9WHWuUndqQunZwHiUgCLOvC05N3A8bIYzUCEiW6w8k4Ff&#10;CrBa9p4WmFrf8hfd9zFXEsIhRQNFjHWqdcgKchhGviYW7ts3DqPAJte2wVbCXaUnSTLVDkuWhgJr&#10;WheU/exvTkqu6/zyeaXsND/Vu3Y6fm7P55sxg3738Q4qUhf/xX/urTXw9voic+WNPAG9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BzjfxAAAAN0AAAAPAAAAAAAAAAAA&#10;AAAAAKECAABkcnMvZG93bnJldi54bWxQSwUGAAAAAAQABAD5AAAAkgMAAAAA&#10;" strokeweight="1pt"/>
                    <v:line id="Line 3104" o:spid="_x0000_s2244"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c1lMYAAADdAAAADwAAAGRycy9kb3ducmV2LnhtbESPT2sCMRTE7wW/Q3gFL0Wzal10axSR&#10;tvTQS/1zf2ye2cXNy5pEXfvpm0Khx2FmfsMsVp1txJV8qB0rGA0zEMSl0zUbBfvd22AGIkRkjY1j&#10;UnCnAKtl72GBhXY3/qLrNhqRIBwKVFDF2BZShrIii2HoWuLkHZ23GJP0RmqPtwS3jRxnWS4t1pwW&#10;KmxpU1F52l6sgt0rnZ/8enM8sfk85/nh3cTvsVL9x279AiJSF//Df+0PrWD6PJnD75v0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znNZTGAAAA3QAAAA8AAAAAAAAA&#10;AAAAAAAAoQIAAGRycy9kb3ducmV2LnhtbFBLBQYAAAAABAAEAPkAAACUAwAAAAA=&#10;" strokeweight="1pt"/>
                    <v:line id="Line 3105" o:spid="_x0000_s2245"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vdMIAAADdAAAADwAAAGRycy9kb3ducmV2LnhtbERPz2vCMBS+D/wfwht4GTNVXBmdUURU&#10;dthlVe+P5pkWm5eaRK3765eD4PHj+z1b9LYVV/KhcaxgPMpAEFdON2wU7Heb908QISJrbB2TgjsF&#10;WMwHLzMstLvxL13LaEQK4VCggjrGrpAyVDVZDCPXESfu6LzFmKA3Unu8pXDbykmW5dJiw6mhxo5W&#10;NVWn8mIV7NZ0fvPL1fHE5uec54etiX8TpYav/fILRKQ+PsUP97dW8DGdpv3pTXoCcv4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dvvdMIAAADdAAAADwAAAAAAAAAAAAAA&#10;AAChAgAAZHJzL2Rvd25yZXYueG1sUEsFBgAAAAAEAAQA+QAAAJADAAAAAA==&#10;" strokeweight="1pt"/>
                  </v:group>
                  <v:line id="Line 3106" o:spid="_x0000_s2246"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dK78UAAADdAAAADwAAAGRycy9kb3ducmV2LnhtbESPQWsCMRSE70L/Q3gFL1Kzil3K1igi&#10;Kh56qdr7Y/PMLm5e1iTq6q9vCgWPw8x8w0znnW3ElXyoHSsYDTMQxKXTNRsFh/367QNEiMgaG8ek&#10;4E4B5rOX3hQL7W78TdddNCJBOBSooIqxLaQMZUUWw9C1xMk7Om8xJumN1B5vCW4bOc6yXFqsOS1U&#10;2NKyovK0u1gF+xWdB36xPJ7YfJ3z/Gdj4mOsVP+1W3yCiNTFZ/i/vdUK3ieTEfy9SU9Az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pdK78UAAADdAAAADwAAAAAAAAAA&#10;AAAAAAChAgAAZHJzL2Rvd25yZXYueG1sUEsFBgAAAAAEAAQA+QAAAJMDAAAAAA==&#10;" strokeweight="1pt"/>
                </v:group>
                <v:line id="Line 3107" o:spid="_x0000_s2247" style="position:absolute;flip:x;visibility:visible;mso-wrap-style:square" from="5175,6977" to="5481,6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ur28gAAADdAAAADwAAAGRycy9kb3ducmV2LnhtbESPQWsCMRSE74X+h/AKXqRmK9tit0YR&#10;QfDgpVpWenvdvG6W3bxsk6jrv28KQo/DzHzDzJeD7cSZfGgcK3iaZCCIK6cbrhV8HDaPMxAhImvs&#10;HJOCKwVYLu7v5lhod+F3Ou9jLRKEQ4EKTIx9IWWoDFkME9cTJ+/beYsxSV9L7fGS4LaT0yx7kRYb&#10;TgsGe1obqtr9ySqQs934x6++8rZsj8dXU1Zl/7lTavQwrN5ARBrif/jW3moFz3k+hb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lur28gAAADdAAAADwAAAAAA&#10;AAAAAAAAAAChAgAAZHJzL2Rvd25yZXYueG1sUEsFBgAAAAAEAAQA+QAAAJYDAAAAAA==&#10;"/>
                <v:group id="Group 3108" o:spid="_x0000_s2248" style="position:absolute;left:4716;top:6518;width:153;height:765;rotation:-90;flip:x" coordorigin="4257,10989" coordsize="153,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9HGvfFAAAA3QAA&#10;AA8AAAAAAAAAAAAAAAAAqgIAAGRycy9kb3ducmV2LnhtbFBLBQYAAAAABAAEAPoAAACcAwAAAAA=&#10;">
                  <v:group id="Group 3109" o:spid="_x0000_s2249" style="position:absolute;left:4257;top:10989;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EGM8YAAADdAAAADwAAAGRycy9kb3ducmV2LnhtbESPT2vCQBTE7wW/w/KE&#10;3uomGkWiq4jU0oMU/APi7ZF9JsHs25DdJvHbdwWhx2FmfsMs172pREuNKy0riEcRCOLM6pJzBefT&#10;7mMOwnlkjZVlUvAgB+vV4G2JqbYdH6g9+lwECLsUFRTe16mULivIoBvZmjh4N9sY9EE2udQNdgFu&#10;KjmOopk0WHJYKLCmbUHZ/fhrFHx12G0m8We7v9+2j+tp+nPZx6TU+7DfLEB46v1/+NX+1gqmSZLA&#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QYzxgAAAN0A&#10;AAAPAAAAAAAAAAAAAAAAAKoCAABkcnMvZG93bnJldi54bWxQSwUGAAAAAAQABAD6AAAAnQMAAAAA&#10;">
                    <v:shape id="Arc 3110" o:spid="_x0000_s2250"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EO7McA&#10;AADdAAAADwAAAGRycy9kb3ducmV2LnhtbESPQWvCQBSE70L/w/IK3nSjGJHUVaQiBKuWWik9vmaf&#10;SWr2bciumv77riB4HGbmG2Y6b00lLtS40rKCQT8CQZxZXXKu4PC56k1AOI+ssbJMCv7IwXz21Jli&#10;ou2VP+iy97kIEHYJKii8rxMpXVaQQde3NXHwjrYx6INscqkbvAa4qeQwisbSYMlhocCaXgvKTvuz&#10;UeDeN4cdH9N4+5bu1qufr9/vDS+V6j63ixcQnlr/CN/bqVYQj0Yx3N6EJyB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BDuzHAAAA3QAAAA8AAAAAAAAAAAAAAAAAmAIAAGRy&#10;cy9kb3ducmV2LnhtbFBLBQYAAAAABAAEAPUAAACMAwAAAAA=&#10;" path="m-1,nfc11929,,21600,9670,21600,21600em-1,nsc11929,,21600,9670,21600,21600l,21600,-1,xe" filled="f">
                      <v:path arrowok="t" o:extrusionok="f" o:connecttype="custom" o:connectlocs="0,0;1440,1440;0,1440" o:connectangles="0,0,0"/>
                    </v:shape>
                    <v:shape id="Arc 3111" o:spid="_x0000_s2251"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3C0MIA&#10;AADdAAAADwAAAGRycy9kb3ducmV2LnhtbESP0YrCMBRE34X9h3AXfNNU1xbpGmURXH3U6gdcmrtt&#10;sbkpSbbWvzeC4OMwM2eY1WYwrejJ+caygtk0AUFcWt1wpeBy3k2WIHxA1thaJgV38rBZf4xWmGt7&#10;4xP1RahEhLDPUUEdQpdL6cuaDPqp7Yij92edwRClq6R2eItw08p5kmTSYMNxocaOtjWV1+LfKDg3&#10;2fF3ztssgvqQ2t3eXdIvpcafw883iEBDeIdf7YNWkC4WGTzfxCc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LcLQwgAAAN0AAAAPAAAAAAAAAAAAAAAAAJgCAABkcnMvZG93&#10;bnJldi54bWxQSwUGAAAAAAQABAD1AAAAhwMAAAAA&#10;" path="m-1,nfc11929,,21600,9670,21600,21600em-1,nsc11929,,21600,9670,21600,21600l,21600,-1,xe" filled="f">
                      <v:path arrowok="t" o:extrusionok="f" o:connecttype="custom" o:connectlocs="0,0;1440,1440;0,1440" o:connectangles="0,0,0"/>
                    </v:shape>
                  </v:group>
                  <v:group id="Group 3112" o:spid="_x0000_s2252" style="position:absolute;left:4257;top:11142;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85hExgAAAN0A&#10;AAAPAAAAAAAAAAAAAAAAAKoCAABkcnMvZG93bnJldi54bWxQSwUGAAAAAAQABAD6AAAAnQMAAAAA&#10;">
                    <v:shape id="Arc 3113" o:spid="_x0000_s2253"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hcsUA&#10;AADdAAAADwAAAGRycy9kb3ducmV2LnhtbERPTWvCQBC9C/0PyxS81Y2ipcRsRFqEYK3FKNLjNDsm&#10;abOzIbtq+u/dQ8Hj430ni9404kKdqy0rGI8iEMSF1TWXCg771dMLCOeRNTaWScEfOVikD4MEY22v&#10;vKNL7ksRQtjFqKDyvo2ldEVFBt3ItsSBO9nOoA+wK6Xu8BrCTSMnUfQsDdYcGips6bWi4jc/GwXu&#10;c3PY8imbfbxn2/Xq+/jzteE3pYaP/XIOwlPv7+J/d6YVzKbTMDe8CU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QKFyxQAAAN0AAAAPAAAAAAAAAAAAAAAAAJgCAABkcnMv&#10;ZG93bnJldi54bWxQSwUGAAAAAAQABAD1AAAAigMAAAAA&#10;" path="m-1,nfc11929,,21600,9670,21600,21600em-1,nsc11929,,21600,9670,21600,21600l,21600,-1,xe" filled="f">
                      <v:path arrowok="t" o:extrusionok="f" o:connecttype="custom" o:connectlocs="0,0;1440,1440;0,1440" o:connectangles="0,0,0"/>
                    </v:shape>
                    <v:shape id="Arc 3114" o:spid="_x0000_s2254"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JWosMA&#10;AADdAAAADwAAAGRycy9kb3ducmV2LnhtbESPzWrDMBCE74W+g9hCb41cxzapG8WUgNsc8/cAi7W1&#10;Ta2VkRTHffuqEMhxmJlvmHU1m0FM5HxvWcHrIgFB3Fjdc6vgfKpfViB8QNY4WCYFv+Sh2jw+rLHU&#10;9soHmo6hFRHCvkQFXQhjKaVvOjLoF3Ykjt63dQZDlK6V2uE1ws0g0yQppMGe40KHI207an6OF6Pg&#10;1Bf7z5S3RQRNIbf1lzvnS6Wen+aPdxCB5nAP39o7rSDPsjf4fxOf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JWosMAAADdAAAADwAAAAAAAAAAAAAAAACYAgAAZHJzL2Rv&#10;d25yZXYueG1sUEsFBgAAAAAEAAQA9QAAAIgDAAAAAA==&#10;" path="m-1,nfc11929,,21600,9670,21600,21600em-1,nsc11929,,21600,9670,21600,21600l,21600,-1,xe" filled="f">
                      <v:path arrowok="t" o:extrusionok="f" o:connecttype="custom" o:connectlocs="0,0;1440,1440;0,1440" o:connectangles="0,0,0"/>
                    </v:shape>
                  </v:group>
                  <v:group id="Group 3115" o:spid="_x0000_s2255" style="position:absolute;left:4274;top:11295;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OW7cMAAADdAAAADwAAAGRycy9kb3ducmV2LnhtbERPTYvCMBC9L/gfwix4&#10;W9OqXaRrFBEVDyKsCsvehmZsi82kNLGt/94cBI+P9z1f9qYSLTWutKwgHkUgiDOrS84VXM7brxkI&#10;55E1VpZJwYMcLBeDjzmm2nb8S+3J5yKEsEtRQeF9nUrpsoIMupGtiQN3tY1BH2CTS91gF8JNJcdR&#10;9C0NlhwaCqxpXVB2O92Ngl2H3WoSb9rD7bp+/J+T498hJqWGn/3qB4Sn3r/FL/deK0imSdgf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Ew5btwwAAAN0AAAAP&#10;AAAAAAAAAAAAAAAAAKoCAABkcnMvZG93bnJldi54bWxQSwUGAAAAAAQABAD6AAAAmgMAAAAA&#10;">
                    <v:shape id="Arc 3116" o:spid="_x0000_s2256"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OeMsgA&#10;AADdAAAADwAAAGRycy9kb3ducmV2LnhtbESP3WrCQBSE7wu+w3IK3jUbiyklukppEUK1ij+Il8fs&#10;MYnNng3Zrca3dwuFXg4z8w0znnamFhdqXWVZwSCKQRDnVldcKNhtZ0+vIJxH1lhbJgU3cjCd9B7G&#10;mGp75TVdNr4QAcIuRQWl900qpctLMugi2xAH72Rbgz7ItpC6xWuAm1o+x/GLNFhxWCixofeS8u/N&#10;j1HgVovdkk9Z8jXPlp+z4/58WPCHUv3H7m0EwlPn/8N/7UwrSIbJAH7fhCcgJ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o54yyAAAAN0AAAAPAAAAAAAAAAAAAAAAAJgCAABk&#10;cnMvZG93bnJldi54bWxQSwUGAAAAAAQABAD1AAAAjQMAAAAA&#10;" path="m-1,nfc11929,,21600,9670,21600,21600em-1,nsc11929,,21600,9670,21600,21600l,21600,-1,xe" filled="f">
                      <v:path arrowok="t" o:extrusionok="f" o:connecttype="custom" o:connectlocs="0,0;1440,1440;0,1440" o:connectangles="0,0,0"/>
                    </v:shape>
                    <v:shape id="Arc 3117" o:spid="_x0000_s2257"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9SDsIA&#10;AADdAAAADwAAAGRycy9kb3ducmV2LnhtbESP3YrCMBSE7wXfIRzBO02ttizVKCL4c7mrPsChOdsW&#10;m5OSxNp9+42wsJfDzHzDbHaDaUVPzjeWFSzmCQji0uqGKwX323H2AcIHZI2tZVLwQx522/Fog4W2&#10;L/6i/hoqESHsC1RQh9AVUvqyJoN+bjvi6H1bZzBE6SqpHb4i3LQyTZJcGmw4LtTY0aGm8nF9GgW3&#10;Jv88pXzII6gPmT2e3T1bKjWdDPs1iEBD+A//tS9aQbbKUni/iU9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1IOwgAAAN0AAAAPAAAAAAAAAAAAAAAAAJgCAABkcnMvZG93&#10;bnJldi54bWxQSwUGAAAAAAQABAD1AAAAhwMAAAAA&#10;" path="m-1,nfc11929,,21600,9670,21600,21600em-1,nsc11929,,21600,9670,21600,21600l,21600,-1,xe" filled="f">
                      <v:path arrowok="t" o:extrusionok="f" o:connecttype="custom" o:connectlocs="0,0;1440,1440;0,1440" o:connectangles="0,0,0"/>
                    </v:shape>
                  </v:group>
                  <v:group id="Group 3118" o:spid="_x0000_s2258" style="position:absolute;left:4291;top:11448;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0EQiaxgAAAN0A&#10;AAAPAAAAAAAAAAAAAAAAAKoCAABkcnMvZG93bnJldi54bWxQSwUGAAAAAAQABAD6AAAAnQMAAAAA&#10;">
                    <v:shape id="Arc 3119" o:spid="_x0000_s2259"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Q9qscA&#10;AADdAAAADwAAAGRycy9kb3ducmV2LnhtbESPQWvCQBSE70L/w/IK3nSjGJHUVaQiBKuWWik9vmaf&#10;SWr2bciumv77riB4HGbmG2Y6b00lLtS40rKCQT8CQZxZXXKu4PC56k1AOI+ssbJMCv7IwXz21Jli&#10;ou2VP+iy97kIEHYJKii8rxMpXVaQQde3NXHwjrYx6INscqkbvAa4qeQwisbSYMlhocCaXgvKTvuz&#10;UeDeN4cdH9N4+5bu1qufr9/vDS+V6j63ixcQnlr/CN/bqVYQj+IR3N6EJyB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PUParHAAAA3QAAAA8AAAAAAAAAAAAAAAAAmAIAAGRy&#10;cy9kb3ducmV2LnhtbFBLBQYAAAAABAAEAPUAAACMAwAAAAA=&#10;" path="m-1,nfc11929,,21600,9670,21600,21600em-1,nsc11929,,21600,9670,21600,21600l,21600,-1,xe" filled="f">
                      <v:path arrowok="t" o:extrusionok="f" o:connecttype="custom" o:connectlocs="0,0;1440,1440;0,1440" o:connectangles="0,0,0"/>
                    </v:shape>
                    <v:shape id="Arc 3120" o:spid="_x0000_s2260"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bKesIA&#10;AADdAAAADwAAAGRycy9kb3ducmV2LnhtbESPzWrDMBCE74W8g9hAbo2cH5ngRAkhkDbH/D3AYm1s&#10;E2tlJNVx374qFHocZuYbZrMbbCt68qFxrGE2zUAQl840XGm4347vKxAhIhtsHZOGbwqw247eNlgY&#10;9+IL9ddYiQThUKCGOsaukDKUNVkMU9cRJ+/hvMWYpK+k8fhKcNvKeZbl0mLDaaHGjg41lc/rl9Vw&#10;a/Lzx5wPeQL1Ubnjp7+rhdaT8bBfg4g0xP/wX/tkNKilUvD7Jj0B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sp6wgAAAN0AAAAPAAAAAAAAAAAAAAAAAJgCAABkcnMvZG93&#10;bnJldi54bWxQSwUGAAAAAAQABAD1AAAAhwMAAAAA&#10;" path="m-1,nfc11929,,21600,9670,21600,21600em-1,nsc11929,,21600,9670,21600,21600l,21600,-1,xe" filled="f">
                      <v:path arrowok="t" o:extrusionok="f" o:connecttype="custom" o:connectlocs="0,0;1440,1440;0,1440" o:connectangles="0,0,0"/>
                    </v:shape>
                  </v:group>
                  <v:group id="Group 3121" o:spid="_x0000_s2261" style="position:absolute;left:4274;top:11601;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arAsYAAADdAAAADwAAAGRycy9kb3ducmV2LnhtbESPQWvCQBSE7wX/w/KE&#10;3uom2ohEVxGppQcRqoJ4e2SfSTD7NmS3Sfz3riD0OMzMN8xi1ZtKtNS40rKCeBSBIM6sLjlXcDpu&#10;P2YgnEfWWFkmBXdysFoO3haYatvxL7UHn4sAYZeigsL7OpXSZQUZdCNbEwfvahuDPsgml7rBLsBN&#10;JcdRNJUGSw4LBda0KSi7Hf6Mgu8Ou/Uk/mp3t+vmfjkm+/MuJqXeh/16DsJT7//Dr/aPVpB8Jl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ZqsCxgAAAN0A&#10;AAAPAAAAAAAAAAAAAAAAAKoCAABkcnMvZG93bnJldi54bWxQSwUGAAAAAAQABAD6AAAAnQMAAAAA&#10;">
                    <v:shape id="Arc 3122" o:spid="_x0000_s2262"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aj3ccA&#10;AADdAAAADwAAAGRycy9kb3ducmV2LnhtbESPQWvCQBSE7wX/w/IEb3WjmFqiq0hFCK1VaqV4fGaf&#10;SWz2bchuNf57t1DocZiZb5jpvDWVuFDjSssKBv0IBHFmdcm5gv3n6vEZhPPIGivLpOBGDuazzsMU&#10;E22v/EGXnc9FgLBLUEHhfZ1I6bKCDLq+rYmDd7KNQR9kk0vd4DXATSWHUfQkDZYcFgqs6aWg7Hv3&#10;YxS47Xq/4VMav7+lm9fV8et8WPNSqV63XUxAeGr9f/ivnWoF8Sgew++b8ATk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Go93HAAAA3QAAAA8AAAAAAAAAAAAAAAAAmAIAAGRy&#10;cy9kb3ducmV2LnhtbFBLBQYAAAAABAAEAPUAAACMAwAAAAA=&#10;" path="m-1,nfc11929,,21600,9670,21600,21600em-1,nsc11929,,21600,9670,21600,21600l,21600,-1,xe" filled="f">
                      <v:path arrowok="t" o:extrusionok="f" o:connecttype="custom" o:connectlocs="0,0;1440,1440;0,1440" o:connectangles="0,0,0"/>
                    </v:shape>
                    <v:shape id="Arc 3123" o:spid="_x0000_s2263"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dl5MMA&#10;AADdAAAADwAAAGRycy9kb3ducmV2LnhtbESPwWrDMAyG74W9g9Fgt9Zp14SSxSmj0K3Hre0DiFhL&#10;QmM52F6avf10GOwofv2f9FX72Q1qohB7zwbWqwwUceNtz62B6+W43IGKCdni4JkM/FCEff2wqLC0&#10;/s6fNJ1TqwTCsUQDXUpjqXVsOnIYV34kluzLB4dJxtBqG/AucDfoTZYV2mHPcqHDkQ4dNbfztzNw&#10;6YuPtw0fCgFNKffH93DNn415epxfX0AlmtP/8l/7ZA3k21zeFRsxAV3/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dl5MMAAADdAAAADwAAAAAAAAAAAAAAAACYAgAAZHJzL2Rv&#10;d25yZXYueG1sUEsFBgAAAAAEAAQA9QAAAIgDAAAAAA==&#10;" path="m-1,nfc11929,,21600,9670,21600,21600em-1,nsc11929,,21600,9670,21600,21600l,21600,-1,xe" filled="f">
                      <v:path arrowok="t" o:extrusionok="f" o:connecttype="custom" o:connectlocs="0,0;1440,1440;0,1440" o:connectangles="0,0,0"/>
                    </v:shape>
                  </v:group>
                </v:group>
                <v:line id="Line 3124" o:spid="_x0000_s2264" style="position:absolute;flip:x;visibility:visible;mso-wrap-style:square" from="4104,6960" to="4410,6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avd8cAAADdAAAADwAAAGRycy9kb3ducmV2LnhtbESPQWsCMRSE7wX/Q3hCL6VmW7ToahQR&#10;BA9eqrLS2+vmuVl287JNom7/fVMo9DjMzDfMYtXbVtzIh9qxgpdRBoK4dLrmSsHpuH2egggRWWPr&#10;mBR8U4DVcvCwwFy7O7/T7RArkSAcclRgYuxyKUNpyGIYuY44eRfnLcYkfSW1x3uC21a+ZtmbtFhz&#10;WjDY0cZQ2RyuVoGc7p++/Ppz3BTN+TwzRVl0H3ulHof9eg4iUh//w3/tnVYwGU9m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Jq93xwAAAN0AAAAPAAAAAAAA&#10;AAAAAAAAAKECAABkcnMvZG93bnJldi54bWxQSwUGAAAAAAQABAD5AAAAlQMAAAAA&#10;"/>
                <v:line id="Line 3141" o:spid="_x0000_s2265" style="position:absolute;visibility:visible;mso-wrap-style:square" from="6399,7470" to="7011,7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u8qMUAAADdAAAADwAAAGRycy9kb3ducmV2LnhtbERPy2rCQBTdF/oPwy10Vye2NUh0FGkp&#10;aBdSH6DLa+aaRDN3wsw0Sf/eWQhdHs57Ou9NLVpyvrKsYDhIQBDnVldcKNjvvl7GIHxA1lhbJgV/&#10;5GE+e3yYYqZtxxtqt6EQMYR9hgrKEJpMSp+XZNAPbEMcubN1BkOErpDaYRfDTS1fkySVBiuODSU2&#10;9FFSft3+GgXrt5+0Xay+l/1hlZ7yz83peOmcUs9P/WICIlAf/sV391IrGL2ncX98E5+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pu8qMUAAADdAAAADwAAAAAAAAAA&#10;AAAAAAChAgAAZHJzL2Rvd25yZXYueG1sUEsFBgAAAAAEAAQA+QAAAJMDAAAAAA==&#10;"/>
                <v:shape id="Freeform 3142" o:spid="_x0000_s2266" style="position:absolute;left:6640;top:7385;width:306;height:408;rotation:180;flip:x;visibility:visible;mso-wrap-style:square;v-text-anchor:top" coordsize="306,4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URN8UA&#10;AADdAAAADwAAAGRycy9kb3ducmV2LnhtbESPQWvCQBSE70L/w/IKvenGksYQXaUUUqQnq168PbLP&#10;bDT7NmS3Mf33XUHocZiZb5jVZrStGKj3jWMF81kCgrhyuuFawfFQTnMQPiBrbB2Tgl/ysFk/TVZY&#10;aHfjbxr2oRYRwr5ABSaErpDSV4Ys+pnriKN3dr3FEGVfS93jLcJtK1+TJJMWG44LBjv6MFRd9z9W&#10;we4ru5Z5Wi7yxn8Ol1O9NTuTKvXyPL4vQQQaw3/40d5qBW9pNof7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5RE3xQAAAN0AAAAPAAAAAAAAAAAAAAAAAJgCAABkcnMv&#10;ZG93bnJldi54bWxQSwUGAAAAAAQABAD1AAAAigMAAAAA&#10;" path="m,34c52,17,105,,153,34v48,34,119,142,136,204c306,300,261,380,255,408e" filled="f">
                  <v:stroke startarrow="block" startarrowwidth="narrow" startarrowlength="short" endarrowwidth="narrow" endarrowlength="short"/>
                  <v:path arrowok="t" o:connecttype="custom" o:connectlocs="0,34;153,34;289,238;255,408" o:connectangles="0,0,0,0"/>
                </v:shape>
                <v:line id="Line 3143" o:spid="_x0000_s2267" style="position:absolute;flip:x;visibility:visible;mso-wrap-style:square" from="6144,6977" to="6144,7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7OuMYAAADdAAAADwAAAGRycy9kb3ducmV2LnhtbESPT2sCMRTE74LfIbxCb5qtWJGtUapo&#10;6cGD/3p/Jq+bxc3Lsom67ac3guBxmJnfMJNZ6ypxoSaUnhW89TMQxNqbkgsFh/2qNwYRIrLByjMp&#10;+KMAs2m3M8Hc+Ctv6bKLhUgQDjkqsDHWuZRBW3IY+r4mTt6vbxzGJJtCmgavCe4qOciykXRYclqw&#10;WNPCkj7tzk7B6v+8rzbr42Jpv/Qpmxfj489BK/X60n5+gIjUxmf40f42Ct6HowHc36QnI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uzrjGAAAA3QAAAA8AAAAAAAAA&#10;AAAAAAAAoQIAAGRycy9kb3ducmV2LnhtbFBLBQYAAAAABAAEAPkAAACUAwAAAAA=&#10;" strokeweight=".5pt">
                  <v:stroke startarrow="block" startarrowwidth="narrow" startarrowlength="short" endarrow="block" endarrowwidth="narrow" endarrowlength="short"/>
                </v:line>
                <v:rect id="Rectangle 3145" o:spid="_x0000_s2268" style="position:absolute;left:6994;top:7725;width:544;height:255;rotation:157493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lw98YA&#10;AADdAAAADwAAAGRycy9kb3ducmV2LnhtbESPQWvCQBSE7wX/w/KE3upG00qIriJKQVALVdHrI/tM&#10;gtm3YXfV9N+7hUKPw8x8w0znnWnEnZyvLSsYDhIQxIXVNZcKjofPtwyED8gaG8uk4Ic8zGe9lynm&#10;2j74m+77UIoIYZ+jgiqENpfSFxUZ9APbEkfvYp3BEKUrpXb4iHDTyFGSjKXBmuNChS0tKyqu+5tR&#10;8HVyabbKjtthel633Wa140WzU+q13y0mIAJ14T/8115rBR/v4xR+38QnIG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lw98YAAADdAAAADwAAAAAAAAAAAAAAAACYAgAAZHJz&#10;L2Rvd25yZXYueG1sUEsFBgAAAAAEAAQA9QAAAIsDAAAAAA==&#10;"/>
                <v:group id="Group 3146" o:spid="_x0000_s2269" style="position:absolute;left:6195;top:7793;width:153;height:765;rotation:-90;flip:x" coordorigin="4257,10989" coordsize="153,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sb3uPFAAAA3QAA&#10;AA8AAAAAAAAAAAAAAAAAqgIAAGRycy9kb3ducmV2LnhtbFBLBQYAAAAABAAEAPoAAACcAwAAAAA=&#10;">
                  <v:group id="Group 3147" o:spid="_x0000_s2270" style="position:absolute;left:4257;top:10989;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tj/yMYAAADdAAAADwAAAGRycy9kb3ducmV2LnhtbESPQWvCQBSE7wX/w/KE&#10;3uom2ohEVxGppQcRqoJ4e2SfSTD7NmS3Sfz3riD0OMzMN8xi1ZtKtNS40rKCeBSBIM6sLjlXcDpu&#10;P2YgnEfWWFkmBXdysFoO3haYatvxL7UHn4sAYZeigsL7OpXSZQUZdCNbEwfvahuDPsgml7rBLsBN&#10;JcdRNJUGSw4LBda0KSi7Hf6Mgu8Ou/Uk/mp3t+vmfjkm+/MuJqXeh/16DsJT7//Dr/aPVpB8Th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2P/IxgAAAN0A&#10;AAAPAAAAAAAAAAAAAAAAAKoCAABkcnMvZG93bnJldi54bWxQSwUGAAAAAAQABAD6AAAAnQMAAAAA&#10;">
                    <v:shape id="Arc 3148" o:spid="_x0000_s2271"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M+8cA&#10;AADdAAAADwAAAGRycy9kb3ducmV2LnhtbESP3WrCQBSE7wt9h+UUvKsbRYOkriIVIfhXaqX08jR7&#10;TFKzZ0N21fj2XUHwcpiZb5jxtDWVOFPjSssKet0IBHFmdcm5gv3X4nUEwnlkjZVlUnAlB9PJ89MY&#10;E20v/Ennnc9FgLBLUEHhfZ1I6bKCDLqurYmDd7CNQR9kk0vd4CXATSX7URRLgyWHhQJrei8oO+5O&#10;RoH7WO+3fEiHm1W6XS5+v/9+1jxXqvPSzt5AeGr9I3xvp1rBcBDHcHsTnoCc/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mzPvHAAAA3QAAAA8AAAAAAAAAAAAAAAAAmAIAAGRy&#10;cy9kb3ducmV2LnhtbFBLBQYAAAAABAAEAPUAAACMAwAAAAA=&#10;" path="m-1,nfc11929,,21600,9670,21600,21600em-1,nsc11929,,21600,9670,21600,21600l,21600,-1,xe" filled="f">
                      <v:path arrowok="t" o:extrusionok="f" o:connecttype="custom" o:connectlocs="0,0;1440,1440;0,1440" o:connectangles="0,0,0"/>
                    </v:shape>
                    <v:shape id="Arc 3149" o:spid="_x0000_s2272"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Q7K8MA&#10;AADdAAAADwAAAGRycy9kb3ducmV2LnhtbESPzWrDMBCE74W+g9hCb40ct3aCG8UEQ9Iem58HWKyt&#10;bWKtjKTYzttXhUKPw8x8w2zK2fRiJOc7ywqWiwQEcW11x42Cy3n/sgbhA7LG3jIpuJOHcvv4sMFC&#10;24mPNJ5CIyKEfYEK2hCGQkpft2TQL+xAHL1v6wyGKF0jtcMpwk0v0yTJpcGO40KLA1Ut1dfTzSg4&#10;d/nXIeUqj6AxZHb/4S7Zq1LPT/PuHUSgOfyH/9qfWkH2lq/g9018An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Q7K8MAAADdAAAADwAAAAAAAAAAAAAAAACYAgAAZHJzL2Rv&#10;d25yZXYueG1sUEsFBgAAAAAEAAQA9QAAAIgDAAAAAA==&#10;" path="m-1,nfc11929,,21600,9670,21600,21600em-1,nsc11929,,21600,9670,21600,21600l,21600,-1,xe" filled="f">
                      <v:path arrowok="t" o:extrusionok="f" o:connecttype="custom" o:connectlocs="0,0;1440,1440;0,1440" o:connectangles="0,0,0"/>
                    </v:shape>
                  </v:group>
                  <v:group id="Group 3150" o:spid="_x0000_s2273" style="position:absolute;left:4257;top:11142;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02VBWwwAAAN0AAAAP&#10;AAAAAAAAAAAAAAAAAKoCAABkcnMvZG93bnJldi54bWxQSwUGAAAAAAQABAD6AAAAmgMAAAAA&#10;">
                    <v:shape id="Arc 3151" o:spid="_x0000_s2274"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lYiccA&#10;AADdAAAADwAAAGRycy9kb3ducmV2LnhtbESPQWvCQBSE70L/w/IEb7qxVNHoKqUiBKuWqkiPr9ln&#10;kjb7NmS3Gv99VxA8DjPzDTOdN6YUZ6pdYVlBvxeBIE6tLjhTcNgvuyMQziNrLC2Tgis5mM+eWlOM&#10;tb3wJ513PhMBwi5GBbn3VSylS3My6Hq2Ig7eydYGfZB1JnWNlwA3pXyOoqE0WHBYyLGit5zS392f&#10;UeA+1octn5LB5j3Zrpbfx5+vNS+U6rSb1wkIT41/hO/tRCsYvAzHcHsTnoC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5WInHAAAA3QAAAA8AAAAAAAAAAAAAAAAAmAIAAGRy&#10;cy9kb3ducmV2LnhtbFBLBQYAAAAABAAEAPUAAACMAwAAAAA=&#10;" path="m-1,nfc11929,,21600,9670,21600,21600em-1,nsc11929,,21600,9670,21600,21600l,21600,-1,xe" filled="f">
                      <v:path arrowok="t" o:extrusionok="f" o:connecttype="custom" o:connectlocs="0,0;1440,1440;0,1440" o:connectangles="0,0,0"/>
                    </v:shape>
                    <v:shape id="Arc 3152" o:spid="_x0000_s2275"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Q1gsQA&#10;AADdAAAADwAAAGRycy9kb3ducmV2LnhtbESP3W7CMAxG7yftHSJP2t1Ix2iHCgFNSPxcMuABrMa0&#10;FY1TJVnp3h5fTNql9fk79lmuR9epgUJsPRt4n2SgiCtvW64NXM7btzmomJAtdp7JwC9FWK+en5ZY&#10;Wn/nbxpOqVYC4ViigSalvtQ6Vg05jBPfE0t29cFhkjHU2ga8C9x1epplhXbYslxosKdNQ9Xt9OMM&#10;nNviuJvyphDQkHK/3YdL/mHM68v4tQCVaEz/y3/tgzWQzz7lf7ERE9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kNYLEAAAA3QAAAA8AAAAAAAAAAAAAAAAAmAIAAGRycy9k&#10;b3ducmV2LnhtbFBLBQYAAAAABAAEAPUAAACJAwAAAAA=&#10;" path="m-1,nfc11929,,21600,9670,21600,21600em-1,nsc11929,,21600,9670,21600,21600l,21600,-1,xe" filled="f">
                      <v:path arrowok="t" o:extrusionok="f" o:connecttype="custom" o:connectlocs="0,0;1440,1440;0,1440" o:connectangles="0,0,0"/>
                    </v:shape>
                  </v:group>
                  <v:group id="Group 3153" o:spid="_x0000_s2276" style="position:absolute;left:4274;top:11295;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Om8WxgAAAN0A&#10;AAAPAAAAAAAAAAAAAAAAAKoCAABkcnMvZG93bnJldi54bWxQSwUGAAAAAAQABAD6AAAAnQMAAAAA&#10;">
                    <v:shape id="Arc 3154" o:spid="_x0000_s2277"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cJcgA&#10;AADdAAAADwAAAGRycy9kb3ducmV2LnhtbESPW2vCQBSE3wv+h+UUfNNNpbYSXUVahNB6wQvi4zF7&#10;TKLZsyG71fTfuwWhj8PMfMOMJo0pxZVqV1hW8NKNQBCnVhecKdhtZ50BCOeRNZaWScEvOZiMW08j&#10;jLW98ZquG5+JAGEXo4Lc+yqW0qU5GXRdWxEH72Rrgz7IOpO6xluAm1L2ouhNGiw4LORY0UdO6WXz&#10;YxS41Xy35FPSX3wny6/ZcX8+zPlTqfZzMx2C8NT4//CjnWgF/df3Hvy9CU9Aj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xFwlyAAAAN0AAAAPAAAAAAAAAAAAAAAAAJgCAABk&#10;cnMvZG93bnJldi54bWxQSwUGAAAAAAQABAD1AAAAjQMAAAAA&#10;" path="m-1,nfc11929,,21600,9670,21600,21600em-1,nsc11929,,21600,9670,21600,21600l,21600,-1,xe" filled="f">
                      <v:path arrowok="t" o:extrusionok="f" o:connecttype="custom" o:connectlocs="0,0;1440,1440;0,1440" o:connectangles="0,0,0"/>
                    </v:shape>
                    <v:shape id="Arc 3155" o:spid="_x0000_s2278"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ar9cMA&#10;AADdAAAADwAAAGRycy9kb3ducmV2LnhtbESPzWrDMBCE74W+g9hCb41cJ3aKG8WUgJse8/cAi7W1&#10;Ta2VkVTbffsoUMhxmJlvmE05m16M5HxnWcHrIgFBXFvdcaPgcq5e3kD4gKyxt0wK/shDuX182GCh&#10;7cRHGk+hERHCvkAFbQhDIaWvWzLoF3Ygjt63dQZDlK6R2uEU4aaXaZLk0mDHcaHFgXYt1T+nX6Pg&#10;3OWHz5R3eQSNIbPV3l2ypVLPT/PHO4hAc7iH/9tfWkG2Wi/h9iY+Abm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ar9cMAAADdAAAADwAAAAAAAAAAAAAAAACYAgAAZHJzL2Rv&#10;d25yZXYueG1sUEsFBgAAAAAEAAQA9QAAAIgDAAAAAA==&#10;" path="m-1,nfc11929,,21600,9670,21600,21600em-1,nsc11929,,21600,9670,21600,21600l,21600,-1,xe" filled="f">
                      <v:path arrowok="t" o:extrusionok="f" o:connecttype="custom" o:connectlocs="0,0;1440,1440;0,1440" o:connectangles="0,0,0"/>
                    </v:shape>
                  </v:group>
                  <v:group id="Group 3156" o:spid="_x0000_s2279" style="position:absolute;left:4291;top:11448;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TcyOxgAAAN0A&#10;AAAPAAAAAAAAAAAAAAAAAKoCAABkcnMvZG93bnJldi54bWxQSwUGAAAAAAQABAD6AAAAnQMAAAAA&#10;">
                    <v:shape id="Arc 3157" o:spid="_x0000_s2280"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3EUccA&#10;AADdAAAADwAAAGRycy9kb3ducmV2LnhtbESPQWvCQBSE7wX/w/IEb3WjmFqiq0hFCK1VaqV4fGaf&#10;SWz2bchuNf57t1DocZiZb5jpvDWVuFDjSssKBv0IBHFmdcm5gv3n6vEZhPPIGivLpOBGDuazzsMU&#10;E22v/EGXnc9FgLBLUEHhfZ1I6bKCDLq+rYmDd7KNQR9kk0vd4DXATSWHUfQkDZYcFgqs6aWg7Hv3&#10;YxS47Xq/4VMav7+lm9fV8et8WPNSqV63XUxAeGr9f/ivnWoF8Wgcw++b8ATk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txFHHAAAA3QAAAA8AAAAAAAAAAAAAAAAAmAIAAGRy&#10;cy9kb3ducmV2LnhtbFBLBQYAAAAABAAEAPUAAACMAwAAAAA=&#10;" path="m-1,nfc11929,,21600,9670,21600,21600em-1,nsc11929,,21600,9670,21600,21600l,21600,-1,xe" filled="f">
                      <v:path arrowok="t" o:extrusionok="f" o:connecttype="custom" o:connectlocs="0,0;1440,1440;0,1440" o:connectangles="0,0,0"/>
                    </v:shape>
                    <v:shape id="Arc 3158" o:spid="_x0000_s2281"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EIbcMA&#10;AADdAAAADwAAAGRycy9kb3ducmV2LnhtbESPzWrDMBCE74W+g9hCb40ct3aCG8UEQ9Iem58HWKyt&#10;bWKtjKTYzttXhUKPw8x8w2zK2fRiJOc7ywqWiwQEcW11x42Cy3n/sgbhA7LG3jIpuJOHcvv4sMFC&#10;24mPNJ5CIyKEfYEK2hCGQkpft2TQL+xAHL1v6wyGKF0jtcMpwk0v0yTJpcGO40KLA1Ut1dfTzSg4&#10;d/nXIeUqj6AxZHb/4S7Zq1LPT/PuHUSgOfyH/9qfWkH2tsrh9018An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EIbcMAAADdAAAADwAAAAAAAAAAAAAAAACYAgAAZHJzL2Rv&#10;d25yZXYueG1sUEsFBgAAAAAEAAQA9QAAAIgDAAAAAA==&#10;" path="m-1,nfc11929,,21600,9670,21600,21600em-1,nsc11929,,21600,9670,21600,21600l,21600,-1,xe" filled="f">
                      <v:path arrowok="t" o:extrusionok="f" o:connecttype="custom" o:connectlocs="0,0;1440,1440;0,1440" o:connectangles="0,0,0"/>
                    </v:shape>
                  </v:group>
                  <v:group id="Group 3159" o:spid="_x0000_s2282" style="position:absolute;left:4274;top:11601;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MCfUvnIAAAA&#10;3QAAAA8AAAAAAAAAAAAAAAAAqgIAAGRycy9kb3ducmV2LnhtbFBLBQYAAAAABAAEAPoAAACfAwAA&#10;AAA=&#10;">
                    <v:shape id="Arc 3160" o:spid="_x0000_s2283"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xrz8UA&#10;AADdAAAADwAAAGRycy9kb3ducmV2LnhtbERPy2rCQBTdF/yH4Qrd6cRSH6QZRVqE0KqlGorLa+aa&#10;RDN3Qmaq6d93FkKXh/NOFp2pxZVaV1lWMBpGIIhzqysuFGT71WAGwnlkjbVlUvBLDhbz3kOCsbY3&#10;/qLrzhcihLCLUUHpfRNL6fKSDLqhbYgDd7KtQR9gW0jd4i2Em1o+RdFEGqw4NJTY0GtJ+WX3YxS4&#10;z3W25VM63nyk2/fV8ft8WPObUo/9bvkCwlPn/8V3d6oVjJ+nYW54E5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LGvPxQAAAN0AAAAPAAAAAAAAAAAAAAAAAJgCAABkcnMv&#10;ZG93bnJldi54bWxQSwUGAAAAAAQABAD1AAAAigMAAAAA&#10;" path="m-1,nfc11929,,21600,9670,21600,21600em-1,nsc11929,,21600,9670,21600,21600l,21600,-1,xe" filled="f">
                      <v:path arrowok="t" o:extrusionok="f" o:connecttype="custom" o:connectlocs="0,0;1440,1440;0,1440" o:connectangles="0,0,0"/>
                    </v:shape>
                    <v:shape id="Arc 3161" o:spid="_x0000_s2284"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6cH8MA&#10;AADdAAAADwAAAGRycy9kb3ducmV2LnhtbESPwW7CMBBE75X4B2uRuBUHSgJNYxBCgvbYQj5gFW+T&#10;qPE6st0Q/h4jVepxNDNvNMVuNJ0YyPnWsoLFPAFBXFndcq2gvByfNyB8QNbYWSYFN/Kw206eCsy1&#10;vfIXDedQiwhhn6OCJoQ+l9JXDRn0c9sTR+/bOoMhSldL7fAa4aaTyyTJpMGW40KDPR0aqn7Ov0bB&#10;pc0+T0s+ZBE0hNQe312Zvig1m477NxCBxvAf/mt/aAXpav0Kjzfx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6cH8MAAADdAAAADwAAAAAAAAAAAAAAAACYAgAAZHJzL2Rv&#10;d25yZXYueG1sUEsFBgAAAAAEAAQA9QAAAIgDAAAAAA==&#10;" path="m-1,nfc11929,,21600,9670,21600,21600em-1,nsc11929,,21600,9670,21600,21600l,21600,-1,xe" filled="f">
                      <v:path arrowok="t" o:extrusionok="f" o:connecttype="custom" o:connectlocs="0,0;1440,1440;0,1440" o:connectangles="0,0,0"/>
                    </v:shape>
                  </v:group>
                </v:group>
                <v:line id="Line 3164" o:spid="_x0000_s2285" style="position:absolute;visibility:visible;mso-wrap-style:square" from="5889,8235" to="5889,8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daUsQAAADdAAAADwAAAGRycy9kb3ducmV2LnhtbERPy2rCQBTdF/yH4Qrd1UlfQaKjSEtB&#10;XYgv0OU1c5ukzdwJM9Mk/r2zKLg8nPd03ptatOR8ZVnB8ygBQZxbXXGh4Hj4ehqD8AFZY22ZFFzJ&#10;w3w2eJhipm3HO2r3oRAxhH2GCsoQmkxKn5dk0I9sQxy5b+sMhghdIbXDLoabWr4kSSoNVhwbSmzo&#10;o6T8d/9nFGxet2m7WK2X/WmVXvLP3eX80zmlHof9YgIiUB/u4n/3Uit4fxvH/fFNfAJ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l1pSxAAAAN0AAAAPAAAAAAAAAAAA&#10;AAAAAKECAABkcnMvZG93bnJldi54bWxQSwUGAAAAAAQABAD5AAAAkgMAAAAA&#10;"/>
                <v:line id="Line 3165" o:spid="_x0000_s2286" style="position:absolute;visibility:visible;mso-wrap-style:square" from="6654,8252" to="6654,8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v/ycgAAADdAAAADwAAAGRycy9kb3ducmV2LnhtbESPT2vCQBTE74LfYXlCb7qxtUFSV5GW&#10;gvZQ/Ad6fGZfk7TZt2F3TdJv3y0Uehxm5jfMYtWbWrTkfGVZwXSSgCDOra64UHA6vo7nIHxA1lhb&#10;JgXf5GG1HA4WmGnb8Z7aQyhEhLDPUEEZQpNJ6fOSDPqJbYij92GdwRClK6R22EW4qeV9kqTSYMVx&#10;ocSGnkvKvw43o+D9YZe26+3bpj9v02v+sr9ePjun1N2oXz+BCNSH//Bfe6MVPM7mU/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dv/ycgAAADdAAAADwAAAAAA&#10;AAAAAAAAAAChAgAAZHJzL2Rvd25yZXYueG1sUEsFBgAAAAAEAAQA+QAAAJYDAAAAAA==&#10;"/>
              </v:group>
            </w:pict>
          </mc:Fallback>
        </mc:AlternateContent>
      </w:r>
    </w:p>
    <w:p w:rsidR="003241E8" w:rsidRPr="00504EAE" w:rsidRDefault="003241E8" w:rsidP="006A6A55">
      <w:pPr>
        <w:jc w:val="both"/>
        <w:rPr>
          <w:rFonts w:ascii="Garamond" w:hAnsi="Garamond"/>
          <w:sz w:val="26"/>
        </w:rPr>
      </w:pPr>
    </w:p>
    <w:p w:rsidR="003241E8" w:rsidRPr="00504EAE" w:rsidRDefault="003241E8" w:rsidP="006A6A55">
      <w:pPr>
        <w:jc w:val="both"/>
        <w:rPr>
          <w:rFonts w:ascii="Garamond" w:hAnsi="Garamond"/>
          <w:sz w:val="26"/>
        </w:rPr>
      </w:pPr>
    </w:p>
    <w:p w:rsidR="003241E8" w:rsidRPr="00504EAE" w:rsidRDefault="003241E8" w:rsidP="006A6A55">
      <w:pPr>
        <w:jc w:val="both"/>
        <w:rPr>
          <w:rFonts w:ascii="Garamond" w:hAnsi="Garamond"/>
          <w:sz w:val="26"/>
        </w:rPr>
      </w:pPr>
      <w:r w:rsidRPr="00504EAE">
        <w:rPr>
          <w:rFonts w:ascii="Garamond" w:hAnsi="Garamond"/>
          <w:sz w:val="26"/>
        </w:rPr>
        <w:t xml:space="preserve"> </w:t>
      </w:r>
    </w:p>
    <w:p w:rsidR="00452754" w:rsidRPr="00504EAE" w:rsidRDefault="00452754" w:rsidP="003241E8">
      <w:pPr>
        <w:jc w:val="center"/>
      </w:pPr>
    </w:p>
    <w:p w:rsidR="00452754" w:rsidRPr="00504EAE" w:rsidRDefault="00452754" w:rsidP="003241E8">
      <w:pPr>
        <w:jc w:val="center"/>
      </w:pPr>
    </w:p>
    <w:p w:rsidR="00452754" w:rsidRPr="00504EAE" w:rsidRDefault="00452754" w:rsidP="003241E8">
      <w:pPr>
        <w:jc w:val="center"/>
      </w:pPr>
    </w:p>
    <w:p w:rsidR="00452754" w:rsidRPr="00504EAE" w:rsidRDefault="00452754" w:rsidP="003241E8">
      <w:pPr>
        <w:jc w:val="center"/>
      </w:pPr>
    </w:p>
    <w:p w:rsidR="003241E8" w:rsidRPr="00504EAE" w:rsidRDefault="003241E8" w:rsidP="003241E8">
      <w:pPr>
        <w:jc w:val="center"/>
      </w:pPr>
      <w:r w:rsidRPr="00504EAE">
        <w:t xml:space="preserve">Fig. 3.5 </w:t>
      </w:r>
      <w:r w:rsidRPr="00504EAE">
        <w:rPr>
          <w:i/>
          <w:sz w:val="22"/>
          <w:szCs w:val="22"/>
        </w:rPr>
        <w:t>Skema elektrike e motorit t</w:t>
      </w:r>
      <w:r w:rsidR="00A400BE" w:rsidRPr="00504EAE">
        <w:rPr>
          <w:i/>
          <w:sz w:val="22"/>
          <w:szCs w:val="22"/>
        </w:rPr>
        <w:t>ë</w:t>
      </w:r>
      <w:r w:rsidRPr="00504EAE">
        <w:rPr>
          <w:i/>
          <w:sz w:val="22"/>
          <w:szCs w:val="22"/>
        </w:rPr>
        <w:t xml:space="preserve"> rrymës s</w:t>
      </w:r>
      <w:r w:rsidR="00A400BE" w:rsidRPr="00504EAE">
        <w:rPr>
          <w:i/>
          <w:sz w:val="22"/>
          <w:szCs w:val="22"/>
        </w:rPr>
        <w:t>ë</w:t>
      </w:r>
      <w:r w:rsidRPr="00504EAE">
        <w:rPr>
          <w:i/>
          <w:sz w:val="22"/>
          <w:szCs w:val="22"/>
        </w:rPr>
        <w:t xml:space="preserve"> vazhduar</w:t>
      </w:r>
    </w:p>
    <w:p w:rsidR="003241E8" w:rsidRPr="00504EAE" w:rsidRDefault="003241E8" w:rsidP="000A4955">
      <w:pPr>
        <w:rPr>
          <w:rFonts w:ascii="Garamond" w:hAnsi="Garamond"/>
        </w:rPr>
      </w:pPr>
    </w:p>
    <w:p w:rsidR="000A4955" w:rsidRPr="00B779D1" w:rsidRDefault="000A4955" w:rsidP="000A4955">
      <w:pPr>
        <w:jc w:val="both"/>
      </w:pPr>
      <w:r w:rsidRPr="00B779D1">
        <w:t>Gjat</w:t>
      </w:r>
      <w:r w:rsidR="00B01360" w:rsidRPr="00B779D1">
        <w:t>ë</w:t>
      </w:r>
      <w:r w:rsidRPr="00B779D1">
        <w:t xml:space="preserve"> rrotullimit t</w:t>
      </w:r>
      <w:r w:rsidR="00B01360" w:rsidRPr="00B779D1">
        <w:t>ë</w:t>
      </w:r>
      <w:r w:rsidRPr="00B779D1">
        <w:t xml:space="preserve"> rotorit lind nj</w:t>
      </w:r>
      <w:r w:rsidR="00B01360" w:rsidRPr="00B779D1">
        <w:t>ë</w:t>
      </w:r>
      <w:r w:rsidRPr="00B779D1">
        <w:t xml:space="preserve"> f.e.m,</w:t>
      </w:r>
      <w:r w:rsidRPr="00B779D1">
        <w:rPr>
          <w:rFonts w:ascii="Garamond" w:hAnsi="Garamond"/>
        </w:rPr>
        <w:t xml:space="preserve"> </w:t>
      </w:r>
      <w:r w:rsidRPr="00B779D1">
        <w:t>e cila</w:t>
      </w:r>
      <w:r w:rsidRPr="00B779D1">
        <w:rPr>
          <w:rFonts w:ascii="Garamond" w:hAnsi="Garamond"/>
        </w:rPr>
        <w:t xml:space="preserve"> </w:t>
      </w:r>
      <w:r w:rsidR="00B01360" w:rsidRPr="00B779D1">
        <w:t>ë</w:t>
      </w:r>
      <w:r w:rsidRPr="00B779D1">
        <w:t>sht</w:t>
      </w:r>
      <w:r w:rsidR="00B01360" w:rsidRPr="00B779D1">
        <w:t>ë</w:t>
      </w:r>
      <w:r w:rsidRPr="00B779D1">
        <w:t xml:space="preserve"> me drejtim t</w:t>
      </w:r>
      <w:r w:rsidR="00B01360" w:rsidRPr="00B779D1">
        <w:t>ë</w:t>
      </w:r>
      <w:r w:rsidRPr="00B779D1">
        <w:t xml:space="preserve"> kundërt me E(t). F.e.m e induktuar </w:t>
      </w:r>
      <w:r w:rsidR="00B01360" w:rsidRPr="00B779D1">
        <w:t>ë</w:t>
      </w:r>
      <w:r w:rsidRPr="00B779D1">
        <w:t>sht</w:t>
      </w:r>
      <w:r w:rsidR="00B01360" w:rsidRPr="00B779D1">
        <w:t>ë</w:t>
      </w:r>
      <w:r w:rsidRPr="00B779D1">
        <w:t xml:space="preserve"> n</w:t>
      </w:r>
      <w:r w:rsidR="00B01360" w:rsidRPr="00B779D1">
        <w:t>ë</w:t>
      </w:r>
      <w:r w:rsidRPr="00B779D1">
        <w:t xml:space="preserve"> p</w:t>
      </w:r>
      <w:r w:rsidR="00B01360" w:rsidRPr="00B779D1">
        <w:t>ë</w:t>
      </w:r>
      <w:r w:rsidRPr="00B779D1">
        <w:t>rpjes</w:t>
      </w:r>
      <w:r w:rsidR="00B01360" w:rsidRPr="00B779D1">
        <w:t>ë</w:t>
      </w:r>
      <w:r w:rsidRPr="00B779D1">
        <w:t>tim t</w:t>
      </w:r>
      <w:r w:rsidR="00B01360" w:rsidRPr="00B779D1">
        <w:t>ë</w:t>
      </w:r>
      <w:r w:rsidRPr="00B779D1">
        <w:t xml:space="preserve"> drejt</w:t>
      </w:r>
      <w:r w:rsidR="00B01360" w:rsidRPr="00B779D1">
        <w:t>ë</w:t>
      </w:r>
      <w:r w:rsidRPr="00B779D1">
        <w:t xml:space="preserve"> me shpejt</w:t>
      </w:r>
      <w:r w:rsidR="00B01360" w:rsidRPr="00B779D1">
        <w:t>ë</w:t>
      </w:r>
      <w:r w:rsidRPr="00B779D1">
        <w:t>sin</w:t>
      </w:r>
      <w:r w:rsidR="00B01360" w:rsidRPr="00B779D1">
        <w:t>ë</w:t>
      </w:r>
      <w:r w:rsidRPr="00B779D1">
        <w:t xml:space="preserve"> e rrotullimit “n” dhe me fluksin e krijuar nga rryma e eksitimit. Pranojmë rrym</w:t>
      </w:r>
      <w:r w:rsidR="00B01360" w:rsidRPr="00B779D1">
        <w:t>ë</w:t>
      </w:r>
      <w:r w:rsidRPr="00B779D1">
        <w:t>n e eksitimit konstante dhe kështu f.e.m. varet vetëm nga shpejtësia e rrotullimit dhe paraqitet me barazimin:</w:t>
      </w:r>
    </w:p>
    <w:p w:rsidR="000A4955" w:rsidRPr="00504EAE" w:rsidRDefault="000A4955" w:rsidP="000A4955">
      <w:pPr>
        <w:jc w:val="both"/>
        <w:rPr>
          <w:sz w:val="14"/>
          <w:szCs w:val="14"/>
        </w:rPr>
      </w:pPr>
    </w:p>
    <w:p w:rsidR="000A4955" w:rsidRPr="00504EAE" w:rsidRDefault="005E6064" w:rsidP="000A4955">
      <w:pPr>
        <w:ind w:left="720" w:firstLine="720"/>
        <w:jc w:val="both"/>
      </w:pPr>
      <w:r w:rsidRPr="00504EAE">
        <w:rPr>
          <w:position w:val="-24"/>
        </w:rPr>
        <w:object w:dxaOrig="1620" w:dyaOrig="620">
          <v:shape id="_x0000_i1074" type="#_x0000_t75" style="width:81pt;height:30.75pt" o:ole="">
            <v:imagedata r:id="rId113" o:title=""/>
          </v:shape>
          <o:OLEObject Type="Embed" ProgID="Equation.3" ShapeID="_x0000_i1074" DrawAspect="Content" ObjectID="_1457098120" r:id="rId114"/>
        </w:object>
      </w:r>
      <w:r w:rsidR="00291F63" w:rsidRPr="00504EAE">
        <w:tab/>
      </w:r>
      <w:r w:rsidR="00291F63" w:rsidRPr="00504EAE">
        <w:tab/>
      </w:r>
      <w:r w:rsidR="00291F63" w:rsidRPr="00504EAE">
        <w:tab/>
      </w:r>
      <w:r w:rsidR="00291F63" w:rsidRPr="00504EAE">
        <w:tab/>
      </w:r>
      <w:r w:rsidR="00291F63" w:rsidRPr="00504EAE">
        <w:tab/>
        <w:t>(3.1)</w:t>
      </w:r>
    </w:p>
    <w:p w:rsidR="00720A34" w:rsidRPr="00504EAE" w:rsidRDefault="00720A34" w:rsidP="000A4955">
      <w:pPr>
        <w:jc w:val="both"/>
      </w:pPr>
    </w:p>
    <w:p w:rsidR="000A4955" w:rsidRPr="00B779D1" w:rsidRDefault="000A4955" w:rsidP="000A4955">
      <w:pPr>
        <w:jc w:val="both"/>
      </w:pPr>
      <w:r w:rsidRPr="00B779D1">
        <w:t>ku: k</w:t>
      </w:r>
      <w:r w:rsidRPr="00B779D1">
        <w:rPr>
          <w:vertAlign w:val="subscript"/>
        </w:rPr>
        <w:t>e</w:t>
      </w:r>
      <w:r w:rsidRPr="00B779D1">
        <w:t xml:space="preserve"> </w:t>
      </w:r>
      <w:r w:rsidR="00B01360" w:rsidRPr="00B779D1">
        <w:t>ë</w:t>
      </w:r>
      <w:r w:rsidRPr="00B779D1">
        <w:t>sht</w:t>
      </w:r>
      <w:r w:rsidR="00B01360" w:rsidRPr="00B779D1">
        <w:t>ë</w:t>
      </w:r>
      <w:r w:rsidRPr="00B779D1">
        <w:t xml:space="preserve"> konstantja e motorit dhe jept n</w:t>
      </w:r>
      <w:r w:rsidR="00B01360" w:rsidRPr="00B779D1">
        <w:t>ë</w:t>
      </w:r>
      <w:r w:rsidRPr="00B779D1">
        <w:t xml:space="preserve"> V/rad/s dhe </w:t>
      </w:r>
      <w:r w:rsidRPr="00B779D1">
        <w:sym w:font="Symbol" w:char="F071"/>
      </w:r>
      <w:r w:rsidRPr="00B779D1">
        <w:t xml:space="preserve"> </w:t>
      </w:r>
      <w:r w:rsidR="00B01360" w:rsidRPr="00B779D1">
        <w:t>ë</w:t>
      </w:r>
      <w:r w:rsidRPr="00B779D1">
        <w:t>sht</w:t>
      </w:r>
      <w:r w:rsidR="00B01360" w:rsidRPr="00B779D1">
        <w:t>ë</w:t>
      </w:r>
      <w:r w:rsidRPr="00B779D1">
        <w:t xml:space="preserve"> k</w:t>
      </w:r>
      <w:r w:rsidR="00B01360" w:rsidRPr="00B779D1">
        <w:t>ë</w:t>
      </w:r>
      <w:r w:rsidRPr="00B779D1">
        <w:t>ndi i rrotullimit.</w:t>
      </w:r>
    </w:p>
    <w:p w:rsidR="000A4955" w:rsidRPr="00B779D1" w:rsidRDefault="000A4955" w:rsidP="000A4955">
      <w:pPr>
        <w:jc w:val="both"/>
      </w:pPr>
      <w:r w:rsidRPr="00B779D1">
        <w:t>Barazimi i qarkut t</w:t>
      </w:r>
      <w:r w:rsidR="00B01360" w:rsidRPr="00B779D1">
        <w:t>ë</w:t>
      </w:r>
      <w:r w:rsidRPr="00B779D1">
        <w:t xml:space="preserve"> rotorit do t</w:t>
      </w:r>
      <w:r w:rsidR="00B01360" w:rsidRPr="00B779D1">
        <w:t>ë</w:t>
      </w:r>
      <w:r w:rsidRPr="00B779D1">
        <w:t xml:space="preserve"> jet</w:t>
      </w:r>
      <w:r w:rsidR="00B01360" w:rsidRPr="00B779D1">
        <w:t>ë</w:t>
      </w:r>
      <w:r w:rsidRPr="00B779D1">
        <w:t xml:space="preserve"> si m</w:t>
      </w:r>
      <w:r w:rsidR="00B01360" w:rsidRPr="00B779D1">
        <w:t>ë</w:t>
      </w:r>
      <w:r w:rsidRPr="00B779D1">
        <w:t xml:space="preserve"> posht</w:t>
      </w:r>
      <w:r w:rsidR="00B01360" w:rsidRPr="00B779D1">
        <w:t>ë</w:t>
      </w:r>
      <w:r w:rsidRPr="00B779D1">
        <w:t>:</w:t>
      </w:r>
    </w:p>
    <w:p w:rsidR="000A4955" w:rsidRPr="00B779D1" w:rsidRDefault="000A4955" w:rsidP="000A4955">
      <w:pPr>
        <w:jc w:val="both"/>
      </w:pPr>
    </w:p>
    <w:p w:rsidR="00291F63" w:rsidRPr="00504EAE" w:rsidRDefault="00291F63" w:rsidP="00291F63">
      <w:pPr>
        <w:ind w:left="720" w:firstLine="720"/>
        <w:jc w:val="both"/>
      </w:pPr>
      <w:r w:rsidRPr="00504EAE">
        <w:rPr>
          <w:position w:val="-24"/>
        </w:rPr>
        <w:object w:dxaOrig="2560" w:dyaOrig="620">
          <v:shape id="_x0000_i1075" type="#_x0000_t75" style="width:128.25pt;height:30.75pt" o:ole="">
            <v:imagedata r:id="rId115" o:title=""/>
          </v:shape>
          <o:OLEObject Type="Embed" ProgID="Equation.3" ShapeID="_x0000_i1075" DrawAspect="Content" ObjectID="_1457098121" r:id="rId116"/>
        </w:object>
      </w:r>
      <w:r w:rsidRPr="00504EAE">
        <w:tab/>
      </w:r>
      <w:r w:rsidRPr="00504EAE">
        <w:tab/>
      </w:r>
      <w:r w:rsidRPr="00504EAE">
        <w:tab/>
      </w:r>
      <w:r w:rsidRPr="00504EAE">
        <w:tab/>
        <w:t>(3.2)</w:t>
      </w:r>
    </w:p>
    <w:p w:rsidR="00291F63" w:rsidRPr="00504EAE" w:rsidRDefault="00291F63" w:rsidP="000A4955">
      <w:pPr>
        <w:jc w:val="both"/>
        <w:rPr>
          <w:sz w:val="12"/>
          <w:szCs w:val="12"/>
        </w:rPr>
      </w:pPr>
    </w:p>
    <w:p w:rsidR="00291F63" w:rsidRPr="00B779D1" w:rsidRDefault="00291F63" w:rsidP="000A4955">
      <w:pPr>
        <w:jc w:val="both"/>
      </w:pPr>
      <w:r w:rsidRPr="00B779D1">
        <w:lastRenderedPageBreak/>
        <w:t>Z</w:t>
      </w:r>
      <w:r w:rsidR="00B01360" w:rsidRPr="00B779D1">
        <w:t>ë</w:t>
      </w:r>
      <w:r w:rsidRPr="00B779D1">
        <w:t>vend</w:t>
      </w:r>
      <w:r w:rsidR="00B01360" w:rsidRPr="00B779D1">
        <w:t>ë</w:t>
      </w:r>
      <w:r w:rsidRPr="00B779D1">
        <w:t>sojm</w:t>
      </w:r>
      <w:r w:rsidR="00B01360" w:rsidRPr="00B779D1">
        <w:t>ë</w:t>
      </w:r>
      <w:r w:rsidRPr="00B779D1">
        <w:t xml:space="preserve"> e</w:t>
      </w:r>
      <w:r w:rsidRPr="00B779D1">
        <w:rPr>
          <w:vertAlign w:val="subscript"/>
        </w:rPr>
        <w:t>m</w:t>
      </w:r>
      <w:r w:rsidRPr="00B779D1">
        <w:t xml:space="preserve"> nga barazimi (3.1) te (3.2), b</w:t>
      </w:r>
      <w:r w:rsidR="00B01360" w:rsidRPr="00B779D1">
        <w:t>ë</w:t>
      </w:r>
      <w:r w:rsidRPr="00B779D1">
        <w:t>jm</w:t>
      </w:r>
      <w:r w:rsidR="00B01360" w:rsidRPr="00B779D1">
        <w:t>ë</w:t>
      </w:r>
      <w:r w:rsidRPr="00B779D1">
        <w:t xml:space="preserve"> shndërrimin sipas Laplasit  dhe gjejmë:</w:t>
      </w:r>
    </w:p>
    <w:p w:rsidR="00291F63" w:rsidRPr="00B779D1" w:rsidRDefault="00291F63" w:rsidP="000A4955">
      <w:pPr>
        <w:jc w:val="both"/>
      </w:pPr>
    </w:p>
    <w:p w:rsidR="00720A34" w:rsidRPr="00504EAE" w:rsidRDefault="00720A34" w:rsidP="000A4955">
      <w:pPr>
        <w:jc w:val="both"/>
        <w:rPr>
          <w:sz w:val="12"/>
          <w:szCs w:val="12"/>
        </w:rPr>
      </w:pPr>
    </w:p>
    <w:p w:rsidR="00291F63" w:rsidRPr="00504EAE" w:rsidRDefault="00291F63" w:rsidP="000A4955">
      <w:pPr>
        <w:jc w:val="both"/>
      </w:pPr>
      <w:r w:rsidRPr="00504EAE">
        <w:tab/>
      </w:r>
      <w:r w:rsidRPr="00504EAE">
        <w:rPr>
          <w:position w:val="-12"/>
        </w:rPr>
        <w:object w:dxaOrig="3600" w:dyaOrig="360">
          <v:shape id="_x0000_i1076" type="#_x0000_t75" style="width:180pt;height:18pt" o:ole="">
            <v:imagedata r:id="rId117" o:title=""/>
          </v:shape>
          <o:OLEObject Type="Embed" ProgID="Equation.3" ShapeID="_x0000_i1076" DrawAspect="Content" ObjectID="_1457098122" r:id="rId118"/>
        </w:object>
      </w:r>
      <w:r w:rsidRPr="00504EAE">
        <w:tab/>
      </w:r>
      <w:r w:rsidRPr="00504EAE">
        <w:tab/>
      </w:r>
      <w:r w:rsidRPr="00504EAE">
        <w:tab/>
        <w:t>(3.3)</w:t>
      </w:r>
    </w:p>
    <w:p w:rsidR="001B1687" w:rsidRPr="00504EAE" w:rsidRDefault="001B1687" w:rsidP="000A4955">
      <w:pPr>
        <w:jc w:val="both"/>
        <w:rPr>
          <w:sz w:val="12"/>
          <w:szCs w:val="12"/>
        </w:rPr>
      </w:pPr>
    </w:p>
    <w:p w:rsidR="00291F63" w:rsidRPr="00B779D1" w:rsidRDefault="00291F63" w:rsidP="000A4955">
      <w:pPr>
        <w:jc w:val="both"/>
      </w:pPr>
      <w:r w:rsidRPr="00B779D1">
        <w:t>Momenti i r</w:t>
      </w:r>
      <w:r w:rsidR="00B01360" w:rsidRPr="00B779D1">
        <w:t>r</w:t>
      </w:r>
      <w:r w:rsidRPr="00B779D1">
        <w:t>ot</w:t>
      </w:r>
      <w:r w:rsidR="00B01360" w:rsidRPr="00B779D1">
        <w:t>u</w:t>
      </w:r>
      <w:r w:rsidRPr="00B779D1">
        <w:t>llimit q</w:t>
      </w:r>
      <w:r w:rsidR="00B01360" w:rsidRPr="00B779D1">
        <w:t>ë</w:t>
      </w:r>
      <w:r w:rsidRPr="00B779D1">
        <w:t xml:space="preserve"> zhvillohet n</w:t>
      </w:r>
      <w:r w:rsidR="00B01360" w:rsidRPr="00B779D1">
        <w:t>ë</w:t>
      </w:r>
      <w:r w:rsidRPr="00B779D1">
        <w:t xml:space="preserve"> boshtin e mo</w:t>
      </w:r>
      <w:r w:rsidR="00B01360" w:rsidRPr="00B779D1">
        <w:t>t</w:t>
      </w:r>
      <w:r w:rsidRPr="00B779D1">
        <w:t>orit M</w:t>
      </w:r>
      <w:r w:rsidRPr="00B779D1">
        <w:rPr>
          <w:vertAlign w:val="subscript"/>
        </w:rPr>
        <w:t>D</w:t>
      </w:r>
      <w:r w:rsidRPr="00B779D1">
        <w:t xml:space="preserve"> varet nga rryma e rotorit dhe paraqitet me barazimin e m</w:t>
      </w:r>
      <w:r w:rsidR="00B01360" w:rsidRPr="00B779D1">
        <w:t>ë</w:t>
      </w:r>
      <w:r w:rsidRPr="00B779D1">
        <w:t>posht</w:t>
      </w:r>
      <w:r w:rsidR="00B01360" w:rsidRPr="00B779D1">
        <w:t>ë</w:t>
      </w:r>
      <w:r w:rsidRPr="00B779D1">
        <w:t>m:</w:t>
      </w:r>
    </w:p>
    <w:p w:rsidR="00291F63" w:rsidRPr="00B779D1" w:rsidRDefault="00291F63" w:rsidP="000A4955">
      <w:pPr>
        <w:jc w:val="both"/>
      </w:pPr>
    </w:p>
    <w:p w:rsidR="00291F63" w:rsidRPr="00504EAE" w:rsidRDefault="00291F63" w:rsidP="000A4955">
      <w:pPr>
        <w:jc w:val="both"/>
        <w:rPr>
          <w:i/>
        </w:rPr>
      </w:pPr>
      <w:r w:rsidRPr="00504EAE">
        <w:tab/>
      </w:r>
      <w:r w:rsidRPr="00504EAE">
        <w:tab/>
      </w:r>
      <w:r w:rsidRPr="00504EAE">
        <w:tab/>
      </w:r>
      <w:r w:rsidRPr="00504EAE">
        <w:rPr>
          <w:i/>
        </w:rPr>
        <w:t>M</w:t>
      </w:r>
      <w:r w:rsidRPr="00504EAE">
        <w:rPr>
          <w:i/>
          <w:vertAlign w:val="subscript"/>
        </w:rPr>
        <w:t>D</w:t>
      </w:r>
      <w:r w:rsidRPr="00504EAE">
        <w:rPr>
          <w:i/>
        </w:rPr>
        <w:t>=k</w:t>
      </w:r>
      <w:r w:rsidRPr="00504EAE">
        <w:rPr>
          <w:i/>
          <w:vertAlign w:val="subscript"/>
        </w:rPr>
        <w:t>r</w:t>
      </w:r>
      <w:r w:rsidRPr="00504EAE">
        <w:rPr>
          <w:i/>
        </w:rPr>
        <w:t>I</w:t>
      </w:r>
      <w:r w:rsidRPr="00504EAE">
        <w:rPr>
          <w:i/>
          <w:vertAlign w:val="subscript"/>
        </w:rPr>
        <w:t>r</w:t>
      </w:r>
    </w:p>
    <w:p w:rsidR="00291F63" w:rsidRPr="00504EAE" w:rsidRDefault="00291F63" w:rsidP="000A4955">
      <w:pPr>
        <w:jc w:val="both"/>
        <w:rPr>
          <w:sz w:val="12"/>
          <w:szCs w:val="12"/>
        </w:rPr>
      </w:pPr>
    </w:p>
    <w:p w:rsidR="00291F63" w:rsidRPr="00B779D1" w:rsidRDefault="00291F63" w:rsidP="000A4955">
      <w:pPr>
        <w:jc w:val="both"/>
      </w:pPr>
      <w:r w:rsidRPr="00B779D1">
        <w:t>Barazimi i momenteve do t</w:t>
      </w:r>
      <w:r w:rsidR="00B01360" w:rsidRPr="00B779D1">
        <w:t>ë</w:t>
      </w:r>
      <w:r w:rsidRPr="00B779D1">
        <w:t xml:space="preserve"> jet</w:t>
      </w:r>
      <w:r w:rsidR="00B01360" w:rsidRPr="00B779D1">
        <w:t>ë</w:t>
      </w:r>
      <w:r w:rsidRPr="00B779D1">
        <w:t>:</w:t>
      </w:r>
    </w:p>
    <w:p w:rsidR="00291F63" w:rsidRPr="00504EAE" w:rsidRDefault="00291F63" w:rsidP="000A4955">
      <w:pPr>
        <w:jc w:val="both"/>
      </w:pPr>
    </w:p>
    <w:p w:rsidR="00291F63" w:rsidRPr="00504EAE" w:rsidRDefault="00291F63" w:rsidP="000A4955">
      <w:pPr>
        <w:jc w:val="both"/>
      </w:pPr>
      <w:r w:rsidRPr="00504EAE">
        <w:tab/>
      </w:r>
      <w:r w:rsidR="00515592" w:rsidRPr="00504EAE">
        <w:rPr>
          <w:position w:val="-24"/>
        </w:rPr>
        <w:object w:dxaOrig="4720" w:dyaOrig="660">
          <v:shape id="_x0000_i1077" type="#_x0000_t75" style="width:236.25pt;height:33pt" o:ole="">
            <v:imagedata r:id="rId119" o:title=""/>
          </v:shape>
          <o:OLEObject Type="Embed" ProgID="Equation.3" ShapeID="_x0000_i1077" DrawAspect="Content" ObjectID="_1457098123" r:id="rId120"/>
        </w:object>
      </w:r>
      <w:r w:rsidRPr="00504EAE">
        <w:tab/>
      </w:r>
      <w:r w:rsidRPr="00504EAE">
        <w:tab/>
        <w:t>(3.4)</w:t>
      </w:r>
    </w:p>
    <w:p w:rsidR="00291F63" w:rsidRPr="00504EAE" w:rsidRDefault="00291F63" w:rsidP="000A4955">
      <w:pPr>
        <w:jc w:val="both"/>
        <w:rPr>
          <w:sz w:val="12"/>
          <w:szCs w:val="12"/>
        </w:rPr>
      </w:pPr>
    </w:p>
    <w:p w:rsidR="00291F63" w:rsidRPr="00B779D1" w:rsidRDefault="00515592" w:rsidP="000A4955">
      <w:pPr>
        <w:jc w:val="both"/>
      </w:pPr>
      <w:r w:rsidRPr="00B779D1">
        <w:t>Pas shndërrimit t</w:t>
      </w:r>
      <w:r w:rsidR="00B01360" w:rsidRPr="00B779D1">
        <w:t>ë</w:t>
      </w:r>
      <w:r w:rsidRPr="00B779D1">
        <w:t xml:space="preserve"> Lapl</w:t>
      </w:r>
      <w:r w:rsidR="00B01360" w:rsidRPr="00B779D1">
        <w:t>a</w:t>
      </w:r>
      <w:r w:rsidRPr="00B779D1">
        <w:t>sit gjejmë:</w:t>
      </w:r>
    </w:p>
    <w:p w:rsidR="00515592" w:rsidRPr="00504EAE" w:rsidRDefault="00515592" w:rsidP="000A4955">
      <w:pPr>
        <w:jc w:val="both"/>
      </w:pPr>
    </w:p>
    <w:p w:rsidR="00515592" w:rsidRPr="00504EAE" w:rsidRDefault="00515592" w:rsidP="00515592">
      <w:pPr>
        <w:ind w:left="720" w:firstLine="720"/>
        <w:jc w:val="both"/>
      </w:pPr>
      <w:r w:rsidRPr="00504EAE">
        <w:rPr>
          <w:position w:val="-10"/>
        </w:rPr>
        <w:object w:dxaOrig="2680" w:dyaOrig="360">
          <v:shape id="_x0000_i1078" type="#_x0000_t75" style="width:134.25pt;height:18pt" o:ole="">
            <v:imagedata r:id="rId121" o:title=""/>
          </v:shape>
          <o:OLEObject Type="Embed" ProgID="Equation.3" ShapeID="_x0000_i1078" DrawAspect="Content" ObjectID="_1457098124" r:id="rId122"/>
        </w:object>
      </w:r>
    </w:p>
    <w:p w:rsidR="00291F63" w:rsidRPr="00504EAE" w:rsidRDefault="00291F63" w:rsidP="000A4955">
      <w:pPr>
        <w:jc w:val="both"/>
        <w:rPr>
          <w:sz w:val="12"/>
          <w:szCs w:val="12"/>
        </w:rPr>
      </w:pPr>
    </w:p>
    <w:p w:rsidR="00515592" w:rsidRPr="00B779D1" w:rsidRDefault="00515592" w:rsidP="000A4955">
      <w:pPr>
        <w:jc w:val="both"/>
      </w:pPr>
      <w:r w:rsidRPr="00B779D1">
        <w:t>Funksioni transmetues do t</w:t>
      </w:r>
      <w:r w:rsidR="00B01360" w:rsidRPr="00B779D1">
        <w:t>ë</w:t>
      </w:r>
      <w:r w:rsidRPr="00B779D1">
        <w:t xml:space="preserve"> jet</w:t>
      </w:r>
      <w:r w:rsidR="00B01360" w:rsidRPr="00B779D1">
        <w:t>ë</w:t>
      </w:r>
      <w:r w:rsidRPr="00B779D1">
        <w:t xml:space="preserve"> i formës:</w:t>
      </w:r>
    </w:p>
    <w:p w:rsidR="00515592" w:rsidRPr="00504EAE" w:rsidRDefault="00515592" w:rsidP="000A4955">
      <w:pPr>
        <w:jc w:val="both"/>
        <w:rPr>
          <w:sz w:val="12"/>
          <w:szCs w:val="12"/>
        </w:rPr>
      </w:pPr>
    </w:p>
    <w:p w:rsidR="00720A34" w:rsidRPr="00504EAE" w:rsidRDefault="00720A34" w:rsidP="000A4955">
      <w:pPr>
        <w:jc w:val="both"/>
        <w:rPr>
          <w:sz w:val="12"/>
          <w:szCs w:val="12"/>
        </w:rPr>
      </w:pPr>
    </w:p>
    <w:p w:rsidR="00515592" w:rsidRPr="00504EAE" w:rsidRDefault="00515592" w:rsidP="000A4955">
      <w:pPr>
        <w:jc w:val="both"/>
      </w:pPr>
      <w:r w:rsidRPr="00504EAE">
        <w:tab/>
      </w:r>
      <w:r w:rsidRPr="00504EAE">
        <w:rPr>
          <w:position w:val="-30"/>
        </w:rPr>
        <w:object w:dxaOrig="5160" w:dyaOrig="680">
          <v:shape id="_x0000_i1079" type="#_x0000_t75" style="width:258pt;height:33.75pt" o:ole="">
            <v:imagedata r:id="rId123" o:title=""/>
          </v:shape>
          <o:OLEObject Type="Embed" ProgID="Equation.3" ShapeID="_x0000_i1079" DrawAspect="Content" ObjectID="_1457098125" r:id="rId124"/>
        </w:object>
      </w:r>
      <w:r w:rsidR="0095753A" w:rsidRPr="00504EAE">
        <w:tab/>
        <w:t>(3.5)</w:t>
      </w:r>
    </w:p>
    <w:p w:rsidR="00515592" w:rsidRPr="00504EAE" w:rsidRDefault="00515592" w:rsidP="000A4955">
      <w:pPr>
        <w:jc w:val="both"/>
      </w:pPr>
    </w:p>
    <w:p w:rsidR="00291F63" w:rsidRPr="00504EAE" w:rsidRDefault="00DB546D" w:rsidP="000A4955">
      <w:pPr>
        <w:jc w:val="both"/>
      </w:pPr>
      <w:r w:rsidRPr="00B779D1">
        <w:t>o</w:t>
      </w:r>
      <w:r w:rsidR="00515592" w:rsidRPr="00B779D1">
        <w:t xml:space="preserve">se </w:t>
      </w:r>
      <w:r w:rsidR="00515592" w:rsidRPr="00504EAE">
        <w:tab/>
      </w:r>
      <w:r w:rsidR="0095753A" w:rsidRPr="00504EAE">
        <w:tab/>
      </w:r>
      <w:r w:rsidR="00FD4BE0" w:rsidRPr="00504EAE">
        <w:rPr>
          <w:position w:val="-30"/>
        </w:rPr>
        <w:object w:dxaOrig="3980" w:dyaOrig="680">
          <v:shape id="_x0000_i1080" type="#_x0000_t75" style="width:198.75pt;height:33.75pt" o:ole="">
            <v:imagedata r:id="rId125" o:title=""/>
          </v:shape>
          <o:OLEObject Type="Embed" ProgID="Equation.3" ShapeID="_x0000_i1080" DrawAspect="Content" ObjectID="_1457098126" r:id="rId126"/>
        </w:object>
      </w:r>
    </w:p>
    <w:p w:rsidR="00291F63" w:rsidRPr="00504EAE" w:rsidRDefault="00291F63" w:rsidP="000A4955">
      <w:pPr>
        <w:jc w:val="both"/>
        <w:rPr>
          <w:sz w:val="12"/>
          <w:szCs w:val="12"/>
        </w:rPr>
      </w:pPr>
    </w:p>
    <w:p w:rsidR="00DB546D" w:rsidRPr="00504EAE" w:rsidRDefault="00DB546D" w:rsidP="000A4955">
      <w:pPr>
        <w:jc w:val="both"/>
      </w:pPr>
      <w:r w:rsidRPr="00B779D1">
        <w:t>ku:</w:t>
      </w:r>
      <w:r w:rsidRPr="00504EAE">
        <w:t xml:space="preserve"> </w:t>
      </w:r>
      <w:r w:rsidR="0095753A" w:rsidRPr="00504EAE">
        <w:tab/>
      </w:r>
      <w:r w:rsidR="0095753A" w:rsidRPr="00504EAE">
        <w:tab/>
      </w:r>
      <w:r w:rsidRPr="00504EAE">
        <w:rPr>
          <w:position w:val="-30"/>
        </w:rPr>
        <w:object w:dxaOrig="3700" w:dyaOrig="680">
          <v:shape id="_x0000_i1081" type="#_x0000_t75" style="width:185.25pt;height:33.75pt" o:ole="">
            <v:imagedata r:id="rId127" o:title=""/>
          </v:shape>
          <o:OLEObject Type="Embed" ProgID="Equation.3" ShapeID="_x0000_i1081" DrawAspect="Content" ObjectID="_1457098127" r:id="rId128"/>
        </w:object>
      </w:r>
      <w:r w:rsidR="0095753A" w:rsidRPr="00504EAE">
        <w:tab/>
      </w:r>
      <w:r w:rsidR="0095753A" w:rsidRPr="00504EAE">
        <w:tab/>
        <w:t>(3.6)</w:t>
      </w:r>
    </w:p>
    <w:p w:rsidR="003241E8" w:rsidRPr="00504EAE" w:rsidRDefault="000A4955" w:rsidP="00DB546D">
      <w:pPr>
        <w:jc w:val="both"/>
      </w:pPr>
      <w:r w:rsidRPr="00504EAE">
        <w:t xml:space="preserve"> </w:t>
      </w:r>
    </w:p>
    <w:p w:rsidR="00FD4BE0" w:rsidRPr="00B779D1" w:rsidRDefault="00FD4BE0" w:rsidP="00DB546D">
      <w:pPr>
        <w:jc w:val="both"/>
      </w:pPr>
      <w:r w:rsidRPr="00B779D1">
        <w:t>Nga të dhënat elektrike për sistemin e kontrollit automatik të shpejtësisë përcaktojmë vlerat e parametrave të sistemit, të cilat janë:</w:t>
      </w:r>
    </w:p>
    <w:p w:rsidR="00FD4BE0" w:rsidRPr="00504EAE" w:rsidRDefault="00FD4BE0" w:rsidP="00DB546D">
      <w:pPr>
        <w:jc w:val="both"/>
        <w:rPr>
          <w:sz w:val="12"/>
          <w:szCs w:val="12"/>
        </w:rPr>
      </w:pPr>
    </w:p>
    <w:p w:rsidR="00FD4BE0" w:rsidRPr="00504EAE" w:rsidRDefault="00BE373A" w:rsidP="00FD4BE0">
      <w:pPr>
        <w:ind w:firstLine="720"/>
        <w:jc w:val="both"/>
      </w:pPr>
      <w:r w:rsidRPr="00504EAE">
        <w:rPr>
          <w:position w:val="-30"/>
        </w:rPr>
        <w:object w:dxaOrig="5300" w:dyaOrig="680">
          <v:shape id="_x0000_i1082" type="#_x0000_t75" style="width:264.75pt;height:33.75pt" o:ole="">
            <v:imagedata r:id="rId129" o:title=""/>
          </v:shape>
          <o:OLEObject Type="Embed" ProgID="Equation.3" ShapeID="_x0000_i1082" DrawAspect="Content" ObjectID="_1457098128" r:id="rId130"/>
        </w:object>
      </w:r>
    </w:p>
    <w:p w:rsidR="00FD4BE0" w:rsidRPr="00504EAE" w:rsidRDefault="00FD4BE0" w:rsidP="00FD4BE0">
      <w:pPr>
        <w:jc w:val="both"/>
        <w:rPr>
          <w:sz w:val="12"/>
          <w:szCs w:val="12"/>
        </w:rPr>
      </w:pPr>
    </w:p>
    <w:p w:rsidR="00FD4BE0" w:rsidRPr="00B779D1" w:rsidRDefault="00FD4BE0" w:rsidP="00FD4BE0">
      <w:pPr>
        <w:jc w:val="both"/>
      </w:pPr>
      <w:r w:rsidRPr="00B779D1">
        <w:t>Funksioni transmetues përfundimisht do të jetë</w:t>
      </w:r>
      <w:r w:rsidR="00E515D9" w:rsidRPr="00B779D1">
        <w:t xml:space="preserve"> (</w:t>
      </w:r>
      <w:r w:rsidR="001B1687" w:rsidRPr="00B779D1">
        <w:t>në këtë rast është përmbledhur edhe koeficienti i amplifikimit i pjesës elektronike të sistemit)</w:t>
      </w:r>
      <w:r w:rsidRPr="00B779D1">
        <w:t>:</w:t>
      </w:r>
    </w:p>
    <w:p w:rsidR="00FD4BE0" w:rsidRPr="00504EAE" w:rsidRDefault="00FD4BE0" w:rsidP="00FD4BE0">
      <w:pPr>
        <w:jc w:val="both"/>
        <w:rPr>
          <w:sz w:val="12"/>
          <w:szCs w:val="12"/>
        </w:rPr>
      </w:pPr>
    </w:p>
    <w:p w:rsidR="00FD4BE0" w:rsidRPr="00504EAE" w:rsidRDefault="00FD4BE0" w:rsidP="00FD4BE0">
      <w:pPr>
        <w:jc w:val="both"/>
      </w:pPr>
      <w:r w:rsidRPr="00504EAE">
        <w:tab/>
      </w:r>
      <w:r w:rsidR="00F31BBF" w:rsidRPr="00504EAE">
        <w:rPr>
          <w:position w:val="-28"/>
        </w:rPr>
        <w:object w:dxaOrig="5560" w:dyaOrig="660">
          <v:shape id="_x0000_i1083" type="#_x0000_t75" style="width:278.25pt;height:33pt" o:ole="">
            <v:imagedata r:id="rId131" o:title=""/>
          </v:shape>
          <o:OLEObject Type="Embed" ProgID="Equation.3" ShapeID="_x0000_i1083" DrawAspect="Content" ObjectID="_1457098129" r:id="rId132"/>
        </w:object>
      </w:r>
      <w:r w:rsidR="0095753A" w:rsidRPr="00504EAE">
        <w:tab/>
        <w:t>(3.7)</w:t>
      </w:r>
    </w:p>
    <w:p w:rsidR="00FD4BE0" w:rsidRPr="00504EAE" w:rsidRDefault="00FD4BE0" w:rsidP="00FD4BE0">
      <w:pPr>
        <w:jc w:val="both"/>
      </w:pPr>
    </w:p>
    <w:p w:rsidR="00D42ED0" w:rsidRDefault="00D42ED0" w:rsidP="00DB546D">
      <w:pPr>
        <w:ind w:firstLine="720"/>
        <w:rPr>
          <w:b/>
          <w:sz w:val="26"/>
          <w:szCs w:val="26"/>
        </w:rPr>
      </w:pPr>
    </w:p>
    <w:p w:rsidR="00621176" w:rsidRDefault="00621176" w:rsidP="00DB546D">
      <w:pPr>
        <w:ind w:firstLine="720"/>
        <w:rPr>
          <w:b/>
          <w:sz w:val="26"/>
          <w:szCs w:val="26"/>
        </w:rPr>
      </w:pPr>
    </w:p>
    <w:p w:rsidR="00621176" w:rsidRDefault="00621176" w:rsidP="00DB546D">
      <w:pPr>
        <w:ind w:firstLine="720"/>
        <w:rPr>
          <w:b/>
          <w:sz w:val="26"/>
          <w:szCs w:val="26"/>
        </w:rPr>
      </w:pPr>
    </w:p>
    <w:p w:rsidR="003241E8" w:rsidRPr="00504EAE" w:rsidRDefault="003241E8" w:rsidP="00DB546D">
      <w:pPr>
        <w:ind w:firstLine="720"/>
        <w:rPr>
          <w:b/>
          <w:sz w:val="26"/>
          <w:szCs w:val="26"/>
        </w:rPr>
      </w:pPr>
      <w:r w:rsidRPr="00504EAE">
        <w:rPr>
          <w:b/>
          <w:sz w:val="26"/>
          <w:szCs w:val="26"/>
        </w:rPr>
        <w:lastRenderedPageBreak/>
        <w:t>3.2.2 Përcaktimi i funksionit transmetues të gjeneratorit</w:t>
      </w:r>
    </w:p>
    <w:p w:rsidR="008A56F6" w:rsidRPr="00504EAE" w:rsidRDefault="008A56F6" w:rsidP="00DB546D"/>
    <w:p w:rsidR="003241E8" w:rsidRPr="00B779D1" w:rsidRDefault="003241E8" w:rsidP="001B1687">
      <w:pPr>
        <w:ind w:firstLine="720"/>
        <w:jc w:val="both"/>
      </w:pPr>
      <w:r w:rsidRPr="00B779D1">
        <w:t>Skema elektrike e nj</w:t>
      </w:r>
      <w:r w:rsidR="00A400BE" w:rsidRPr="00B779D1">
        <w:t>ë</w:t>
      </w:r>
      <w:r w:rsidRPr="00B779D1">
        <w:t xml:space="preserve"> gjeneratori t</w:t>
      </w:r>
      <w:r w:rsidR="00A400BE" w:rsidRPr="00B779D1">
        <w:t>ë</w:t>
      </w:r>
      <w:r w:rsidRPr="00B779D1">
        <w:t xml:space="preserve"> rrymës s</w:t>
      </w:r>
      <w:r w:rsidR="00A400BE" w:rsidRPr="00B779D1">
        <w:t>ë</w:t>
      </w:r>
      <w:r w:rsidRPr="00B779D1">
        <w:t xml:space="preserve"> vazhduar </w:t>
      </w:r>
      <w:r w:rsidR="00A400BE" w:rsidRPr="00B779D1">
        <w:t>ë</w:t>
      </w:r>
      <w:r w:rsidRPr="00B779D1">
        <w:t>sht</w:t>
      </w:r>
      <w:r w:rsidR="00A400BE" w:rsidRPr="00B779D1">
        <w:t>ë</w:t>
      </w:r>
      <w:r w:rsidRPr="00B779D1">
        <w:t xml:space="preserve"> si n</w:t>
      </w:r>
      <w:r w:rsidR="00A400BE" w:rsidRPr="00B779D1">
        <w:t>ë</w:t>
      </w:r>
      <w:r w:rsidRPr="00B779D1">
        <w:t xml:space="preserve"> fig. 3.6, ku janë paraqitur dy parametrat e tij R</w:t>
      </w:r>
      <w:r w:rsidRPr="00B779D1">
        <w:rPr>
          <w:vertAlign w:val="subscript"/>
        </w:rPr>
        <w:t>g</w:t>
      </w:r>
      <w:r w:rsidRPr="00B779D1">
        <w:t xml:space="preserve"> rezistenca aktive dhe L</w:t>
      </w:r>
      <w:r w:rsidRPr="00B779D1">
        <w:rPr>
          <w:vertAlign w:val="subscript"/>
        </w:rPr>
        <w:t>g</w:t>
      </w:r>
      <w:r w:rsidRPr="00B779D1">
        <w:t xml:space="preserve"> induktiviteti t</w:t>
      </w:r>
      <w:r w:rsidR="00A400BE" w:rsidRPr="00B779D1">
        <w:t>ë</w:t>
      </w:r>
      <w:r w:rsidRPr="00B779D1">
        <w:t xml:space="preserve"> qarkut t</w:t>
      </w:r>
      <w:r w:rsidR="00DB546D" w:rsidRPr="00B779D1">
        <w:t>ë</w:t>
      </w:r>
      <w:r w:rsidRPr="00B779D1">
        <w:t xml:space="preserve"> daljes dhe R</w:t>
      </w:r>
      <w:r w:rsidRPr="00B779D1">
        <w:rPr>
          <w:vertAlign w:val="subscript"/>
        </w:rPr>
        <w:t>e</w:t>
      </w:r>
      <w:r w:rsidRPr="00B779D1">
        <w:t xml:space="preserve"> rezistenca aktive dhe L</w:t>
      </w:r>
      <w:r w:rsidRPr="00B779D1">
        <w:rPr>
          <w:vertAlign w:val="subscript"/>
        </w:rPr>
        <w:t>e</w:t>
      </w:r>
      <w:r w:rsidRPr="00B779D1">
        <w:t xml:space="preserve"> induktiviteti t</w:t>
      </w:r>
      <w:r w:rsidR="00A400BE" w:rsidRPr="00B779D1">
        <w:t>ë</w:t>
      </w:r>
      <w:r w:rsidRPr="00B779D1">
        <w:t xml:space="preserve"> p</w:t>
      </w:r>
      <w:r w:rsidR="00A400BE" w:rsidRPr="00B779D1">
        <w:t>ë</w:t>
      </w:r>
      <w:r w:rsidR="00DB546D" w:rsidRPr="00B779D1">
        <w:t>sh</w:t>
      </w:r>
      <w:r w:rsidRPr="00B779D1">
        <w:t>tjell</w:t>
      </w:r>
      <w:r w:rsidR="00A400BE" w:rsidRPr="00B779D1">
        <w:t>ë</w:t>
      </w:r>
      <w:r w:rsidRPr="00B779D1">
        <w:t>s s</w:t>
      </w:r>
      <w:r w:rsidR="00A400BE" w:rsidRPr="00B779D1">
        <w:t>ë</w:t>
      </w:r>
      <w:r w:rsidRPr="00B779D1">
        <w:t xml:space="preserve"> eksitimit.</w:t>
      </w:r>
      <w:r w:rsidR="0095753A" w:rsidRPr="00B779D1">
        <w:t xml:space="preserve"> Ai shpesh përdoret n</w:t>
      </w:r>
      <w:r w:rsidR="00BB1A64" w:rsidRPr="00B779D1">
        <w:t>ë</w:t>
      </w:r>
      <w:r w:rsidR="0095753A" w:rsidRPr="00B779D1">
        <w:t xml:space="preserve"> skemat e automatik</w:t>
      </w:r>
      <w:r w:rsidR="00BB1A64" w:rsidRPr="00B779D1">
        <w:t>ë</w:t>
      </w:r>
      <w:r w:rsidR="0095753A" w:rsidRPr="00B779D1">
        <w:t>s edhe si amplifikator fuqie. Rryma e rotorit mund t</w:t>
      </w:r>
      <w:r w:rsidR="00BB1A64" w:rsidRPr="00B779D1">
        <w:t>ë</w:t>
      </w:r>
      <w:r w:rsidR="0095753A" w:rsidRPr="00B779D1">
        <w:t xml:space="preserve"> ndryshoj</w:t>
      </w:r>
      <w:r w:rsidR="00BB1A64" w:rsidRPr="00B779D1">
        <w:t>ë</w:t>
      </w:r>
      <w:r w:rsidR="0095753A" w:rsidRPr="00B779D1">
        <w:t xml:space="preserve"> n</w:t>
      </w:r>
      <w:r w:rsidR="00BB1A64" w:rsidRPr="00B779D1">
        <w:t>ë</w:t>
      </w:r>
      <w:r w:rsidR="0095753A" w:rsidRPr="00B779D1">
        <w:t xml:space="preserve"> kufij t</w:t>
      </w:r>
      <w:r w:rsidR="00BB1A64" w:rsidRPr="00B779D1">
        <w:t>ë</w:t>
      </w:r>
      <w:r w:rsidR="0095753A" w:rsidRPr="00B779D1">
        <w:t xml:space="preserve"> gjer</w:t>
      </w:r>
      <w:r w:rsidR="00BB1A64" w:rsidRPr="00B779D1">
        <w:t>ë</w:t>
      </w:r>
      <w:r w:rsidR="0095753A" w:rsidRPr="00B779D1">
        <w:t xml:space="preserve"> me ndryshimin e rrymës s</w:t>
      </w:r>
      <w:r w:rsidR="00BB1A64" w:rsidRPr="00B779D1">
        <w:t>ë</w:t>
      </w:r>
      <w:r w:rsidR="0095753A" w:rsidRPr="00B779D1">
        <w:t xml:space="preserve"> eksitimit p</w:t>
      </w:r>
      <w:r w:rsidR="00BB1A64" w:rsidRPr="00B779D1">
        <w:t>ë</w:t>
      </w:r>
      <w:r w:rsidR="0095753A" w:rsidRPr="00B779D1">
        <w:t>r shpejtësi t</w:t>
      </w:r>
      <w:r w:rsidR="00BB1A64" w:rsidRPr="00B779D1">
        <w:t>ë</w:t>
      </w:r>
      <w:r w:rsidR="0095753A" w:rsidRPr="00B779D1">
        <w:t xml:space="preserve"> pandryshuar t</w:t>
      </w:r>
      <w:r w:rsidR="00BB1A64" w:rsidRPr="00B779D1">
        <w:t>ë</w:t>
      </w:r>
      <w:r w:rsidR="0095753A" w:rsidRPr="00B779D1">
        <w:t xml:space="preserve"> motorit primar q</w:t>
      </w:r>
      <w:r w:rsidR="00BB1A64" w:rsidRPr="00B779D1">
        <w:t>ë</w:t>
      </w:r>
      <w:r w:rsidR="0095753A" w:rsidRPr="00B779D1">
        <w:t xml:space="preserve"> v</w:t>
      </w:r>
      <w:r w:rsidR="00BB1A64" w:rsidRPr="00B779D1">
        <w:t>ë</w:t>
      </w:r>
      <w:r w:rsidR="0095753A" w:rsidRPr="00B779D1">
        <w:t xml:space="preserve"> n</w:t>
      </w:r>
      <w:r w:rsidR="00BB1A64" w:rsidRPr="00B779D1">
        <w:t>ë</w:t>
      </w:r>
      <w:r w:rsidR="0095753A" w:rsidRPr="00B779D1">
        <w:t xml:space="preserve"> lëvizje rotorin e gjeneratorit.</w:t>
      </w:r>
    </w:p>
    <w:p w:rsidR="003241E8" w:rsidRPr="00504EAE" w:rsidRDefault="005E7AD3" w:rsidP="006A6A55">
      <w:pPr>
        <w:jc w:val="both"/>
      </w:pPr>
      <w:r>
        <w:rPr>
          <w:noProof/>
          <w:lang w:val="en-US"/>
        </w:rPr>
        <mc:AlternateContent>
          <mc:Choice Requires="wpg">
            <w:drawing>
              <wp:anchor distT="0" distB="0" distL="114300" distR="114300" simplePos="0" relativeHeight="251674624" behindDoc="0" locked="0" layoutInCell="1" allowOverlap="1">
                <wp:simplePos x="0" y="0"/>
                <wp:positionH relativeFrom="column">
                  <wp:posOffset>820420</wp:posOffset>
                </wp:positionH>
                <wp:positionV relativeFrom="paragraph">
                  <wp:posOffset>62230</wp:posOffset>
                </wp:positionV>
                <wp:extent cx="3411220" cy="928370"/>
                <wp:effectExtent l="1270" t="0" r="0" b="9525"/>
                <wp:wrapNone/>
                <wp:docPr id="5337" name="Group 30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11220" cy="928370"/>
                          <a:chOff x="3662" y="10394"/>
                          <a:chExt cx="5372" cy="1462"/>
                        </a:xfrm>
                      </wpg:grpSpPr>
                      <wps:wsp>
                        <wps:cNvPr id="5338" name="Text Box 2923"/>
                        <wps:cNvSpPr txBox="1">
                          <a:spLocks noChangeArrowheads="1"/>
                        </wps:cNvSpPr>
                        <wps:spPr bwMode="auto">
                          <a:xfrm>
                            <a:off x="3662" y="10394"/>
                            <a:ext cx="5372" cy="1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2C8E" w:rsidRPr="00452754" w:rsidRDefault="00502C8E" w:rsidP="00502C8E">
                              <w:pPr>
                                <w:rPr>
                                  <w:sz w:val="22"/>
                                  <w:szCs w:val="22"/>
                                  <w:vertAlign w:val="subscript"/>
                                </w:rPr>
                              </w:pPr>
                              <w:r>
                                <w:rPr>
                                  <w:sz w:val="22"/>
                                  <w:szCs w:val="22"/>
                                </w:rPr>
                                <w:t xml:space="preserve">            </w:t>
                              </w:r>
                              <w:r>
                                <w:rPr>
                                  <w:sz w:val="22"/>
                                  <w:szCs w:val="22"/>
                                  <w:vertAlign w:val="subscript"/>
                                </w:rPr>
                                <w:t xml:space="preserve">                    </w:t>
                              </w:r>
                              <w:r w:rsidR="00452754">
                                <w:rPr>
                                  <w:sz w:val="22"/>
                                  <w:szCs w:val="22"/>
                                </w:rPr>
                                <w:t xml:space="preserve">                    R</w:t>
                              </w:r>
                              <w:r w:rsidR="00452754">
                                <w:rPr>
                                  <w:sz w:val="22"/>
                                  <w:szCs w:val="22"/>
                                  <w:vertAlign w:val="subscript"/>
                                </w:rPr>
                                <w:t xml:space="preserve">g </w:t>
                              </w:r>
                              <w:r w:rsidR="00452754">
                                <w:rPr>
                                  <w:sz w:val="22"/>
                                  <w:szCs w:val="22"/>
                                </w:rPr>
                                <w:t xml:space="preserve">                  L</w:t>
                              </w:r>
                              <w:r w:rsidR="00452754">
                                <w:rPr>
                                  <w:sz w:val="22"/>
                                  <w:szCs w:val="22"/>
                                  <w:vertAlign w:val="subscript"/>
                                </w:rPr>
                                <w:t>g</w:t>
                              </w:r>
                            </w:p>
                            <w:p w:rsidR="00452754" w:rsidRDefault="00452754" w:rsidP="00502C8E">
                              <w:pPr>
                                <w:rPr>
                                  <w:sz w:val="22"/>
                                  <w:szCs w:val="22"/>
                                </w:rPr>
                              </w:pPr>
                              <w:r>
                                <w:rPr>
                                  <w:sz w:val="22"/>
                                  <w:szCs w:val="22"/>
                                </w:rPr>
                                <w:t xml:space="preserve">             R</w:t>
                              </w:r>
                              <w:r>
                                <w:rPr>
                                  <w:sz w:val="22"/>
                                  <w:szCs w:val="22"/>
                                  <w:vertAlign w:val="subscript"/>
                                </w:rPr>
                                <w:t xml:space="preserve">e    </w:t>
                              </w:r>
                            </w:p>
                            <w:p w:rsidR="00452754" w:rsidRPr="00452754" w:rsidRDefault="00452754" w:rsidP="00502C8E">
                              <w:pPr>
                                <w:rPr>
                                  <w:sz w:val="22"/>
                                  <w:szCs w:val="22"/>
                                  <w:vertAlign w:val="subscript"/>
                                </w:rPr>
                              </w:pPr>
                              <w:r>
                                <w:rPr>
                                  <w:sz w:val="22"/>
                                  <w:szCs w:val="22"/>
                                </w:rPr>
                                <w:t xml:space="preserve">      I</w:t>
                              </w:r>
                              <w:r>
                                <w:rPr>
                                  <w:sz w:val="22"/>
                                  <w:szCs w:val="22"/>
                                  <w:vertAlign w:val="subscript"/>
                                </w:rPr>
                                <w:t>e</w:t>
                              </w:r>
                              <w:r>
                                <w:rPr>
                                  <w:sz w:val="22"/>
                                  <w:szCs w:val="22"/>
                                </w:rPr>
                                <w:t xml:space="preserve">                                            I</w:t>
                              </w:r>
                              <w:r>
                                <w:rPr>
                                  <w:sz w:val="22"/>
                                  <w:szCs w:val="22"/>
                                  <w:vertAlign w:val="subscript"/>
                                </w:rPr>
                                <w:t>g</w:t>
                              </w:r>
                            </w:p>
                            <w:p w:rsidR="00452754" w:rsidRDefault="00452754" w:rsidP="00502C8E">
                              <w:pPr>
                                <w:rPr>
                                  <w:sz w:val="22"/>
                                  <w:szCs w:val="22"/>
                                  <w:vertAlign w:val="subscript"/>
                                </w:rPr>
                              </w:pPr>
                              <w:r>
                                <w:rPr>
                                  <w:sz w:val="22"/>
                                  <w:szCs w:val="22"/>
                                </w:rPr>
                                <w:t xml:space="preserve">E(t) </w:t>
                              </w:r>
                              <w:r w:rsidR="00502C8E">
                                <w:rPr>
                                  <w:sz w:val="22"/>
                                  <w:szCs w:val="22"/>
                                </w:rPr>
                                <w:t xml:space="preserve">              </w:t>
                              </w:r>
                              <w:r>
                                <w:rPr>
                                  <w:sz w:val="22"/>
                                  <w:szCs w:val="22"/>
                                </w:rPr>
                                <w:t xml:space="preserve"> L</w:t>
                              </w:r>
                              <w:r>
                                <w:rPr>
                                  <w:sz w:val="22"/>
                                  <w:szCs w:val="22"/>
                                  <w:vertAlign w:val="subscript"/>
                                </w:rPr>
                                <w:t>e</w:t>
                              </w:r>
                              <w:r w:rsidR="00502C8E">
                                <w:rPr>
                                  <w:sz w:val="22"/>
                                  <w:szCs w:val="22"/>
                                </w:rPr>
                                <w:t xml:space="preserve">                    </w:t>
                              </w:r>
                              <w:r>
                                <w:rPr>
                                  <w:sz w:val="22"/>
                                  <w:szCs w:val="22"/>
                                </w:rPr>
                                <w:t>e</w:t>
                              </w:r>
                              <w:r>
                                <w:rPr>
                                  <w:sz w:val="22"/>
                                  <w:szCs w:val="22"/>
                                  <w:vertAlign w:val="subscript"/>
                                </w:rPr>
                                <w:t>g</w:t>
                              </w:r>
                              <w:r w:rsidR="00502C8E">
                                <w:rPr>
                                  <w:sz w:val="22"/>
                                  <w:szCs w:val="22"/>
                                </w:rPr>
                                <w:t xml:space="preserve">  </w:t>
                              </w:r>
                              <w:r>
                                <w:rPr>
                                  <w:sz w:val="22"/>
                                  <w:szCs w:val="22"/>
                                </w:rPr>
                                <w:t xml:space="preserve">                      e</w:t>
                              </w:r>
                              <w:r>
                                <w:rPr>
                                  <w:sz w:val="22"/>
                                  <w:szCs w:val="22"/>
                                  <w:vertAlign w:val="subscript"/>
                                </w:rPr>
                                <w:t>L</w:t>
                              </w:r>
                              <w:r>
                                <w:rPr>
                                  <w:sz w:val="22"/>
                                  <w:szCs w:val="22"/>
                                </w:rPr>
                                <w:t xml:space="preserve">       R</w:t>
                              </w:r>
                              <w:r>
                                <w:rPr>
                                  <w:sz w:val="22"/>
                                  <w:szCs w:val="22"/>
                                  <w:vertAlign w:val="subscript"/>
                                </w:rPr>
                                <w:t>L</w:t>
                              </w:r>
                            </w:p>
                            <w:p w:rsidR="00502C8E" w:rsidRDefault="00452754" w:rsidP="00502C8E">
                              <w:pPr>
                                <w:rPr>
                                  <w:sz w:val="22"/>
                                  <w:szCs w:val="22"/>
                                </w:rPr>
                              </w:pPr>
                              <w:r>
                                <w:rPr>
                                  <w:sz w:val="22"/>
                                  <w:szCs w:val="22"/>
                                  <w:vertAlign w:val="subscript"/>
                                </w:rPr>
                                <w:t xml:space="preserve">                                          </w:t>
                              </w:r>
                              <w:r>
                                <w:rPr>
                                  <w:sz w:val="22"/>
                                  <w:szCs w:val="22"/>
                                </w:rPr>
                                <w:t xml:space="preserve">    n</w:t>
                              </w:r>
                            </w:p>
                          </w:txbxContent>
                        </wps:txbx>
                        <wps:bodyPr rot="0" vert="horz" wrap="square" lIns="91440" tIns="45720" rIns="91440" bIns="45720" anchor="t" anchorCtr="0" upright="1">
                          <a:noAutofit/>
                        </wps:bodyPr>
                      </wps:wsp>
                      <wps:wsp>
                        <wps:cNvPr id="5339" name="Line 3002"/>
                        <wps:cNvCnPr/>
                        <wps:spPr bwMode="auto">
                          <a:xfrm>
                            <a:off x="5974" y="10853"/>
                            <a:ext cx="0" cy="9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340" name="Group 2961"/>
                        <wpg:cNvGrpSpPr>
                          <a:grpSpLocks/>
                        </wpg:cNvGrpSpPr>
                        <wpg:grpSpPr bwMode="auto">
                          <a:xfrm>
                            <a:off x="4257" y="10921"/>
                            <a:ext cx="618" cy="135"/>
                            <a:chOff x="4302" y="14123"/>
                            <a:chExt cx="3298" cy="986"/>
                          </a:xfrm>
                        </wpg:grpSpPr>
                        <wpg:grpSp>
                          <wpg:cNvPr id="5341" name="Group 2962"/>
                          <wpg:cNvGrpSpPr>
                            <a:grpSpLocks/>
                          </wpg:cNvGrpSpPr>
                          <wpg:grpSpPr bwMode="auto">
                            <a:xfrm>
                              <a:off x="4540" y="14140"/>
                              <a:ext cx="1411" cy="969"/>
                              <a:chOff x="4540" y="14140"/>
                              <a:chExt cx="1411" cy="969"/>
                            </a:xfrm>
                          </wpg:grpSpPr>
                          <wps:wsp>
                            <wps:cNvPr id="5342" name="Line 2963"/>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43" name="Line 2964"/>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44" name="Line 2965"/>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345" name="Line 2966"/>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346" name="Group 2967"/>
                          <wpg:cNvGrpSpPr>
                            <a:grpSpLocks/>
                          </wpg:cNvGrpSpPr>
                          <wpg:grpSpPr bwMode="auto">
                            <a:xfrm flipH="1">
                              <a:off x="5951" y="14123"/>
                              <a:ext cx="1411" cy="969"/>
                              <a:chOff x="4540" y="14140"/>
                              <a:chExt cx="1411" cy="969"/>
                            </a:xfrm>
                          </wpg:grpSpPr>
                          <wps:wsp>
                            <wps:cNvPr id="5347" name="Line 2968"/>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48" name="Line 2969"/>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49" name="Line 2970"/>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350" name="Line 2971"/>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351" name="Line 2972"/>
                        <wps:cNvCnPr/>
                        <wps:spPr bwMode="auto">
                          <a:xfrm>
                            <a:off x="5974" y="10853"/>
                            <a:ext cx="3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52" name="Line 2973"/>
                        <wps:cNvCnPr/>
                        <wps:spPr bwMode="auto">
                          <a:xfrm>
                            <a:off x="4886" y="10989"/>
                            <a:ext cx="3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53" name="Line 2978"/>
                        <wps:cNvCnPr/>
                        <wps:spPr bwMode="auto">
                          <a:xfrm>
                            <a:off x="3866" y="10989"/>
                            <a:ext cx="3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54" name="Line 2979"/>
                        <wps:cNvCnPr/>
                        <wps:spPr bwMode="auto">
                          <a:xfrm>
                            <a:off x="3815" y="11754"/>
                            <a:ext cx="14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355" name="Group 3016"/>
                        <wpg:cNvGrpSpPr>
                          <a:grpSpLocks/>
                        </wpg:cNvGrpSpPr>
                        <wpg:grpSpPr bwMode="auto">
                          <a:xfrm>
                            <a:off x="5277" y="10989"/>
                            <a:ext cx="153" cy="765"/>
                            <a:chOff x="4257" y="10989"/>
                            <a:chExt cx="153" cy="765"/>
                          </a:xfrm>
                        </wpg:grpSpPr>
                        <wpg:grpSp>
                          <wpg:cNvPr id="5356" name="Group 2984"/>
                          <wpg:cNvGrpSpPr>
                            <a:grpSpLocks/>
                          </wpg:cNvGrpSpPr>
                          <wpg:grpSpPr bwMode="auto">
                            <a:xfrm>
                              <a:off x="4257" y="10989"/>
                              <a:ext cx="119" cy="153"/>
                              <a:chOff x="4631" y="687"/>
                              <a:chExt cx="1440" cy="2851"/>
                            </a:xfrm>
                          </wpg:grpSpPr>
                          <wps:wsp>
                            <wps:cNvPr id="5357" name="Arc 2982"/>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8" name="Arc 2983"/>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59" name="Group 2985"/>
                          <wpg:cNvGrpSpPr>
                            <a:grpSpLocks/>
                          </wpg:cNvGrpSpPr>
                          <wpg:grpSpPr bwMode="auto">
                            <a:xfrm>
                              <a:off x="4257" y="11142"/>
                              <a:ext cx="119" cy="153"/>
                              <a:chOff x="4631" y="687"/>
                              <a:chExt cx="1440" cy="2851"/>
                            </a:xfrm>
                          </wpg:grpSpPr>
                          <wps:wsp>
                            <wps:cNvPr id="5360" name="Arc 2986"/>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1" name="Arc 2987"/>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62" name="Group 2988"/>
                          <wpg:cNvGrpSpPr>
                            <a:grpSpLocks/>
                          </wpg:cNvGrpSpPr>
                          <wpg:grpSpPr bwMode="auto">
                            <a:xfrm>
                              <a:off x="4274" y="11295"/>
                              <a:ext cx="119" cy="153"/>
                              <a:chOff x="4631" y="687"/>
                              <a:chExt cx="1440" cy="2851"/>
                            </a:xfrm>
                          </wpg:grpSpPr>
                          <wps:wsp>
                            <wps:cNvPr id="5363" name="Arc 2989"/>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4" name="Arc 2990"/>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65" name="Group 2991"/>
                          <wpg:cNvGrpSpPr>
                            <a:grpSpLocks/>
                          </wpg:cNvGrpSpPr>
                          <wpg:grpSpPr bwMode="auto">
                            <a:xfrm>
                              <a:off x="4291" y="11448"/>
                              <a:ext cx="119" cy="153"/>
                              <a:chOff x="4631" y="687"/>
                              <a:chExt cx="1440" cy="2851"/>
                            </a:xfrm>
                          </wpg:grpSpPr>
                          <wps:wsp>
                            <wps:cNvPr id="5366" name="Arc 2992"/>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7" name="Arc 2993"/>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68" name="Group 2994"/>
                          <wpg:cNvGrpSpPr>
                            <a:grpSpLocks/>
                          </wpg:cNvGrpSpPr>
                          <wpg:grpSpPr bwMode="auto">
                            <a:xfrm>
                              <a:off x="4274" y="11601"/>
                              <a:ext cx="119" cy="153"/>
                              <a:chOff x="4631" y="687"/>
                              <a:chExt cx="1440" cy="2851"/>
                            </a:xfrm>
                          </wpg:grpSpPr>
                          <wps:wsp>
                            <wps:cNvPr id="5369" name="Arc 2995"/>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0" name="Arc 2996"/>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5371" name="Oval 2999"/>
                        <wps:cNvSpPr>
                          <a:spLocks noChangeArrowheads="1"/>
                        </wps:cNvSpPr>
                        <wps:spPr bwMode="auto">
                          <a:xfrm>
                            <a:off x="5736" y="11108"/>
                            <a:ext cx="476"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72" name="Rectangle 3000"/>
                        <wps:cNvSpPr>
                          <a:spLocks noChangeArrowheads="1"/>
                        </wps:cNvSpPr>
                        <wps:spPr bwMode="auto">
                          <a:xfrm>
                            <a:off x="5906" y="11567"/>
                            <a:ext cx="153" cy="102"/>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5373" name="Rectangle 3001"/>
                        <wps:cNvSpPr>
                          <a:spLocks noChangeArrowheads="1"/>
                        </wps:cNvSpPr>
                        <wps:spPr bwMode="auto">
                          <a:xfrm>
                            <a:off x="5906" y="11006"/>
                            <a:ext cx="153" cy="102"/>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5374" name="Line 3003"/>
                        <wps:cNvCnPr/>
                        <wps:spPr bwMode="auto">
                          <a:xfrm>
                            <a:off x="5991" y="11839"/>
                            <a:ext cx="22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375" name="Group 3004"/>
                        <wpg:cNvGrpSpPr>
                          <a:grpSpLocks/>
                        </wpg:cNvGrpSpPr>
                        <wpg:grpSpPr bwMode="auto">
                          <a:xfrm>
                            <a:off x="6280" y="10785"/>
                            <a:ext cx="618" cy="135"/>
                            <a:chOff x="4302" y="14123"/>
                            <a:chExt cx="3298" cy="986"/>
                          </a:xfrm>
                        </wpg:grpSpPr>
                        <wpg:grpSp>
                          <wpg:cNvPr id="5376" name="Group 3005"/>
                          <wpg:cNvGrpSpPr>
                            <a:grpSpLocks/>
                          </wpg:cNvGrpSpPr>
                          <wpg:grpSpPr bwMode="auto">
                            <a:xfrm>
                              <a:off x="4540" y="14140"/>
                              <a:ext cx="1411" cy="969"/>
                              <a:chOff x="4540" y="14140"/>
                              <a:chExt cx="1411" cy="969"/>
                            </a:xfrm>
                          </wpg:grpSpPr>
                          <wps:wsp>
                            <wps:cNvPr id="5377" name="Line 3006"/>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78" name="Line 3007"/>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79" name="Line 3008"/>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380" name="Line 3009"/>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381" name="Group 3010"/>
                          <wpg:cNvGrpSpPr>
                            <a:grpSpLocks/>
                          </wpg:cNvGrpSpPr>
                          <wpg:grpSpPr bwMode="auto">
                            <a:xfrm flipH="1">
                              <a:off x="5951" y="14123"/>
                              <a:ext cx="1411" cy="969"/>
                              <a:chOff x="4540" y="14140"/>
                              <a:chExt cx="1411" cy="969"/>
                            </a:xfrm>
                          </wpg:grpSpPr>
                          <wps:wsp>
                            <wps:cNvPr id="5382" name="Line 3011"/>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83" name="Line 3012"/>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84" name="Line 3013"/>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385" name="Line 3014"/>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386" name="Line 3015"/>
                        <wps:cNvCnPr/>
                        <wps:spPr bwMode="auto">
                          <a:xfrm>
                            <a:off x="6892" y="10853"/>
                            <a:ext cx="3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387" name="Group 3017"/>
                        <wpg:cNvGrpSpPr>
                          <a:grpSpLocks/>
                        </wpg:cNvGrpSpPr>
                        <wpg:grpSpPr bwMode="auto">
                          <a:xfrm rot="-5400000">
                            <a:off x="7504" y="10394"/>
                            <a:ext cx="153" cy="765"/>
                            <a:chOff x="4257" y="10989"/>
                            <a:chExt cx="153" cy="765"/>
                          </a:xfrm>
                        </wpg:grpSpPr>
                        <wpg:grpSp>
                          <wpg:cNvPr id="5388" name="Group 3018"/>
                          <wpg:cNvGrpSpPr>
                            <a:grpSpLocks/>
                          </wpg:cNvGrpSpPr>
                          <wpg:grpSpPr bwMode="auto">
                            <a:xfrm>
                              <a:off x="4257" y="10989"/>
                              <a:ext cx="119" cy="153"/>
                              <a:chOff x="4631" y="687"/>
                              <a:chExt cx="1440" cy="2851"/>
                            </a:xfrm>
                          </wpg:grpSpPr>
                          <wps:wsp>
                            <wps:cNvPr id="5389" name="Arc 3019"/>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0" name="Arc 3020"/>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91" name="Group 3021"/>
                          <wpg:cNvGrpSpPr>
                            <a:grpSpLocks/>
                          </wpg:cNvGrpSpPr>
                          <wpg:grpSpPr bwMode="auto">
                            <a:xfrm>
                              <a:off x="4257" y="11142"/>
                              <a:ext cx="119" cy="153"/>
                              <a:chOff x="4631" y="687"/>
                              <a:chExt cx="1440" cy="2851"/>
                            </a:xfrm>
                          </wpg:grpSpPr>
                          <wps:wsp>
                            <wps:cNvPr id="5392" name="Arc 3022"/>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3" name="Arc 3023"/>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94" name="Group 3024"/>
                          <wpg:cNvGrpSpPr>
                            <a:grpSpLocks/>
                          </wpg:cNvGrpSpPr>
                          <wpg:grpSpPr bwMode="auto">
                            <a:xfrm>
                              <a:off x="4274" y="11295"/>
                              <a:ext cx="119" cy="153"/>
                              <a:chOff x="4631" y="687"/>
                              <a:chExt cx="1440" cy="2851"/>
                            </a:xfrm>
                          </wpg:grpSpPr>
                          <wps:wsp>
                            <wps:cNvPr id="5395" name="Arc 3025"/>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6" name="Arc 3026"/>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97" name="Group 3027"/>
                          <wpg:cNvGrpSpPr>
                            <a:grpSpLocks/>
                          </wpg:cNvGrpSpPr>
                          <wpg:grpSpPr bwMode="auto">
                            <a:xfrm>
                              <a:off x="4291" y="11448"/>
                              <a:ext cx="119" cy="153"/>
                              <a:chOff x="4631" y="687"/>
                              <a:chExt cx="1440" cy="2851"/>
                            </a:xfrm>
                          </wpg:grpSpPr>
                          <wps:wsp>
                            <wps:cNvPr id="5398" name="Arc 3028"/>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9" name="Arc 3029"/>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00" name="Group 3030"/>
                          <wpg:cNvGrpSpPr>
                            <a:grpSpLocks/>
                          </wpg:cNvGrpSpPr>
                          <wpg:grpSpPr bwMode="auto">
                            <a:xfrm>
                              <a:off x="4274" y="11601"/>
                              <a:ext cx="119" cy="153"/>
                              <a:chOff x="4631" y="687"/>
                              <a:chExt cx="1440" cy="2851"/>
                            </a:xfrm>
                          </wpg:grpSpPr>
                          <wps:wsp>
                            <wps:cNvPr id="5401" name="Arc 3031"/>
                            <wps:cNvSpPr>
                              <a:spLocks/>
                            </wps:cNvSpPr>
                            <wps:spPr bwMode="auto">
                              <a:xfrm>
                                <a:off x="4631" y="687"/>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2" name="Arc 3032"/>
                            <wps:cNvSpPr>
                              <a:spLocks/>
                            </wps:cNvSpPr>
                            <wps:spPr bwMode="auto">
                              <a:xfrm flipV="1">
                                <a:off x="4631" y="2098"/>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5403" name="Line 3033"/>
                        <wps:cNvCnPr/>
                        <wps:spPr bwMode="auto">
                          <a:xfrm>
                            <a:off x="7963" y="10836"/>
                            <a:ext cx="3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404" name="Group 3035"/>
                        <wpg:cNvGrpSpPr>
                          <a:grpSpLocks/>
                        </wpg:cNvGrpSpPr>
                        <wpg:grpSpPr bwMode="auto">
                          <a:xfrm rot="5400000">
                            <a:off x="7980" y="11278"/>
                            <a:ext cx="544" cy="136"/>
                            <a:chOff x="4302" y="14123"/>
                            <a:chExt cx="3298" cy="986"/>
                          </a:xfrm>
                        </wpg:grpSpPr>
                        <wpg:grpSp>
                          <wpg:cNvPr id="5405" name="Group 3036"/>
                          <wpg:cNvGrpSpPr>
                            <a:grpSpLocks/>
                          </wpg:cNvGrpSpPr>
                          <wpg:grpSpPr bwMode="auto">
                            <a:xfrm>
                              <a:off x="4540" y="14140"/>
                              <a:ext cx="1411" cy="969"/>
                              <a:chOff x="4540" y="14140"/>
                              <a:chExt cx="1411" cy="969"/>
                            </a:xfrm>
                          </wpg:grpSpPr>
                          <wps:wsp>
                            <wps:cNvPr id="5406" name="Line 3037"/>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07" name="Line 3038"/>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08" name="Line 3039"/>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409" name="Line 3040"/>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410" name="Group 3041"/>
                          <wpg:cNvGrpSpPr>
                            <a:grpSpLocks/>
                          </wpg:cNvGrpSpPr>
                          <wpg:grpSpPr bwMode="auto">
                            <a:xfrm flipH="1">
                              <a:off x="5951" y="14123"/>
                              <a:ext cx="1411" cy="969"/>
                              <a:chOff x="4540" y="14140"/>
                              <a:chExt cx="1411" cy="969"/>
                            </a:xfrm>
                          </wpg:grpSpPr>
                          <wps:wsp>
                            <wps:cNvPr id="5411" name="Line 3042"/>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12" name="Line 3043"/>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13" name="Line 3044"/>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414" name="Line 3045"/>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415" name="Line 3046"/>
                        <wps:cNvCnPr/>
                        <wps:spPr bwMode="auto">
                          <a:xfrm flipV="1">
                            <a:off x="8252" y="11618"/>
                            <a:ext cx="0" cy="2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16" name="Line 3047"/>
                        <wps:cNvCnPr/>
                        <wps:spPr bwMode="auto">
                          <a:xfrm flipV="1">
                            <a:off x="8252" y="10836"/>
                            <a:ext cx="0" cy="2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17" name="Line 3048"/>
                        <wps:cNvCnPr/>
                        <wps:spPr bwMode="auto">
                          <a:xfrm>
                            <a:off x="6263" y="10856"/>
                            <a:ext cx="0" cy="969"/>
                          </a:xfrm>
                          <a:prstGeom prst="line">
                            <a:avLst/>
                          </a:prstGeom>
                          <a:noFill/>
                          <a:ln w="6350">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5418" name="Line 3051"/>
                        <wps:cNvCnPr/>
                        <wps:spPr bwMode="auto">
                          <a:xfrm>
                            <a:off x="6501" y="10986"/>
                            <a:ext cx="561"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419" name="Line 3052"/>
                        <wps:cNvCnPr/>
                        <wps:spPr bwMode="auto">
                          <a:xfrm>
                            <a:off x="4342" y="11108"/>
                            <a:ext cx="561"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420" name="Line 3053"/>
                        <wps:cNvCnPr/>
                        <wps:spPr bwMode="auto">
                          <a:xfrm flipH="1">
                            <a:off x="5481" y="11346"/>
                            <a:ext cx="493" cy="4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21" name="Freeform 3054"/>
                        <wps:cNvSpPr>
                          <a:spLocks/>
                        </wps:cNvSpPr>
                        <wps:spPr bwMode="auto">
                          <a:xfrm>
                            <a:off x="5498" y="11414"/>
                            <a:ext cx="306" cy="408"/>
                          </a:xfrm>
                          <a:custGeom>
                            <a:avLst/>
                            <a:gdLst>
                              <a:gd name="T0" fmla="*/ 0 w 306"/>
                              <a:gd name="T1" fmla="*/ 34 h 408"/>
                              <a:gd name="T2" fmla="*/ 153 w 306"/>
                              <a:gd name="T3" fmla="*/ 34 h 408"/>
                              <a:gd name="T4" fmla="*/ 289 w 306"/>
                              <a:gd name="T5" fmla="*/ 238 h 408"/>
                              <a:gd name="T6" fmla="*/ 255 w 306"/>
                              <a:gd name="T7" fmla="*/ 408 h 408"/>
                            </a:gdLst>
                            <a:ahLst/>
                            <a:cxnLst>
                              <a:cxn ang="0">
                                <a:pos x="T0" y="T1"/>
                              </a:cxn>
                              <a:cxn ang="0">
                                <a:pos x="T2" y="T3"/>
                              </a:cxn>
                              <a:cxn ang="0">
                                <a:pos x="T4" y="T5"/>
                              </a:cxn>
                              <a:cxn ang="0">
                                <a:pos x="T6" y="T7"/>
                              </a:cxn>
                            </a:cxnLst>
                            <a:rect l="0" t="0" r="r" b="b"/>
                            <a:pathLst>
                              <a:path w="306" h="408">
                                <a:moveTo>
                                  <a:pt x="0" y="34"/>
                                </a:moveTo>
                                <a:cubicBezTo>
                                  <a:pt x="52" y="17"/>
                                  <a:pt x="105" y="0"/>
                                  <a:pt x="153" y="34"/>
                                </a:cubicBezTo>
                                <a:cubicBezTo>
                                  <a:pt x="201" y="68"/>
                                  <a:pt x="272" y="176"/>
                                  <a:pt x="289" y="238"/>
                                </a:cubicBezTo>
                                <a:cubicBezTo>
                                  <a:pt x="306" y="300"/>
                                  <a:pt x="261" y="380"/>
                                  <a:pt x="255" y="408"/>
                                </a:cubicBezTo>
                              </a:path>
                            </a:pathLst>
                          </a:custGeom>
                          <a:noFill/>
                          <a:ln w="9525">
                            <a:solidFill>
                              <a:srgbClr val="000000"/>
                            </a:solidFill>
                            <a:round/>
                            <a:headEn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2" name="Line 3056"/>
                        <wps:cNvCnPr/>
                        <wps:spPr bwMode="auto">
                          <a:xfrm>
                            <a:off x="8014" y="10870"/>
                            <a:ext cx="0" cy="969"/>
                          </a:xfrm>
                          <a:prstGeom prst="line">
                            <a:avLst/>
                          </a:prstGeom>
                          <a:noFill/>
                          <a:ln w="6350">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057" o:spid="_x0000_s2287" style="position:absolute;left:0;text-align:left;margin-left:64.6pt;margin-top:4.9pt;width:268.6pt;height:73.1pt;z-index:251674624" coordorigin="3662,10394" coordsize="5372,1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">
                <v:shape id="Text Box 2923" o:spid="_x0000_s2288" type="#_x0000_t202" style="position:absolute;left:3662;top:10394;width:5372;height:1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GSKcEA&#10;AADdAAAADwAAAGRycy9kb3ducmV2LnhtbERPyW7CMBC9I/EP1iBxQcVhb1OcqK0EypXlA4Z4SCLi&#10;cRS7JPw9PiBxfHr7Nu1NLe7Uusqygtk0AkGcW11xoeB82n18gnAeWWNtmRQ8yEGaDAdbjLXt+ED3&#10;oy9ECGEXo4LS+yaW0uUlGXRT2xAH7mpbgz7AtpC6xS6Em1rOo2gtDVYcGkps6K+k/Hb8NwquWTdZ&#10;fXWXvT9vDsv1L1abi30oNR71P98gPPX+LX65M61gtViEueFNeAIy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RkinBAAAA3QAAAA8AAAAAAAAAAAAAAAAAmAIAAGRycy9kb3du&#10;cmV2LnhtbFBLBQYAAAAABAAEAPUAAACGAwAAAAA=&#10;" stroked="f">
                  <v:textbox>
                    <w:txbxContent>
                      <w:p w:rsidR="00502C8E" w:rsidRPr="00452754" w:rsidRDefault="00502C8E" w:rsidP="00502C8E">
                        <w:pPr>
                          <w:rPr>
                            <w:sz w:val="22"/>
                            <w:szCs w:val="22"/>
                            <w:vertAlign w:val="subscript"/>
                          </w:rPr>
                        </w:pPr>
                        <w:r>
                          <w:rPr>
                            <w:sz w:val="22"/>
                            <w:szCs w:val="22"/>
                          </w:rPr>
                          <w:t xml:space="preserve">            </w:t>
                        </w:r>
                        <w:r>
                          <w:rPr>
                            <w:sz w:val="22"/>
                            <w:szCs w:val="22"/>
                            <w:vertAlign w:val="subscript"/>
                          </w:rPr>
                          <w:t xml:space="preserve">                    </w:t>
                        </w:r>
                        <w:r w:rsidR="00452754">
                          <w:rPr>
                            <w:sz w:val="22"/>
                            <w:szCs w:val="22"/>
                          </w:rPr>
                          <w:t xml:space="preserve">                    R</w:t>
                        </w:r>
                        <w:r w:rsidR="00452754">
                          <w:rPr>
                            <w:sz w:val="22"/>
                            <w:szCs w:val="22"/>
                            <w:vertAlign w:val="subscript"/>
                          </w:rPr>
                          <w:t xml:space="preserve">g </w:t>
                        </w:r>
                        <w:r w:rsidR="00452754">
                          <w:rPr>
                            <w:sz w:val="22"/>
                            <w:szCs w:val="22"/>
                          </w:rPr>
                          <w:t xml:space="preserve">                  L</w:t>
                        </w:r>
                        <w:r w:rsidR="00452754">
                          <w:rPr>
                            <w:sz w:val="22"/>
                            <w:szCs w:val="22"/>
                            <w:vertAlign w:val="subscript"/>
                          </w:rPr>
                          <w:t>g</w:t>
                        </w:r>
                      </w:p>
                      <w:p w:rsidR="00452754" w:rsidRDefault="00452754" w:rsidP="00502C8E">
                        <w:pPr>
                          <w:rPr>
                            <w:sz w:val="22"/>
                            <w:szCs w:val="22"/>
                          </w:rPr>
                        </w:pPr>
                        <w:r>
                          <w:rPr>
                            <w:sz w:val="22"/>
                            <w:szCs w:val="22"/>
                          </w:rPr>
                          <w:t xml:space="preserve">             R</w:t>
                        </w:r>
                        <w:r>
                          <w:rPr>
                            <w:sz w:val="22"/>
                            <w:szCs w:val="22"/>
                            <w:vertAlign w:val="subscript"/>
                          </w:rPr>
                          <w:t xml:space="preserve">e    </w:t>
                        </w:r>
                      </w:p>
                      <w:p w:rsidR="00452754" w:rsidRPr="00452754" w:rsidRDefault="00452754" w:rsidP="00502C8E">
                        <w:pPr>
                          <w:rPr>
                            <w:sz w:val="22"/>
                            <w:szCs w:val="22"/>
                            <w:vertAlign w:val="subscript"/>
                          </w:rPr>
                        </w:pPr>
                        <w:r>
                          <w:rPr>
                            <w:sz w:val="22"/>
                            <w:szCs w:val="22"/>
                          </w:rPr>
                          <w:t xml:space="preserve">      I</w:t>
                        </w:r>
                        <w:r>
                          <w:rPr>
                            <w:sz w:val="22"/>
                            <w:szCs w:val="22"/>
                            <w:vertAlign w:val="subscript"/>
                          </w:rPr>
                          <w:t>e</w:t>
                        </w:r>
                        <w:r>
                          <w:rPr>
                            <w:sz w:val="22"/>
                            <w:szCs w:val="22"/>
                          </w:rPr>
                          <w:t xml:space="preserve">                                            I</w:t>
                        </w:r>
                        <w:r>
                          <w:rPr>
                            <w:sz w:val="22"/>
                            <w:szCs w:val="22"/>
                            <w:vertAlign w:val="subscript"/>
                          </w:rPr>
                          <w:t>g</w:t>
                        </w:r>
                      </w:p>
                      <w:p w:rsidR="00452754" w:rsidRDefault="00452754" w:rsidP="00502C8E">
                        <w:pPr>
                          <w:rPr>
                            <w:sz w:val="22"/>
                            <w:szCs w:val="22"/>
                            <w:vertAlign w:val="subscript"/>
                          </w:rPr>
                        </w:pPr>
                        <w:r>
                          <w:rPr>
                            <w:sz w:val="22"/>
                            <w:szCs w:val="22"/>
                          </w:rPr>
                          <w:t xml:space="preserve">E(t) </w:t>
                        </w:r>
                        <w:r w:rsidR="00502C8E">
                          <w:rPr>
                            <w:sz w:val="22"/>
                            <w:szCs w:val="22"/>
                          </w:rPr>
                          <w:t xml:space="preserve">              </w:t>
                        </w:r>
                        <w:r>
                          <w:rPr>
                            <w:sz w:val="22"/>
                            <w:szCs w:val="22"/>
                          </w:rPr>
                          <w:t xml:space="preserve"> L</w:t>
                        </w:r>
                        <w:r>
                          <w:rPr>
                            <w:sz w:val="22"/>
                            <w:szCs w:val="22"/>
                            <w:vertAlign w:val="subscript"/>
                          </w:rPr>
                          <w:t>e</w:t>
                        </w:r>
                        <w:r w:rsidR="00502C8E">
                          <w:rPr>
                            <w:sz w:val="22"/>
                            <w:szCs w:val="22"/>
                          </w:rPr>
                          <w:t xml:space="preserve">                    </w:t>
                        </w:r>
                        <w:r>
                          <w:rPr>
                            <w:sz w:val="22"/>
                            <w:szCs w:val="22"/>
                          </w:rPr>
                          <w:t>e</w:t>
                        </w:r>
                        <w:r>
                          <w:rPr>
                            <w:sz w:val="22"/>
                            <w:szCs w:val="22"/>
                            <w:vertAlign w:val="subscript"/>
                          </w:rPr>
                          <w:t>g</w:t>
                        </w:r>
                        <w:r w:rsidR="00502C8E">
                          <w:rPr>
                            <w:sz w:val="22"/>
                            <w:szCs w:val="22"/>
                          </w:rPr>
                          <w:t xml:space="preserve">  </w:t>
                        </w:r>
                        <w:r>
                          <w:rPr>
                            <w:sz w:val="22"/>
                            <w:szCs w:val="22"/>
                          </w:rPr>
                          <w:t xml:space="preserve">                      e</w:t>
                        </w:r>
                        <w:r>
                          <w:rPr>
                            <w:sz w:val="22"/>
                            <w:szCs w:val="22"/>
                            <w:vertAlign w:val="subscript"/>
                          </w:rPr>
                          <w:t>L</w:t>
                        </w:r>
                        <w:r>
                          <w:rPr>
                            <w:sz w:val="22"/>
                            <w:szCs w:val="22"/>
                          </w:rPr>
                          <w:t xml:space="preserve">       R</w:t>
                        </w:r>
                        <w:r>
                          <w:rPr>
                            <w:sz w:val="22"/>
                            <w:szCs w:val="22"/>
                            <w:vertAlign w:val="subscript"/>
                          </w:rPr>
                          <w:t>L</w:t>
                        </w:r>
                      </w:p>
                      <w:p w:rsidR="00502C8E" w:rsidRDefault="00452754" w:rsidP="00502C8E">
                        <w:pPr>
                          <w:rPr>
                            <w:sz w:val="22"/>
                            <w:szCs w:val="22"/>
                          </w:rPr>
                        </w:pPr>
                        <w:r>
                          <w:rPr>
                            <w:sz w:val="22"/>
                            <w:szCs w:val="22"/>
                            <w:vertAlign w:val="subscript"/>
                          </w:rPr>
                          <w:t xml:space="preserve">                                          </w:t>
                        </w:r>
                        <w:r>
                          <w:rPr>
                            <w:sz w:val="22"/>
                            <w:szCs w:val="22"/>
                          </w:rPr>
                          <w:t xml:space="preserve">    n</w:t>
                        </w:r>
                      </w:p>
                    </w:txbxContent>
                  </v:textbox>
                </v:shape>
                <v:line id="Line 3002" o:spid="_x0000_s2289" style="position:absolute;visibility:visible;mso-wrap-style:square" from="5974,10853" to="5974,11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j3TcgAAADdAAAADwAAAGRycy9kb3ducmV2LnhtbESPQUvDQBSE70L/w/IKvdlNDQZNuy1F&#10;KbQexFahPb5mX5PU7Nuwuybx37uC4HGYmW+YxWowjejI+dqygtk0AUFcWF1zqeDjfXP7AMIHZI2N&#10;ZVLwTR5Wy9HNAnNte95TdwiliBD2OSqoQmhzKX1RkUE/tS1x9C7WGQxRulJqh32Em0beJUkmDdYc&#10;Fyps6ami4vPwZRS8pm9Zt969bIfjLjsXz/vz6do7pSbjYT0HEWgI/+G/9lYruE/TR/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Lj3TcgAAADdAAAADwAAAAAA&#10;AAAAAAAAAAChAgAAZHJzL2Rvd25yZXYueG1sUEsFBgAAAAAEAAQA+QAAAJYDAAAAAA==&#10;"/>
                <v:group id="Group 2961" o:spid="_x0000_s2290" style="position:absolute;left:4257;top:10921;width:618;height:135"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wzVXCAAAA3QAAAA8A&#10;AAAAAAAAAAAAAAAAqgIAAGRycy9kb3ducmV2LnhtbFBLBQYAAAAABAAEAPoAAACZAwAAAAA=&#10;">
                  <v:group id="Group 2962" o:spid="_x0000_s2291"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vxozscAAADdAAAADwAAAGRycy9kb3ducmV2LnhtbESPT2vCQBTE7wW/w/IK&#10;3uomphZJXYNIFQ9SqAqlt0f2mYRk34bsNn++fbdQ6HGYmd8wm2w0jeipc5VlBfEiAkGcW11xoeB2&#10;PTytQTiPrLGxTAomcpBtZw8bTLUd+IP6iy9EgLBLUUHpfZtK6fKSDLqFbYmDd7edQR9kV0jd4RDg&#10;ppHLKHqRBisOCyW2tC8pry/fRsFxwGGXxG/9ub7vp6/r6v3zHJNS88dx9wrC0+j/w3/tk1awSp5j&#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vxozscAAADd&#10;AAAADwAAAAAAAAAAAAAAAACqAgAAZHJzL2Rvd25yZXYueG1sUEsFBgAAAAAEAAQA+gAAAJ4DAAAA&#10;AA==&#10;">
                    <v:line id="Line 2963" o:spid="_x0000_s2292"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OxLccAAADdAAAADwAAAGRycy9kb3ducmV2LnhtbESPS2vCQBSF9wX/w3CFbkqdmFapMWMo&#10;giBCF9WCdnfJXPMwcydkRpP+e6dQ6PJwHh8nzQbTiBt1rrKsYDqJQBDnVldcKPg6bJ7fQDiPrLGx&#10;TAp+yEG2Gj2kmGjb8yfd9r4QYYRdggpK79tESpeXZNBNbEscvLPtDPogu0LqDvswbhoZR9FcGqw4&#10;EEpsaV1SftlfTYDU6+L7o6b8uDi2u34+fepPp6tSj+PhfQnC0+D/w3/trVYwe3mN4fdNeAJyd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Q7EtxwAAAN0AAAAPAAAAAAAA&#10;AAAAAAAAAKECAABkcnMvZG93bnJldi54bWxQSwUGAAAAAAQABAD5AAAAlQMAAAAA&#10;" strokeweight="1pt"/>
                    <v:line id="Line 2964" o:spid="_x0000_s2293"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O8ZsUAAADdAAAADwAAAGRycy9kb3ducmV2LnhtbESPQWsCMRSE7wX/Q3gFL1KzarvI1igi&#10;VTz0Uq33x+aZXdy8rEmqa399Iwg9DjPzDTNbdLYRF/KhdqxgNMxAEJdO12wUfO/XL1MQISJrbByT&#10;ghsFWMx7TzMstLvyF1120YgE4VCggirGtpAylBVZDEPXEifv6LzFmKQ3Unu8Jrht5DjLcmmx5rRQ&#10;YUurisrT7scq2H/QeeCXq+OJzec5zw8bE3/HSvWfu+U7iEhd/A8/2lut4G3yOoH7m/QE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aO8ZsUAAADdAAAADwAAAAAAAAAA&#10;AAAAAAChAgAAZHJzL2Rvd25yZXYueG1sUEsFBgAAAAAEAAQA+QAAAJMDAAAAAA==&#10;" strokeweight="1pt"/>
                    <v:line id="Line 2965" o:spid="_x0000_s2294"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okEsYAAADdAAAADwAAAGRycy9kb3ducmV2LnhtbESPT2sCMRTE7wW/Q3gFL0Wz/ulStkYR&#10;Uemhl6q9PzbP7OLmZU2irn76plDocZiZ3zCzRWcbcSUfascKRsMMBHHpdM1GwWG/GbyBCBFZY+OY&#10;FNwpwGLee5phod2Nv+i6i0YkCIcCFVQxtoWUoazIYhi6ljh5R+ctxiS9kdrjLcFtI8dZlkuLNaeF&#10;CltaVVSedherYL+m84tfro4nNp/nPP/emvgYK9V/7pbvICJ18T/81/7QCl4n0yn8vklP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KJBLGAAAA3QAAAA8AAAAAAAAA&#10;AAAAAAAAoQIAAGRycy9kb3ducmV2LnhtbFBLBQYAAAAABAAEAPkAAACUAwAAAAA=&#10;" strokeweight="1pt"/>
                  </v:group>
                  <v:line id="Line 2966" o:spid="_x0000_s2295"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opWcYAAADdAAAADwAAAGRycy9kb3ducmV2LnhtbESPzYrCMBSF94LvEK7gRsZUHWWmGkUE&#10;QQQXo4LO7tJc22pzU5po69sbYWCWh/PzcWaLxhTiQZXLLSsY9CMQxInVOacKjof1xxcI55E1FpZJ&#10;wZMcLObt1gxjbWv+ocfepyKMsItRQeZ9GUvpkowMur4tiYN3sZVBH2SVSl1hHcZNIYdRNJEGcw6E&#10;DEtaZZTc9ncTINdV+ru7UnL6PpXbejLo1efzXalup1lOQXhq/H/4r73RCsajzzG834QnIO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qKVnGAAAA3QAAAA8AAAAAAAAA&#10;AAAAAAAAoQIAAGRycy9kb3ducmV2LnhtbFBLBQYAAAAABAAEAPkAAACUAwAAAAA=&#10;" strokeweight="1pt"/>
                  <v:group id="Group 2967" o:spid="_x0000_s2296"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aZ2PsQAAADdAAAA&#10;DwAAAAAAAAAAAAAAAACqAgAAZHJzL2Rvd25yZXYueG1sUEsFBgAAAAAEAAQA+gAAAJsDAAAAAA==&#10;">
                    <v:line id="Line 2968" o:spid="_x0000_s2297"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QStcYAAADdAAAADwAAAGRycy9kb3ducmV2LnhtbESPzWrCQBSF9wXfYbiCm1InarUaHUUE&#10;QQQXakG7u2SuSTRzJ2RGE9/eKRS6PJyfjzNbNKYQD6pcbllBrxuBIE6szjlV8H1cf4xBOI+ssbBM&#10;Cp7kYDFvvc0w1rbmPT0OPhVhhF2MCjLvy1hKl2Rk0HVtSRy8i60M+iCrVOoK6zBuCtmPopE0mHMg&#10;ZFjSKqPkdribALmu0p/dlZLT5FRu61HvvT6f70p12s1yCsJT4//Df+2NVjAcfH7B75vwBOT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0ErXGAAAA3QAAAA8AAAAAAAAA&#10;AAAAAAAAoQIAAGRycy9kb3ducmV2LnhtbFBLBQYAAAAABAAEAPkAAACUAwAAAAA=&#10;" strokeweight="1pt"/>
                    <v:line id="Line 2969" o:spid="_x0000_s2298"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cuF8MAAADdAAAADwAAAGRycy9kb3ducmV2LnhtbERPy2oCMRTdF/yHcAU3RTNqO8hoFJEq&#10;XXRTH/vL5JoZnNyMSaqjX98sCl0eznux6mwjbuRD7VjBeJSBIC6drtkoOB62wxmIEJE1No5JwYMC&#10;rJa9lwUW2t35m277aEQK4VCggirGtpAylBVZDCPXEifu7LzFmKA3Unu8p3DbyEmW5dJizamhwpY2&#10;FZWX/Y9VcPig66tfb84XNl/XPD/tTHxOlBr0u/UcRKQu/ov/3J9awfv0Lc1Nb9IT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HLhfDAAAA3QAAAA8AAAAAAAAAAAAA&#10;AAAAoQIAAGRycy9kb3ducmV2LnhtbFBLBQYAAAAABAAEAPkAAACRAwAAAAA=&#10;" strokeweight="1pt"/>
                    <v:line id="Line 2970" o:spid="_x0000_s2299"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uLjMYAAADdAAAADwAAAGRycy9kb3ducmV2LnhtbESPT2sCMRTE7wW/Q3gFL0Wzal10axSR&#10;tvTQS/1zf2ye2cXNy5pEXfvpm0Khx2FmfsMsVp1txJV8qB0rGA0zEMSl0zUbBfvd22AGIkRkjY1j&#10;UnCnAKtl72GBhXY3/qLrNhqRIBwKVFDF2BZShrIii2HoWuLkHZ23GJP0RmqPtwS3jRxnWS4t1pwW&#10;KmxpU1F52l6sgt0rnZ/8enM8sfk85/nh3cTvsVL9x279AiJSF//Df+0PrWA6eZ7D75v0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Li4zGAAAA3QAAAA8AAAAAAAAA&#10;AAAAAAAAoQIAAGRycy9kb3ducmV2LnhtbFBLBQYAAAAABAAEAPkAAACUAwAAAAA=&#10;" strokeweight="1pt"/>
                  </v:group>
                  <v:line id="Line 2971" o:spid="_x0000_s2300"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i0zMIAAADdAAAADwAAAGRycy9kb3ducmV2LnhtbERPTWsCMRC9F/wPYQQvRbMqLrIaRaRK&#10;D16q7X3YjNnFzWRNUl37681B6PHxvpfrzjbiRj7UjhWMRxkI4tLpmo2C79NuOAcRIrLGxjEpeFCA&#10;9ar3tsRCuzt/0e0YjUghHApUUMXYFlKGsiKLYeRa4sSdnbcYE/RGao/3FG4bOcmyXFqsOTVU2NK2&#10;ovJy/LUKTh90ffeb7fnC5nDN85+9iX8TpQb9brMAEamL/+KX+1MrmE1naX96k56AX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i0zMIAAADdAAAADwAAAAAAAAAAAAAA&#10;AAChAgAAZHJzL2Rvd25yZXYueG1sUEsFBgAAAAAEAAQA+QAAAJADAAAAAA==&#10;" strokeweight="1pt"/>
                </v:group>
                <v:line id="Line 2972" o:spid="_x0000_s2301" style="position:absolute;visibility:visible;mso-wrap-style:square" from="5974,10853" to="6280,10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e68gAAADdAAAADwAAAGRycy9kb3ducmV2LnhtbESPT2vCQBTE74V+h+UVvNWNiqFEV5EW&#10;QXso9Q/o8Zl9Jmmzb8PumqTfvlsQehxm5jfMfNmbWrTkfGVZwWiYgCDOra64UHA8rJ9fQPiArLG2&#10;TAp+yMNy8fgwx0zbjnfU7kMhIoR9hgrKEJpMSp+XZNAPbUMcvat1BkOUrpDaYRfhppbjJEmlwYrj&#10;QokNvZaUf+9vRsHH5DNtV9v3TX/appf8bXc5f3VOqcFTv5qBCNSH//C9vdEKppPpC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Ee68gAAADdAAAADwAAAAAA&#10;AAAAAAAAAAChAgAAZHJzL2Rvd25yZXYueG1sUEsFBgAAAAAEAAQA+QAAAJYDAAAAAA==&#10;"/>
                <v:line id="Line 2973" o:spid="_x0000_s2302" style="position:absolute;visibility:visible;mso-wrap-style:square" from="4886,10989" to="5277,10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OAnMgAAADdAAAADwAAAGRycy9kb3ducmV2LnhtbESPT2vCQBTE74V+h+UVvNVNFYNEV5GW&#10;gvZQ6h/Q4zP7TNJm34bdNUm/fbcgeBxm5jfMfNmbWrTkfGVZwcswAUGcW11xoeCwf3+egvABWWNt&#10;mRT8kofl4vFhjpm2HW+p3YVCRAj7DBWUITSZlD4vyaAf2oY4ehfrDIYoXSG1wy7CTS1HSZJKgxXH&#10;hRIbei0p/9ldjYLP8VfarjYf6/64Sc/52/Z8+u6cUoOnfjUDEagP9/CtvdYKJuPJCP7fx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8OAnMgAAADdAAAADwAAAAAA&#10;AAAAAAAAAAChAgAAZHJzL2Rvd25yZXYueG1sUEsFBgAAAAAEAAQA+QAAAJYDAAAAAA==&#10;"/>
                <v:line id="Line 2978" o:spid="_x0000_s2303" style="position:absolute;visibility:visible;mso-wrap-style:square" from="3866,10989" to="4257,10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8lB8gAAADdAAAADwAAAGRycy9kb3ducmV2LnhtbESPQWvCQBSE74X+h+UVvNVNDYYSXUVa&#10;BO2hqBX0+My+Jmmzb8PumqT/3i0Uehxm5htmvhxMIzpyvras4GmcgCAurK65VHD8WD8+g/ABWWNj&#10;mRT8kIfl4v5ujrm2Pe+pO4RSRAj7HBVUIbS5lL6oyKAf25Y4ep/WGQxRulJqh32Em0ZOkiSTBmuO&#10;CxW29FJR8X24GgXv6S7rVtu3zXDaZpfidX85f/VOqdHDsJqBCDSE//Bfe6MVTNNp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I8lB8gAAADdAAAADwAAAAAA&#10;AAAAAAAAAAChAgAAZHJzL2Rvd25yZXYueG1sUEsFBgAAAAAEAAQA+QAAAJYDAAAAAA==&#10;"/>
                <v:line id="Line 2979" o:spid="_x0000_s2304" style="position:absolute;visibility:visible;mso-wrap-style:square" from="3815,11754" to="5277,11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a9c8gAAADdAAAADwAAAGRycy9kb3ducmV2LnhtbESPQWvCQBSE7wX/w/KE3urGWkNJXUVa&#10;CtqDqBXs8Zl9JtHs27C7TdJ/7xYKPQ4z8w0zW/SmFi05X1lWMB4lIIhzqysuFBw+3x+eQfiArLG2&#10;TAp+yMNiPribYaZtxztq96EQEcI+QwVlCE0mpc9LMuhHtiGO3tk6gyFKV0jtsItwU8vHJEmlwYrj&#10;QokNvZaUX/ffRsFmsk3b5fpj1R/X6Sl/252+Lp1T6n7YL19ABOrDf/ivvdIKppPpE/y+iU9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2a9c8gAAADdAAAADwAAAAAA&#10;AAAAAAAAAAChAgAAZHJzL2Rvd25yZXYueG1sUEsFBgAAAAAEAAQA+QAAAJYDAAAAAA==&#10;"/>
                <v:group id="Group 3016" o:spid="_x0000_s2305" style="position:absolute;left:5277;top:10989;width:153;height:765" coordorigin="4257,10989" coordsize="153,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B74EMUAAADdAAAADwAAAGRycy9kb3ducmV2LnhtbESPQYvCMBSE7wv+h/AE&#10;b2tapYtUo4ioeJCFVUG8PZpnW2xeShPb+u/NwsIeh5n5hlmselOJlhpXWlYQjyMQxJnVJecKLufd&#10;5wyE88gaK8uk4EUOVsvBxwJTbTv+ofbkcxEg7FJUUHhfp1K6rCCDbmxr4uDdbWPQB9nkUjfYBbip&#10;5CSKvqTBksNCgTVtCsoep6dRsO+wW0/jbXt83Dev2zn5vh5jUmo07NdzEJ56/x/+ax+0gmSaJ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e+BDFAAAA3QAA&#10;AA8AAAAAAAAAAAAAAAAAqgIAAGRycy9kb3ducmV2LnhtbFBLBQYAAAAABAAEAPoAAACcAwAAAAA=&#10;">
                  <v:group id="Group 2984" o:spid="_x0000_s2306" style="position:absolute;left:4257;top:10989;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TMZmfFAAAA3QAA&#10;AA8AAAAAAAAAAAAAAAAAqgIAAGRycy9kb3ducmV2LnhtbFBLBQYAAAAABAAEAPoAAACcAwAAAAA=&#10;">
                    <v:shape id="Arc 2982" o:spid="_x0000_s2307"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xuuMcA&#10;AADdAAAADwAAAGRycy9kb3ducmV2LnhtbESPQWvCQBSE7wX/w/IEb3Wjklqiq0hFCK1VaqV4fGaf&#10;SWz2bchuNf57t1DocZiZb5jpvDWVuFDjSssKBv0IBHFmdcm5gv3n6vEZhPPIGivLpOBGDuazzsMU&#10;E22v/EGXnc9FgLBLUEHhfZ1I6bKCDLq+rYmDd7KNQR9kk0vd4DXATSWHUfQkDZYcFgqs6aWg7Hv3&#10;YxS47Xq/4VMav7+lm9fV8et8WPNSqV63XUxAeGr9f/ivnWoF8Sgew++b8ATk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sbrjHAAAA3QAAAA8AAAAAAAAAAAAAAAAAmAIAAGRy&#10;cy9kb3ducmV2LnhtbFBLBQYAAAAABAAEAPUAAACMAwAAAAA=&#10;" path="m-1,nfc11929,,21600,9670,21600,21600em-1,nsc11929,,21600,9670,21600,21600l,21600,-1,xe" filled="f">
                      <v:path arrowok="t" o:extrusionok="f" o:connecttype="custom" o:connectlocs="0,0;1440,1440;0,1440" o:connectangles="0,0,0"/>
                    </v:shape>
                    <v:shape id="Arc 2983" o:spid="_x0000_s2308"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2ogcIA&#10;AADdAAAADwAAAGRycy9kb3ducmV2LnhtbESP3W7CMAxG75H2DpEn7Q7SgVqhjoAQEhuX/D2A1Xht&#10;ReNUSVa6t8cXSFxan79jn9VmdJ0aKMTWs4HPWQaKuPK25drA9bKfLkHFhGyx80wG/inCZv02WWFp&#10;/Z1PNJxTrQTCsUQDTUp9qXWsGnIYZ74nluzXB4dJxlBrG/AucNfpeZYV2mHLcqHBnnYNVbfznzNw&#10;aYvj95x3hYCGlPv9T7jmC2M+3sftF6hEY3otP9sHayBf5PKu2IgJ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jaiBwgAAAN0AAAAPAAAAAAAAAAAAAAAAAJgCAABkcnMvZG93&#10;bnJldi54bWxQSwUGAAAAAAQABAD1AAAAhwMAAAAA&#10;" path="m-1,nfc11929,,21600,9670,21600,21600em-1,nsc11929,,21600,9670,21600,21600l,21600,-1,xe" filled="f">
                      <v:path arrowok="t" o:extrusionok="f" o:connecttype="custom" o:connectlocs="0,0;1440,1440;0,1440" o:connectangles="0,0,0"/>
                    </v:shape>
                  </v:group>
                  <v:group id="Group 2985" o:spid="_x0000_s2309" style="position:absolute;left:4257;top:11142;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U/IVxgAAAN0A&#10;AAAPAAAAAAAAAAAAAAAAAKoCAABkcnMvZG93bnJldi54bWxQSwUGAAAAAAQABAD6AAAAnQMAAAAA&#10;">
                    <v:shape id="Arc 2986" o:spid="_x0000_s2310"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k8ccUA&#10;AADdAAAADwAAAGRycy9kb3ducmV2LnhtbERPy2rCQBTdF/oPwy24qxMVRWImIi1CUKv4QLq8zVyT&#10;tJk7ITNq+vfOotDl4byTeWdqcaPWVZYVDPoRCOLc6ooLBafj8nUKwnlkjbVlUvBLDubp81OCsbZ3&#10;3tPt4AsRQtjFqKD0vomldHlJBl3fNsSBu9jWoA+wLaRu8R7CTS2HUTSRBisODSU29FZS/nO4GgVu&#10;tzlt+ZKNP9bZdrX8On9/bvhdqd5Lt5iB8NT5f/GfO9MKxqNJ2B/ehCcg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KTxxxQAAAN0AAAAPAAAAAAAAAAAAAAAAAJgCAABkcnMv&#10;ZG93bnJldi54bWxQSwUGAAAAAAQABAD1AAAAigMAAAAA&#10;" path="m-1,nfc11929,,21600,9670,21600,21600em-1,nsc11929,,21600,9670,21600,21600l,21600,-1,xe" filled="f">
                      <v:path arrowok="t" o:extrusionok="f" o:connecttype="custom" o:connectlocs="0,0;1440,1440;0,1440" o:connectangles="0,0,0"/>
                    </v:shape>
                    <v:shape id="Arc 2987" o:spid="_x0000_s2311"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vLocMA&#10;AADdAAAADwAAAGRycy9kb3ducmV2LnhtbESPwWrDMBBE74X+g9hCb40cG5vgRjYh4DbHNskHLNbW&#10;NrFWRlJt9++rQKHHYWbeMPt6NaOYyfnBsoLtJgFB3Fo9cKfgemlediB8QNY4WiYFP+Shrh4f9lhq&#10;u/AnzefQiQhhX6KCPoSplNK3PRn0GzsRR+/LOoMhStdJ7XCJcDPKNEkKaXDguNDjRMee2tv52yi4&#10;DMXHW8rHIoLmkNvm3V3zTKnnp/XwCiLQGv7Df+2TVpBnxRbub+IT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vLocMAAADdAAAADwAAAAAAAAAAAAAAAACYAgAAZHJzL2Rv&#10;d25yZXYueG1sUEsFBgAAAAAEAAQA9QAAAIgDAAAAAA==&#10;" path="m-1,nfc11929,,21600,9670,21600,21600em-1,nsc11929,,21600,9670,21600,21600l,21600,-1,xe" filled="f">
                      <v:path arrowok="t" o:extrusionok="f" o:connecttype="custom" o:connectlocs="0,0;1440,1440;0,1440" o:connectangles="0,0,0"/>
                    </v:shape>
                  </v:group>
                  <v:group id="Group 2988" o:spid="_x0000_s2312" style="position:absolute;left:4274;top:11295;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WbqtnFAAAA3QAA&#10;AA8AAAAAAAAAAAAAAAAAqgIAAGRycy9kb3ducmV2LnhtbFBLBQYAAAAABAAEAPoAAACcAwAAAAA=&#10;">
                    <v:shape id="Arc 2989" o:spid="_x0000_s2313"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uiBscA&#10;AADdAAAADwAAAGRycy9kb3ducmV2LnhtbESP3WrCQBSE7wt9h+UUvKubKoqkbkQUIahVaqX08pg9&#10;+anZsyG7avr2bqHQy2FmvmGms87U4kqtqywreOlHIIgzqysuFBw/Vs8TEM4ja6wtk4IfcjBLHh+m&#10;GGt743e6HnwhAoRdjApK75tYSpeVZND1bUMcvNy2Bn2QbSF1i7cAN7UcRNFYGqw4LJTY0KKk7Hy4&#10;GAVuvz3uOE9Hb5t0t16dPr+/trxUqvfUzV9BeOr8f/ivnWoFo+F4CL9vwhOQy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7ogbHAAAA3QAAAA8AAAAAAAAAAAAAAAAAmAIAAGRy&#10;cy9kb3ducmV2LnhtbFBLBQYAAAAABAAEAPUAAACMAwAAAAA=&#10;" path="m-1,nfc11929,,21600,9670,21600,21600em-1,nsc11929,,21600,9670,21600,21600l,21600,-1,xe" filled="f">
                      <v:path arrowok="t" o:extrusionok="f" o:connecttype="custom" o:connectlocs="0,0;1440,1440;0,1440" o:connectangles="0,0,0"/>
                    </v:shape>
                    <v:shape id="Arc 2990" o:spid="_x0000_s2314"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xoOcEA&#10;AADdAAAADwAAAGRycy9kb3ducmV2LnhtbESP3YrCMBSE7xd8h3AE79bUnxapRhFB10v/HuDQHNti&#10;c1KSWOvbm4WFvRxm5htmtelNIzpyvrasYDJOQBAXVtdcKrhd998LED4ga2wsk4I3edisB18rzLV9&#10;8Zm6SyhFhLDPUUEVQptL6YuKDPqxbYmjd7fOYIjSlVI7fEW4aeQ0STJpsOa4UGFLu4qKx+VpFFzr&#10;7HSY8i6LoC6kdv/jbulMqdGw3y5BBOrDf/ivfdQK0lk2h9838QnI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aDnBAAAA3QAAAA8AAAAAAAAAAAAAAAAAmAIAAGRycy9kb3du&#10;cmV2LnhtbFBLBQYAAAAABAAEAPUAAACGAwAAAAA=&#10;" path="m-1,nfc11929,,21600,9670,21600,21600em-1,nsc11929,,21600,9670,21600,21600l,21600,-1,xe" filled="f">
                      <v:path arrowok="t" o:extrusionok="f" o:connecttype="custom" o:connectlocs="0,0;1440,1440;0,1440" o:connectangles="0,0,0"/>
                    </v:shape>
                  </v:group>
                  <v:group id="Group 2991" o:spid="_x0000_s2315" style="position:absolute;left:4291;top:11448;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pyMq3FAAAA3QAA&#10;AA8AAAAAAAAAAAAAAAAAqgIAAGRycy9kb3ducmV2LnhtbFBLBQYAAAAABAAEAPoAAACcAwAAAAA=&#10;">
                    <v:shape id="Arc 2992" o:spid="_x0000_s2316"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wBnscA&#10;AADdAAAADwAAAGRycy9kb3ducmV2LnhtbESP3WrCQBSE7wt9h+UUvKsbFYOkriIVIfhXaqX08jR7&#10;TFKzZ0N21fj2XUHwcpiZb5jxtDWVOFPjSssKet0IBHFmdcm5gv3X4nUEwnlkjZVlUnAlB9PJ89MY&#10;E20v/Ennnc9FgLBLUEHhfZ1I6bKCDLqurYmDd7CNQR9kk0vd4CXATSX7URRLgyWHhQJrei8oO+5O&#10;RoH7WO+3fEiHm1W6XS5+v/9+1jxXqvPSzt5AeGr9I3xvp1rBcBDHcHsTnoCc/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MAZ7HAAAA3QAAAA8AAAAAAAAAAAAAAAAAmAIAAGRy&#10;cy9kb3ducmV2LnhtbFBLBQYAAAAABAAEAPUAAACMAwAAAAA=&#10;" path="m-1,nfc11929,,21600,9670,21600,21600em-1,nsc11929,,21600,9670,21600,21600l,21600,-1,xe" filled="f">
                      <v:path arrowok="t" o:extrusionok="f" o:connecttype="custom" o:connectlocs="0,0;1440,1440;0,1440" o:connectangles="0,0,0"/>
                    </v:shape>
                    <v:shape id="Arc 2993" o:spid="_x0000_s2317"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72TsIA&#10;AADdAAAADwAAAGRycy9kb3ducmV2LnhtbESP3YrCMBSE74V9h3AW9k7TVVqXapRF8OdSqw9waM62&#10;xeakJLF2394IgpfDzHzDLNeDaUVPzjeWFXxPEhDEpdUNVwou5+34B4QPyBpby6TgnzysVx+jJeba&#10;3vlEfREqESHsc1RQh9DlUvqyJoN+Yjvi6P1ZZzBE6SqpHd4j3LRymiSZNNhwXKixo01N5bW4GQXn&#10;JjvuprzJIqgPqd3u3SWdKfX1OfwuQAQawjv8ah+0gnSWzeH5Jj4B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fvZOwgAAAN0AAAAPAAAAAAAAAAAAAAAAAJgCAABkcnMvZG93&#10;bnJldi54bWxQSwUGAAAAAAQABAD1AAAAhwMAAAAA&#10;" path="m-1,nfc11929,,21600,9670,21600,21600em-1,nsc11929,,21600,9670,21600,21600l,21600,-1,xe" filled="f">
                      <v:path arrowok="t" o:extrusionok="f" o:connecttype="custom" o:connectlocs="0,0;1440,1440;0,1440" o:connectangles="0,0,0"/>
                    </v:shape>
                  </v:group>
                  <v:group id="Group 2994" o:spid="_x0000_s2318" style="position:absolute;left:4274;top:11601;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HOdM8QAAADdAAAA&#10;DwAAAAAAAAAAAAAAAACqAgAAZHJzL2Rvd25yZXYueG1sUEsFBgAAAAAEAAQA+gAAAJsDAAAAAA==&#10;">
                    <v:shape id="Arc 2995" o:spid="_x0000_s2319"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V7McA&#10;AADdAAAADwAAAGRycy9kb3ducmV2LnhtbESPQWvCQBSE70L/w/IEb7qxRdHoKqUiBKuWqkiPr9ln&#10;kjb7NmS3Gv99VxA8DjPzDTOdN6YUZ6pdYVlBvxeBIE6tLjhTcNgvuyMQziNrLC2Tgis5mM+eWlOM&#10;tb3wJ513PhMBwi5GBbn3VSylS3My6Hq2Ig7eydYGfZB1JnWNlwA3pXyOoqE0WHBYyLGit5zS392f&#10;UeA+1octn5LB5j3Zrpbfx5+vNS+U6rSb1wkIT41/hO/tRCsYvAzHcHsTnoC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TlezHAAAA3QAAAA8AAAAAAAAAAAAAAAAAmAIAAGRy&#10;cy9kb3ducmV2LnhtbFBLBQYAAAAABAAEAPUAAACMAwAAAAA=&#10;" path="m-1,nfc11929,,21600,9670,21600,21600em-1,nsc11929,,21600,9670,21600,21600l,21600,-1,xe" filled="f">
                      <v:path arrowok="t" o:extrusionok="f" o:connecttype="custom" o:connectlocs="0,0;1440,1440;0,1440" o:connectangles="0,0,0"/>
                    </v:shape>
                    <v:shape id="Arc 2996" o:spid="_x0000_s2320"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7458MA&#10;AADdAAAADwAAAGRycy9kb3ducmV2LnhtbESPwW7CMAyG75N4h8hIu40UULupEBBCYttxAx7Aakxb&#10;0ThVEkp5e3yYtKP1+//sb70dXacGCrH1bGA+y0ARV962XBs4nw5vH6BiQrbYeSYDD4qw3Uxe1lha&#10;f+dfGo6pVgLhWKKBJqW+1DpWDTmMM98TS3bxwWGSMdTaBrwL3HV6kWWFdtiyXGiwp31D1fV4cwZO&#10;bfHzueB9IaAh5f7wFc750pjX6bhbgUo0pv/lv/a3NZAv3+V/sRET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7458MAAADdAAAADwAAAAAAAAAAAAAAAACYAgAAZHJzL2Rv&#10;d25yZXYueG1sUEsFBgAAAAAEAAQA9QAAAIgDAAAAAA==&#10;" path="m-1,nfc11929,,21600,9670,21600,21600em-1,nsc11929,,21600,9670,21600,21600l,21600,-1,xe" filled="f">
                      <v:path arrowok="t" o:extrusionok="f" o:connecttype="custom" o:connectlocs="0,0;1440,1440;0,1440" o:connectangles="0,0,0"/>
                    </v:shape>
                  </v:group>
                </v:group>
                <v:oval id="Oval 2999" o:spid="_x0000_s2321" style="position:absolute;left:5736;top:11108;width:476;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kTRcUA&#10;AADdAAAADwAAAGRycy9kb3ducmV2LnhtbESPQWvCQBSE74X+h+UJ3uomDdESXUUqgj300Gjvj+wz&#10;CWbfhuxrTP99t1DocZiZb5jNbnKdGmkIrWcD6SIBRVx523Jt4HI+Pr2ACoJssfNMBr4pwG77+LDB&#10;wvo7f9BYSq0ihEOBBhqRvtA6VA05DAvfE0fv6geHEuVQazvgPcJdp5+TZKkdthwXGuzptaHqVn45&#10;A4d6Xy5HnUmeXQ8nyW+f729Zasx8Nu3XoIQm+Q//tU/WQJ6tUvh9E5+A3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KRNFxQAAAN0AAAAPAAAAAAAAAAAAAAAAAJgCAABkcnMv&#10;ZG93bnJldi54bWxQSwUGAAAAAAQABAD1AAAAigMAAAAA&#10;"/>
                <v:rect id="Rectangle 3000" o:spid="_x0000_s2322" style="position:absolute;left:5906;top:11567;width:153;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TB0sUA&#10;AADdAAAADwAAAGRycy9kb3ducmV2LnhtbESP3WrCQBSE7wu+w3IEb0qzaaStxGxEBaF4U4x9gEP2&#10;5AezZ0N2a6JP3xUKvRxm5hsm20ymE1caXGtZwWsUgyAurW65VvB9PrysQDiPrLGzTApu5GCTz54y&#10;TLUd+UTXwtciQNilqKDxvk+ldGVDBl1ke+LgVXYw6IMcaqkHHAPcdDKJ43dpsOWw0GBP+4bKS/Fj&#10;FOzGsa2+7gU/H+vddEzwcEbfKbWYT9s1CE+T/w//tT+1grflRwKPN+EJ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9MHSxQAAAN0AAAAPAAAAAAAAAAAAAAAAAJgCAABkcnMv&#10;ZG93bnJldi54bWxQSwUGAAAAAAQABAD1AAAAigMAAAAA&#10;" fillcolor="black"/>
                <v:rect id="Rectangle 3001" o:spid="_x0000_s2323" style="position:absolute;left:5906;top:11006;width:153;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hkScQA&#10;AADdAAAADwAAAGRycy9kb3ducmV2LnhtbESP3YrCMBSE7wXfIRzBG1nTVXSXbqOsgiDeiHUf4NCc&#10;/rDNSWmirT69EQQvh5n5hknWvanFlVpXWVbwOY1AEGdWV1wo+DvvPr5BOI+ssbZMCm7kYL0aDhKM&#10;te34RNfUFyJA2MWooPS+iaV0WUkG3dQ2xMHLbWvQB9kWUrfYBbip5SyKltJgxWGhxIa2JWX/6cUo&#10;2HRdlR/vKU8OxaY/zHB3Rl8rNR71vz8gPPX+HX6191rBYv41h+eb8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4ZEnEAAAA3QAAAA8AAAAAAAAAAAAAAAAAmAIAAGRycy9k&#10;b3ducmV2LnhtbFBLBQYAAAAABAAEAPUAAACJAwAAAAA=&#10;" fillcolor="black"/>
                <v:line id="Line 3003" o:spid="_x0000_s2324" style="position:absolute;visibility:visible;mso-wrap-style:square" from="5991,11839" to="8269,11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PhE8kAAADdAAAADwAAAGRycy9kb3ducmV2LnhtbESPT0vDQBTE74LfYXlCb3aj1bTEbkux&#10;CK2HYv9APb5mn0na7Nuwuybx27uC0OMwM79hpvPe1KIl5yvLCh6GCQji3OqKCwWH/dv9BIQPyBpr&#10;y6TghzzMZ7c3U8y07XhL7S4UIkLYZ6igDKHJpPR5SQb90DbE0fuyzmCI0hVSO+wi3NTyMUlSabDi&#10;uFBiQ68l5Zfdt1GwGX2k7WL9vuqP6/SUL7enz3PnlBrc9YsXEIH6cA3/t1dawfNo/AR/b+ITkL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TT4RPJAAAA3QAAAA8AAAAA&#10;AAAAAAAAAAAAoQIAAGRycy9kb3ducmV2LnhtbFBLBQYAAAAABAAEAPkAAACXAwAAAAA=&#10;"/>
                <v:group id="Group 3004" o:spid="_x0000_s2325" style="position:absolute;left:6280;top:10785;width:618;height:135"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q6RwxgAAAN0A&#10;AAAPAAAAAAAAAAAAAAAAAKoCAABkcnMvZG93bnJldi54bWxQSwUGAAAAAAQABAD6AAAAnQMAAAAA&#10;">
                  <v:group id="Group 3005" o:spid="_x0000_s2326"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eToHxgAAAN0A&#10;AAAPAAAAAAAAAAAAAAAAAKoCAABkcnMvZG93bnJldi54bWxQSwUGAAAAAAQABAD6AAAAnQMAAAAA&#10;">
                    <v:line id="Line 3006" o:spid="_x0000_s2327"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jYCMYAAADdAAAADwAAAGRycy9kb3ducmV2LnhtbESPzYrCMBSF94LvEK7gRsZUZXSmGkUE&#10;QQQXo4LO7tJc22pzU5po69sbYWCWh/PzcWaLxhTiQZXLLSsY9CMQxInVOacKjof1xxcI55E1FpZJ&#10;wZMcLObt1gxjbWv+ocfepyKMsItRQeZ9GUvpkowMur4tiYN3sZVBH2SVSl1hHcZNIYdRNJYGcw6E&#10;DEtaZZTc9ncTINdV+ru7UnL6PpXbejzo1efzXalup1lOQXhq/H/4r73RCj5Hkwm834QnIO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Y2AjGAAAA3QAAAA8AAAAAAAAA&#10;AAAAAAAAoQIAAGRycy9kb3ducmV2LnhtbFBLBQYAAAAABAAEAPkAAACUAwAAAAA=&#10;" strokeweight="1pt"/>
                    <v:line id="Line 3007" o:spid="_x0000_s2328"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vkqsIAAADdAAAADwAAAGRycy9kb3ducmV2LnhtbERPy2oCMRTdF/oP4Ra6KZpRcSxTo4i0&#10;4sKNr/1lcs0MTm7GJOq0X98sBJeH857OO9uIG/lQO1Yw6GcgiEunazYKDvuf3ieIEJE1No5JwS8F&#10;mM9eX6ZYaHfnLd120YgUwqFABVWMbSFlKCuyGPquJU7cyXmLMUFvpPZ4T+G2kcMsy6XFmlNDhS0t&#10;KyrPu6tVsP+my4dfLE9nNptLnh9XJv4NlXp/6xZfICJ18Sl+uNdawXg0SXPTm/QE5O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WvkqsIAAADdAAAADwAAAAAAAAAAAAAA&#10;AAChAgAAZHJzL2Rvd25yZXYueG1sUEsFBgAAAAAEAAQA+QAAAJADAAAAAA==&#10;" strokeweight="1pt"/>
                    <v:line id="Line 3008" o:spid="_x0000_s2329"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BMcYAAADdAAAADwAAAGRycy9kb3ducmV2LnhtbESPQWsCMRSE70L/Q3iFXqRma+laV6OI&#10;tOLBi9reH5tndnHzsiapbvvrjVDwOMzMN8x03tlGnMmH2rGCl0EGgrh0umaj4Gv/+fwOIkRkjY1j&#10;UvBLAeazh94UC+0uvKXzLhqRIBwKVFDF2BZShrIii2HgWuLkHZy3GJP0RmqPlwS3jRxmWS4t1pwW&#10;KmxpWVF53P1YBfsPOvX9Ynk4stmc8vx7ZeLfUKmnx24xARGpi/fwf3utFby9jsZwe5Oe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nQTHGAAAA3QAAAA8AAAAAAAAA&#10;AAAAAAAAoQIAAGRycy9kb3ducmV2LnhtbFBLBQYAAAAABAAEAPkAAACUAwAAAAA=&#10;" strokeweight="1pt"/>
                  </v:group>
                  <v:line id="Line 3009" o:spid="_x0000_s2330"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wW8QAAADdAAAADwAAAGRycy9kb3ducmV2LnhtbERPTWvCQBC9C/6HZQQvUjdWKpq6iggF&#10;EXqoLai3ITtNotnZkF1N/PfOodDj430v152r1J2aUHo2MBknoIgzb0vODfx8f7zMQYWIbLHyTAYe&#10;FGC96veWmFrf8hfdDzFXEsIhRQNFjHWqdcgKchjGviYW7tc3DqPAJte2wVbCXaVfk2SmHZYsDQXW&#10;tC0oux5uTkou2/z8eaHsuDjW+3Y2GbWn082Y4aDbvIOK1MV/8Z97Zw28TeeyX97IE9C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ZDBbxAAAAN0AAAAPAAAAAAAAAAAA&#10;AAAAAKECAABkcnMvZG93bnJldi54bWxQSwUGAAAAAAQABAD5AAAAkgMAAAAA&#10;" strokeweight="1pt"/>
                  <v:group id="Group 3010" o:spid="_x0000_s2331"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fZU0MQAAADdAAAA&#10;DwAAAAAAAAAAAAAAAACqAgAAZHJzL2Rvd25yZXYueG1sUEsFBgAAAAAEAAQA+gAAAJsDAAAAAA==&#10;">
                    <v:line id="Line 3011" o:spid="_x0000_s2332"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t8cAAADdAAAADwAAAGRycy9kb3ducmV2LnhtbESPzWrCQBSF90LfYbhCN1InKg1p6iQU&#10;oVAKLrSF2N0lc5tEM3dCZjTx7R2h0OXh/HycdT6aVlyod41lBYt5BIK4tLrhSsH31/tTAsJ5ZI2t&#10;ZVJwJQd59jBZY6rtwDu67H0lwgi7FBXU3neplK6syaCb2444eL+2N+iD7CupexzCuGnlMopiabDh&#10;QKixo01N5Wl/NgFy3FQ/2yOVxUvRfQ7xYjYcDmelHqfj2ysIT6P/D/+1P7SC51WyhPub8ARk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3xwAAAN0AAAAPAAAAAAAA&#10;AAAAAAAAAKECAABkcnMvZG93bnJldi54bWxQSwUGAAAAAAQABAD5AAAAlQMAAAAA&#10;" strokeweight="1pt"/>
                    <v:line id="Line 3012" o:spid="_x0000_s2333"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oG/MUAAADdAAAADwAAAGRycy9kb3ducmV2LnhtbESPQWsCMRSE7wX/Q3iCl6JZlS6yGkWk&#10;Sg9eqvX+2Dyzi5uXNUl17a83hUKPw8x8wyxWnW3EjXyoHSsYjzIQxKXTNRsFX8ftcAYiRGSNjWNS&#10;8KAAq2XvZYGFdnf+pNshGpEgHApUUMXYFlKGsiKLYeRa4uSdnbcYk/RGao/3BLeNnGRZLi3WnBYq&#10;bGlTUXk5fFsFx3e6vvr15nxhs7/m+Wln4s9EqUG/W89BROrif/iv/aEVvE1nU/h9k56AXD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hoG/MUAAADdAAAADwAAAAAAAAAA&#10;AAAAAAChAgAAZHJzL2Rvd25yZXYueG1sUEsFBgAAAAAEAAQA+QAAAJMDAAAAAA==&#10;" strokeweight="1pt"/>
                    <v:line id="Line 3013" o:spid="_x0000_s2334"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OeiMUAAADdAAAADwAAAGRycy9kb3ducmV2LnhtbESPQWsCMRSE7wX/Q3iCl6JZtV1kaxQR&#10;lR56qdr7Y/PMLm5e1iTq2l/fFAo9DjPzDTNfdrYRN/KhdqxgPMpAEJdO12wUHA/b4QxEiMgaG8ek&#10;4EEBlove0xwL7e78Sbd9NCJBOBSooIqxLaQMZUUWw8i1xMk7OW8xJumN1B7vCW4bOcmyXFqsOS1U&#10;2NK6ovK8v1oFhw1dnv1qfTqz+bjk+dfOxO+JUoN+t3oDEamL/+G/9rtW8DqdvcDvm/QE5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fOeiMUAAADdAAAADwAAAAAAAAAA&#10;AAAAAAChAgAAZHJzL2Rvd25yZXYueG1sUEsFBgAAAAAEAAQA+QAAAJMDAAAAAA==&#10;" strokeweight="1pt"/>
                  </v:group>
                  <v:line id="Line 3014" o:spid="_x0000_s2335"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87E8YAAADdAAAADwAAAGRycy9kb3ducmV2LnhtbESPQWsCMRSE70L/Q3gFL6LZWlxku1FE&#10;aumhF7XeH5u32cXNy5qkuu2vbwpCj8PMfMOU68F24ko+tI4VPM0yEMSV0y0bBZ/H3XQJIkRkjZ1j&#10;UvBNAdarh1GJhXY33tP1EI1IEA4FKmhi7AspQ9WQxTBzPXHyauctxiS9kdrjLcFtJ+dZlkuLLaeF&#10;BnvaNlSdD19WwfGVLhO/2dZnNh+XPD+9mfgzV2r8OGxeQEQa4n/43n7XChbPywX8vU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6/OxPGAAAA3QAAAA8AAAAAAAAA&#10;AAAAAAAAoQIAAGRycy9kb3ducmV2LnhtbFBLBQYAAAAABAAEAPkAAACUAwAAAAA=&#10;" strokeweight="1pt"/>
                </v:group>
                <v:line id="Line 3015" o:spid="_x0000_s2336" style="position:absolute;visibility:visible;mso-wrap-style:square" from="6892,10853" to="7198,10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q2McAAADdAAAADwAAAGRycy9kb3ducmV2LnhtbESPT2vCQBTE7wW/w/KE3uqmSoOkriKV&#10;gnoQ/0F7fGZfk7TZt2F3TdJv7wqFHoeZ+Q0zW/SmFi05X1lW8DxKQBDnVldcKDif3p+mIHxA1lhb&#10;JgW/5GExHzzMMNO24wO1x1CICGGfoYIyhCaT0uclGfQj2xBH78s6gyFKV0jtsItwU8txkqTSYMVx&#10;ocSG3krKf45Xo2A32aftcrNd9x+b9JKvDpfP784p9Tjsl68gAvXhP/zXXmsFL5NpCv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KrYxwAAAN0AAAAPAAAAAAAA&#10;AAAAAAAAAKECAABkcnMvZG93bnJldi54bWxQSwUGAAAAAAQABAD5AAAAlQMAAAAA&#10;"/>
                <v:group id="Group 3017" o:spid="_x0000_s2337" style="position:absolute;left:7504;top:10394;width:153;height:765;rotation:-90" coordorigin="4257,10989" coordsize="153,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DJV/HyQAA&#10;AN0AAAAPAAAAAAAAAAAAAAAAAKoCAABkcnMvZG93bnJldi54bWxQSwUGAAAAAAQABAD6AAAAoAMA&#10;AAAA&#10;">
                  <v:group id="Group 3018" o:spid="_x0000_s2338" style="position:absolute;left:4257;top:10989;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f3vJwwAAAN0AAAAP&#10;AAAAAAAAAAAAAAAAAKoCAABkcnMvZG93bnJldi54bWxQSwUGAAAAAAQABAD6AAAAmgMAAAAA&#10;">
                    <v:shape id="Arc 3019" o:spid="_x0000_s2339"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9zFsgA&#10;AADdAAAADwAAAGRycy9kb3ducmV2LnhtbESP3WrCQBSE74W+w3IK3ummFiVNXaUoQvCv1Erp5Wn2&#10;mKRmz4bsqunbuwXBy2FmvmHG09ZU4kyNKy0reOpHIIgzq0vOFew/F70YhPPIGivLpOCPHEwnD50x&#10;Jtpe+IPOO5+LAGGXoILC+zqR0mUFGXR9WxMH72Abgz7IJpe6wUuAm0oOomgkDZYcFgqsaVZQdtyd&#10;jAL3vt5v+ZAON6t0u1z8fP1+r3muVPexfXsF4an19/CtnWoFw+f4Bf7fhCcgJ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H3MWyAAAAN0AAAAPAAAAAAAAAAAAAAAAAJgCAABk&#10;cnMvZG93bnJldi54bWxQSwUGAAAAAAQABAD1AAAAjQMAAAAA&#10;" path="m-1,nfc11929,,21600,9670,21600,21600em-1,nsc11929,,21600,9670,21600,21600l,21600,-1,xe" filled="f">
                      <v:path arrowok="t" o:extrusionok="f" o:connecttype="custom" o:connectlocs="0,0;1440,1440;0,1440" o:connectangles="0,0,0"/>
                    </v:shape>
                    <v:shape id="Arc 3020" o:spid="_x0000_s2340"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eHcMA&#10;AADdAAAADwAAAGRycy9kb3ducmV2LnhtbESPwW7CMAyG75N4h8hIu40UUKutEBBCYttxAx7Aakxb&#10;0ThVEkp5e3yYtKP1+//sb70dXacGCrH1bGA+y0ARV962XBs4nw5v76BiQrbYeSYDD4qw3Uxe1lha&#10;f+dfGo6pVgLhWKKBJqW+1DpWDTmMM98TS3bxwWGSMdTaBrwL3HV6kWWFdtiyXGiwp31D1fV4cwZO&#10;bfHzueB9IaAh5f7wFc750pjX6bhbgUo0pv/lv/a3NZAvP+R/sRET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IeHcMAAADdAAAADwAAAAAAAAAAAAAAAACYAgAAZHJzL2Rv&#10;d25yZXYueG1sUEsFBgAAAAAEAAQA9QAAAIgDAAAAAA==&#10;" path="m-1,nfc11929,,21600,9670,21600,21600em-1,nsc11929,,21600,9670,21600,21600l,21600,-1,xe" filled="f">
                      <v:path arrowok="t" o:extrusionok="f" o:connecttype="custom" o:connectlocs="0,0;1440,1440;0,1440" o:connectangles="0,0,0"/>
                    </v:shape>
                  </v:group>
                  <v:group id="Group 3021" o:spid="_x0000_s2341" style="position:absolute;left:4257;top:11142;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xEiccAAADdAAAADwAAAGRycy9kb3ducmV2LnhtbESPQWvCQBSE7wX/w/IK&#10;3ppNlJSaZhWRKh5CoSqU3h7ZZxLMvg3ZbRL/fbdQ6HGYmW+YfDOZVgzUu8aygiSKQRCXVjdcKbic&#10;908vIJxH1thaJgV3crBZzx5yzLQd+YOGk69EgLDLUEHtfZdJ6cqaDLrIdsTBu9reoA+yr6TucQxw&#10;08pFHD9Lgw2HhRo72tVU3k7fRsFhxHG7TN6G4nbd3b/O6ftnkZBS88dp+wrC0+T/w3/to1aQLlc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JxEiccAAADd&#10;AAAADwAAAAAAAAAAAAAAAACqAgAAZHJzL2Rvd25yZXYueG1sUEsFBgAAAAAEAAQA+gAAAJ4DAAAA&#10;AA==&#10;">
                    <v:shape id="Arc 3022" o:spid="_x0000_s2342"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J3usgA&#10;AADdAAAADwAAAGRycy9kb3ducmV2LnhtbESPW2vCQBSE3wv+h+UUfNNNLZYaXUVahNB6wQvi4zF7&#10;TKLZsyG71fTfuwWhj8PMfMOMJo0pxZVqV1hW8NKNQBCnVhecKdhtZ513EM4jaywtk4JfcjAZt55G&#10;GGt74zVdNz4TAcIuRgW591UspUtzMui6tiIO3snWBn2QdSZ1jbcAN6XsRdGbNFhwWMixoo+c0svm&#10;xyhwq/luyaekv/hOll+z4/58mPOnUu3nZjoE4anx/+FHO9EK+q+DHvy9CU9Aj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Yne6yAAAAN0AAAAPAAAAAAAAAAAAAAAAAJgCAABk&#10;cnMvZG93bnJldi54bWxQSwUGAAAAAAQABAD1AAAAjQMAAAAA&#10;" path="m-1,nfc11929,,21600,9670,21600,21600em-1,nsc11929,,21600,9670,21600,21600l,21600,-1,xe" filled="f">
                      <v:path arrowok="t" o:extrusionok="f" o:connecttype="custom" o:connectlocs="0,0;1440,1440;0,1440" o:connectangles="0,0,0"/>
                    </v:shape>
                    <v:shape id="Arc 3023" o:spid="_x0000_s2343"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AasIA&#10;AADdAAAADwAAAGRycy9kb3ducmV2LnhtbESP3YrCMBSE74V9h3AWvNN0LS1ajbII/lzuqg9waI5t&#10;sTkpSaz17Y2wsJfDzHzDrDaDaUVPzjeWFXxNExDEpdUNVwou591kDsIHZI2tZVLwJA+b9cdohYW2&#10;D/6l/hQqESHsC1RQh9AVUvqyJoN+ajvi6F2tMxiidJXUDh8Rblo5S5JcGmw4LtTY0bam8na6GwXn&#10;Jv/Zz3ibR1AfMrs7uEuWKjX+HL6XIAIN4T/81z5qBVm6SOH9Jj4B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IBqwgAAAN0AAAAPAAAAAAAAAAAAAAAAAJgCAABkcnMvZG93&#10;bnJldi54bWxQSwUGAAAAAAQABAD1AAAAhwMAAAAA&#10;" path="m-1,nfc11929,,21600,9670,21600,21600em-1,nsc11929,,21600,9670,21600,21600l,21600,-1,xe" filled="f">
                      <v:path arrowok="t" o:extrusionok="f" o:connecttype="custom" o:connectlocs="0,0;1440,1440;0,1440" o:connectangles="0,0,0"/>
                    </v:shape>
                  </v:group>
                  <v:group id="Group 3024" o:spid="_x0000_s2344" style="position:absolute;left:4274;top:11295;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vnEcYAAADdAAAADwAAAGRycy9kb3ducmV2LnhtbESPQWvCQBSE74X+h+UV&#10;vOkmWkuNriKi4kGEakG8PbLPJJh9G7JrEv99VxB6HGbmG2a26EwpGqpdYVlBPIhAEKdWF5wp+D1t&#10;+t8gnEfWWFomBQ9ysJi/v80w0bblH2qOPhMBwi5BBbn3VSKlS3My6Aa2Ig7e1dYGfZB1JnWNbYCb&#10;Ug6j6EsaLDgs5FjRKqf0drwbBdsW2+UoXjf723X1uJzGh/M+JqV6H91yCsJT5//Dr/ZOKxiPJp/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6+cRxgAAAN0A&#10;AAAPAAAAAAAAAAAAAAAAAKoCAABkcnMvZG93bnJldi54bWxQSwUGAAAAAAQABAD6AAAAnQMAAAAA&#10;">
                    <v:shape id="Arc 3025" o:spid="_x0000_s2345"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vvzscA&#10;AADdAAAADwAAAGRycy9kb3ducmV2LnhtbESPQWvCQBSE7wX/w/IEb3WjkmKjq0hFCK1VaqV4fGaf&#10;SWz2bchuNf57t1DocZiZb5jpvDWVuFDjSssKBv0IBHFmdcm5gv3n6nEMwnlkjZVlUnAjB/NZ52GK&#10;ibZX/qDLzuciQNglqKDwvk6kdFlBBl3f1sTBO9nGoA+yyaVu8BrgppLDKHqSBksOCwXW9FJQ9r37&#10;MQrcdr3f8CmN39/Szevq+HU+rHmpVK/bLiYgPLX+P/zXTrWCePQcw++b8ATk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L787HAAAA3QAAAA8AAAAAAAAAAAAAAAAAmAIAAGRy&#10;cy9kb3ducmV2LnhtbFBLBQYAAAAABAAEAPUAAACMAwAAAAA=&#10;" path="m-1,nfc11929,,21600,9670,21600,21600em-1,nsc11929,,21600,9670,21600,21600l,21600,-1,xe" filled="f">
                      <v:path arrowok="t" o:extrusionok="f" o:connecttype="custom" o:connectlocs="0,0;1440,1440;0,1440" o:connectangles="0,0,0"/>
                    </v:shape>
                    <v:shape id="Arc 3026" o:spid="_x0000_s2346"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cj8sIA&#10;AADdAAAADwAAAGRycy9kb3ducmV2LnhtbESP3YrCMBSE74V9h3AW9k7TVVrcapRF8OdSqw9waM62&#10;xeakJLF2394IgpfDzHzDLNeDaUVPzjeWFXxPEhDEpdUNVwou5+14DsIHZI2tZVLwTx7Wq4/REnNt&#10;73yivgiViBD2OSqoQ+hyKX1Zk0E/sR1x9P6sMxiidJXUDu8Rblo5TZJMGmw4LtTY0aam8lrcjIJz&#10;kx13U95kEdSH1G737pLOlPr6HH4XIAIN4R1+tQ9aQTr7yeD5Jj4B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5yPywgAAAN0AAAAPAAAAAAAAAAAAAAAAAJgCAABkcnMvZG93&#10;bnJldi54bWxQSwUGAAAAAAQABAD1AAAAhwMAAAAA&#10;" path="m-1,nfc11929,,21600,9670,21600,21600em-1,nsc11929,,21600,9670,21600,21600l,21600,-1,xe" filled="f">
                      <v:path arrowok="t" o:extrusionok="f" o:connecttype="custom" o:connectlocs="0,0;1440,1440;0,1440" o:connectangles="0,0,0"/>
                    </v:shape>
                  </v:group>
                  <v:group id="Group 3027" o:spid="_x0000_s2347" style="position:absolute;left:4291;top:11448;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OXlmxgAAAN0A&#10;AAAPAAAAAAAAAAAAAAAAAKoCAABkcnMvZG93bnJldi54bWxQSwUGAAAAAAQABAD6AAAAnQMAAAAA&#10;">
                    <v:shape id="Arc 3028" o:spid="_x0000_s2348"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AUMUA&#10;AADdAAAADwAAAGRycy9kb3ducmV2LnhtbERPTWvCQBC9F/wPywi96cYWRdOsIi1CaNVSDcXjmB2T&#10;aHY2ZLea/vvuQejx8b6TRWdqcaXWVZYVjIYRCOLc6ooLBdl+NZiCcB5ZY22ZFPySg8W895BgrO2N&#10;v+i684UIIexiVFB638RSurwkg25oG+LAnWxr0AfYFlK3eAvhppZPUTSRBisODSU29FpSftn9GAXu&#10;c51t+ZSONx/p9n11/D4f1vym1GO/W76A8NT5f/HdnWoF4+dZmBvehCc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ikBQxQAAAN0AAAAPAAAAAAAAAAAAAAAAAJgCAABkcnMv&#10;ZG93bnJldi54bWxQSwUGAAAAAAQABAD1AAAAigMAAAAA&#10;" path="m-1,nfc11929,,21600,9670,21600,21600em-1,nsc11929,,21600,9670,21600,21600l,21600,-1,xe" filled="f">
                      <v:path arrowok="t" o:extrusionok="f" o:connecttype="custom" o:connectlocs="0,0;1440,1440;0,1440" o:connectangles="0,0,0"/>
                    </v:shape>
                    <v:shape id="Arc 3029" o:spid="_x0000_s2349"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i3gMMA&#10;AADdAAAADwAAAGRycy9kb3ducmV2LnhtbESPwWrDMBBE74X8g9hAbrUcB5vGjWJCIGmPbZwPWKyt&#10;bWqtjKQ4zt9XhUKPw8y8YXbVbAYxkfO9ZQXrJAVB3Fjdc6vgWp+eX0D4gKxxsEwKHuSh2i+edlhq&#10;e+dPmi6hFRHCvkQFXQhjKaVvOjLoEzsSR+/LOoMhStdK7fAe4WaQWZoW0mDPcaHDkY4dNd+Xm1FQ&#10;98XHOeNjEUFTyO3pzV3zjVKr5Xx4BRFoDv/hv/a7VpBvtlv4fROf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i3gMMAAADdAAAADwAAAAAAAAAAAAAAAACYAgAAZHJzL2Rv&#10;d25yZXYueG1sUEsFBgAAAAAEAAQA9QAAAIgDAAAAAA==&#10;" path="m-1,nfc11929,,21600,9670,21600,21600em-1,nsc11929,,21600,9670,21600,21600l,21600,-1,xe" filled="f">
                      <v:path arrowok="t" o:extrusionok="f" o:connecttype="custom" o:connectlocs="0,0;1440,1440;0,1440" o:connectangles="0,0,0"/>
                    </v:shape>
                  </v:group>
                  <v:group id="Group 3030" o:spid="_x0000_s2350" style="position:absolute;left:4274;top:11601;width:119;height:153" coordorigin="4631,687" coordsize="1440,2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3C58MMAAADdAAAADwAAAGRycy9kb3ducmV2LnhtbERPTYvCMBC9C/sfwix4&#10;07S7KkvXKCKueBDBuiDehmZsi82kNLGt/94cBI+P9z1f9qYSLTWutKwgHkcgiDOrS84V/J/+Rj8g&#10;nEfWWFkmBQ9ysFx8DOaYaNvxkdrU5yKEsEtQQeF9nUjpsoIMurGtiQN3tY1BH2CTS91gF8JNJb+i&#10;aCYNlhwaCqxpXVB2S+9GwbbDbvUdb9r97bp+XE7Tw3kfk1LDz371C8JT79/il3unFUwnUdgf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XcLnwwwAAAN0AAAAP&#10;AAAAAAAAAAAAAAAAAKoCAABkcnMvZG93bnJldi54bWxQSwUGAAAAAAQABAD6AAAAmgMAAAAA&#10;">
                    <v:shape id="Arc 3031" o:spid="_x0000_s2351" style="position:absolute;left:4631;top:687;width:1440;height:144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CxL8cA&#10;AADdAAAADwAAAGRycy9kb3ducmV2LnhtbESP3WrCQBSE7wu+w3IKvasbSy0S3UixCKFapVbEy2P2&#10;5EezZ0N2q/Ht3ULBy2FmvmEm087U4kytqywrGPQjEMSZ1RUXCrY/8+cRCOeRNdaWScGVHEyT3sME&#10;Y20v/E3njS9EgLCLUUHpfRNL6bKSDLq+bYiDl9vWoA+yLaRu8RLgppYvUfQmDVYcFkpsaFZSdtr8&#10;GgVuvdyuOE+HX4t09Tk/7I77JX8o9fTYvY9BeOr8PfzfTrWC4Ws0gL834QnI5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AQsS/HAAAA3QAAAA8AAAAAAAAAAAAAAAAAmAIAAGRy&#10;cy9kb3ducmV2LnhtbFBLBQYAAAAABAAEAPUAAACMAwAAAAA=&#10;" path="m-1,nfc11929,,21600,9670,21600,21600em-1,nsc11929,,21600,9670,21600,21600l,21600,-1,xe" filled="f">
                      <v:path arrowok="t" o:extrusionok="f" o:connecttype="custom" o:connectlocs="0,0;1440,1440;0,1440" o:connectangles="0,0,0"/>
                    </v:shape>
                    <v:shape id="Arc 3032" o:spid="_x0000_s2352" style="position:absolute;left:4631;top:2098;width:1440;height:144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x9E8MA&#10;AADdAAAADwAAAGRycy9kb3ducmV2LnhtbESPwWrDMBBE74X+g9hAb7UctzbFiRJKIG2Pie0PWKyt&#10;bWKtjKQ67t9XhUCOw8y8Ybb7xYxiJucHywrWSQqCuLV64E5BUx+f30D4gKxxtEwKfsnDfvf4sMVS&#10;2yufaa5CJyKEfYkK+hCmUkrf9mTQJ3Yijt63dQZDlK6T2uE1ws0oszQtpMGB40KPEx16ai/Vj1FQ&#10;D8XpI+NDEUFzyO3x0zX5i1JPq+V9AyLQEu7hW/tLK8hf0wz+38QnIH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x9E8MAAADdAAAADwAAAAAAAAAAAAAAAACYAgAAZHJzL2Rv&#10;d25yZXYueG1sUEsFBgAAAAAEAAQA9QAAAIgDAAAAAA==&#10;" path="m-1,nfc11929,,21600,9670,21600,21600em-1,nsc11929,,21600,9670,21600,21600l,21600,-1,xe" filled="f">
                      <v:path arrowok="t" o:extrusionok="f" o:connecttype="custom" o:connectlocs="0,0;1440,1440;0,1440" o:connectangles="0,0,0"/>
                    </v:shape>
                  </v:group>
                </v:group>
                <v:line id="Line 3033" o:spid="_x0000_s2353" style="position:absolute;visibility:visible;mso-wrap-style:square" from="7963,10836" to="8269,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bHf8gAAADdAAAADwAAAGRycy9kb3ducmV2LnhtbESPQWvCQBSE74X+h+UVvNVNaxskuopY&#10;BO2hVCvo8Zl9JqnZt2F3m6T/3hUKPQ4z8w0znfemFi05X1lW8DRMQBDnVldcKNh/rR7HIHxA1lhb&#10;JgW/5GE+u7+bYqZtx1tqd6EQEcI+QwVlCE0mpc9LMuiHtiGO3tk6gyFKV0jtsItwU8vnJEmlwYrj&#10;QokNLUvKL7sfo+Bj9Jm2i837uj9s0lP+tj0dvzun1OChX0xABOrDf/ivvdYKXl+SEd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5bHf8gAAADdAAAADwAAAAAA&#10;AAAAAAAAAAChAgAAZHJzL2Rvd25yZXYueG1sUEsFBgAAAAAEAAQA+QAAAJYDAAAAAA==&#10;"/>
                <v:group id="Group 3035" o:spid="_x0000_s2354" style="position:absolute;left:7980;top:11278;width:544;height:136;rotation:90"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2cNjfFAAAA3QAA&#10;AA8AAAAAAAAAAAAAAAAAqgIAAGRycy9kb3ducmV2LnhtbFBLBQYAAAAABAAEAPoAAACcAwAAAAA=&#10;">
                  <v:group id="Group 3036" o:spid="_x0000_s2355"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wcaaMYAAADdAAAADwAAAGRycy9kb3ducmV2LnhtbESPT2vCQBTE7wW/w/KE&#10;3uomthGJriKi4kEK/gHx9sg+k2D2bciuSfz23UKhx2FmfsPMl72pREuNKy0riEcRCOLM6pJzBZfz&#10;9mMKwnlkjZVlUvAiB8vF4G2OqbYdH6k9+VwECLsUFRTe16mULivIoBvZmjh4d9sY9EE2udQNdgFu&#10;KjmOook0WHJYKLCmdUHZ4/Q0CnYddqvPeNMeHvf163ZOvq+HmJR6H/arGQhPvf8P/7X3WkHyFSX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BxpoxgAAAN0A&#10;AAAPAAAAAAAAAAAAAAAAAKoCAABkcnMvZG93bnJldi54bWxQSwUGAAAAAAQABAD6AAAAnQMAAAAA&#10;">
                    <v:line id="Line 3037" o:spid="_x0000_s2356"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jDi8cAAADdAAAADwAAAGRycy9kb3ducmV2LnhtbESPzWrCQBSF9wXfYbhCN0UnKTbU6BhE&#10;EEqhC9OCurtkbpPYzJ2QGZP49h2h0OXh/HycdTaaRvTUudqygngegSAurK65VPD1uZ+9gnAeWWNj&#10;mRTcyEG2mTysMdV24AP1uS9FGGGXooLK+zaV0hUVGXRz2xIH79t2Bn2QXSl1h0MYN418jqJEGqw5&#10;ECpsaVdR8ZNfTYBcduX540LFcXls34ckfhpOp6tSj9NxuwLhafT/4b/2m1bwsogSuL8JT0B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uMOLxwAAAN0AAAAPAAAAAAAA&#10;AAAAAAAAAKECAABkcnMvZG93bnJldi54bWxQSwUGAAAAAAQABAD5AAAAlQMAAAAA&#10;" strokeweight="1pt"/>
                    <v:line id="Line 3038" o:spid="_x0000_s2357"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OwMYAAADdAAAADwAAAGRycy9kb3ducmV2LnhtbESPQWsCMRSE74L/IbxCL1KzSrstW6OI&#10;2NKDF1d7f2ye2cXNy5pE3fbXN0LB4zAz3zCzRW9bcSEfGscKJuMMBHHldMNGwX738fQGIkRkja1j&#10;UvBDARbz4WCGhXZX3tKljEYkCIcCFdQxdoWUoarJYhi7jjh5B+ctxiS9kdrjNcFtK6dZlkuLDaeF&#10;Gjta1VQdy7NVsFvTaeSXq8ORzeaU59+fJv5OlXp86JfvICL18R7+b39pBS/P2Svc3qQn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YzsDGAAAA3QAAAA8AAAAAAAAA&#10;AAAAAAAAoQIAAGRycy9kb3ducmV2LnhtbFBLBQYAAAAABAAEAPkAAACUAwAAAAA=&#10;" strokeweight="1pt"/>
                    <v:line id="Line 3039" o:spid="_x0000_s2358"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dassIAAADdAAAADwAAAGRycy9kb3ducmV2LnhtbERPy2oCMRTdF/yHcAU3RTNKO8hoFBGV&#10;Lrqpj/1lcs0MTm7GJOq0X98sBJeH854vO9uIO/lQO1YwHmUgiEunazYKjoftcAoiRGSNjWNS8EsB&#10;love2xwL7R78Q/d9NCKFcChQQRVjW0gZyooshpFriRN3dt5iTNAbqT0+Urht5CTLcmmx5tRQYUvr&#10;isrL/mYVHDZ0ffer9fnC5vua56ediX8TpQb9bjUDEamLL/HT/aUVfH5kaW56k56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cdassIAAADdAAAADwAAAAAAAAAAAAAA&#10;AAChAgAAZHJzL2Rvd25yZXYueG1sUEsFBgAAAAAEAAQA+QAAAJADAAAAAA==&#10;" strokeweight="1pt"/>
                  </v:group>
                  <v:line id="Line 3040" o:spid="_x0000_s2359"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dX+cYAAADdAAAADwAAAGRycy9kb3ducmV2LnhtbESPS2sCMRSF94X+h3ALbkrNKK3UcaKI&#10;IJSCi6qg7i6T6zyc3AyTzKP/3hQKLg/n8XGS1WAq0VHjCssKJuMIBHFqdcGZguNh+/YJwnlkjZVl&#10;UvBLDlbL56cEY217/qFu7zMRRtjFqCD3vo6ldGlOBt3Y1sTBu9rGoA+yyaRusA/jppLTKJpJgwUH&#10;Qo41bXJKb/vWBEi5yS67ktLT/FR/97PJa38+t0qNXob1AoSnwT/C/+0vreDjPZrD35vwBOTy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nV/nGAAAA3QAAAA8AAAAAAAAA&#10;AAAAAAAAoQIAAGRycy9kb3ducmV2LnhtbFBLBQYAAAAABAAEAPkAAACUAwAAAAA=&#10;" strokeweight="1pt"/>
                  <v:group id="Group 3041" o:spid="_x0000_s2360"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oaqanCAAAA3QAAAA8A&#10;AAAAAAAAAAAAAAAAqgIAAGRycy9kb3ducmV2LnhtbFBLBQYAAAAABAAEAPoAAACZAwAAAAA=&#10;">
                    <v:line id="Line 3042" o:spid="_x0000_s2361"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jNIsUAAADdAAAADwAAAGRycy9kb3ducmV2LnhtbESPzYrCMBSF9wO+Q7iCm0HTyihajSKC&#10;IIKLcQR1d2mubbW5KU20nbc3A8IsD+fn48yXrSnFk2pXWFYQDyIQxKnVBWcKjj+b/gSE88gaS8uk&#10;4JccLBedjzkm2jb8Tc+Dz0QYYZeggtz7KpHSpTkZdANbEQfvamuDPsg6k7rGJoybUg6jaCwNFhwI&#10;OVa0zim9Hx4mQG7r7LK/UXqanqpdM44/m/P5oVSv265mIDy1/j/8bm+1gtFXHMPfm/AE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4jNIsUAAADdAAAADwAAAAAAAAAA&#10;AAAAAAChAgAAZHJzL2Rvd25yZXYueG1sUEsFBgAAAAAEAAQA+QAAAJMDAAAAAA==&#10;" strokeweight="1pt"/>
                    <v:line id="Line 3043" o:spid="_x0000_s2362"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b7hcYAAADdAAAADwAAAGRycy9kb3ducmV2LnhtbESPQWsCMRSE74X+h/AKvRTNurSLbI0i&#10;UksPXrq298fmmV3cvKxJ1G1/vREEj8PMfMPMFoPtxIl8aB0rmIwzEMS10y0bBT/b9WgKIkRkjZ1j&#10;UvBHARbzx4cZltqd+ZtOVTQiQTiUqKCJsS+lDHVDFsPY9cTJ2zlvMSbpjdQezwluO5lnWSEttpwW&#10;Guxp1VC9r45WwfaDDi9+udrt2WwORfH7aeJ/rtTz07B8BxFpiPfwrf2lFby9TnK4vklP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2+4XGAAAA3QAAAA8AAAAAAAAA&#10;AAAAAAAAoQIAAGRycy9kb3ducmV2LnhtbFBLBQYAAAAABAAEAPkAAACUAwAAAAA=&#10;" strokeweight="1pt"/>
                    <v:line id="Line 3044" o:spid="_x0000_s2363"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peHsUAAADdAAAADwAAAGRycy9kb3ducmV2LnhtbESPQWsCMRSE7wX/Q3hCL0WzaruU1Sgi&#10;VXropWrvj80zu7h5WZOoq7/eFAo9DjPzDTNbdLYRF/KhdqxgNMxAEJdO12wU7HfrwTuIEJE1No5J&#10;wY0CLOa9pxkW2l35my7baESCcChQQRVjW0gZyooshqFriZN3cN5iTNIbqT1eE9w2cpxlubRYc1qo&#10;sKVVReVxe7YKdh90evHL1eHI5uuU5z8bE+9jpZ773XIKIlIX/8N/7U+t4O11NIHfN+kJ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rpeHsUAAADdAAAADwAAAAAAAAAA&#10;AAAAAAChAgAAZHJzL2Rvd25yZXYueG1sUEsFBgAAAAAEAAQA+QAAAJMDAAAAAA==&#10;" strokeweight="1pt"/>
                  </v:group>
                  <v:line id="Line 3045" o:spid="_x0000_s2364"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PGasUAAADdAAAADwAAAGRycy9kb3ducmV2LnhtbESPQWsCMRSE70L/Q3gFL1Kzil3K1igi&#10;Kh56qdr7Y/PMLm5e1iTq6q9vCgWPw8x8w0znnW3ElXyoHSsYDTMQxKXTNRsFh/367QNEiMgaG8ek&#10;4E4B5rOX3hQL7W78TdddNCJBOBSooIqxLaQMZUUWw9C1xMk7Om8xJumN1B5vCW4bOc6yXFqsOS1U&#10;2NKyovK0u1gF+xWdB36xPJ7YfJ3z/Gdj4mOsVP+1W3yCiNTFZ/i/vdUK3iejCfy9SU9Az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VPGasUAAADdAAAADwAAAAAAAAAA&#10;AAAAAAChAgAAZHJzL2Rvd25yZXYueG1sUEsFBgAAAAAEAAQA+QAAAJMDAAAAAA==&#10;" strokeweight="1pt"/>
                </v:group>
                <v:line id="Line 3046" o:spid="_x0000_s2365" style="position:absolute;flip:y;visibility:visible;mso-wrap-style:square" from="8252,11618" to="8252,11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EcsscAAADdAAAADwAAAGRycy9kb3ducmV2LnhtbESPQWsCMRSE74X+h/CEXqRmLVp0NYoU&#10;Cj14qcqKt+fmuVl287JNUt3++6Yg9DjMzDfMct3bVlzJh9qxgvEoA0FcOl1zpeCwf3+egQgRWWPr&#10;mBT8UID16vFhibl2N/6k6y5WIkE45KjAxNjlUobSkMUwch1x8i7OW4xJ+kpqj7cEt618ybJXabHm&#10;tGCwozdDZbP7tgrkbDv88pvzpCma43FuirLoTlulngb9ZgEiUh//w/f2h1YwnYyn8PcmP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ARyyxwAAAN0AAAAPAAAAAAAA&#10;AAAAAAAAAKECAABkcnMvZG93bnJldi54bWxQSwUGAAAAAAQABAD5AAAAlQMAAAAA&#10;"/>
                <v:line id="Line 3047" o:spid="_x0000_s2366" style="position:absolute;flip:y;visibility:visible;mso-wrap-style:square" from="8252,10836" to="8252,11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OCxccAAADdAAAADwAAAGRycy9kb3ducmV2LnhtbESPQWsCMRSE74X+h/AKXqRmFSu6NYoU&#10;hB68aMtKb8/N62bZzcs2ibr996Yg9DjMzDfMct3bVlzIh9qxgvEoA0FcOl1zpeDzY/s8BxEissbW&#10;MSn4pQDr1ePDEnPtrrynyyFWIkE45KjAxNjlUobSkMUwch1x8r6dtxiT9JXUHq8Jbls5ybKZtFhz&#10;WjDY0ZuhsjmcrQI53w1//OY0bYrmeFyYoiy6r51Sg6d+8woiUh//w/f2u1bwMh3P4O9NegJyd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04LFxwAAAN0AAAAPAAAAAAAA&#10;AAAAAAAAAKECAABkcnMvZG93bnJldi54bWxQSwUGAAAAAAQABAD5AAAAlQMAAAAA&#10;"/>
                <v:line id="Line 3048" o:spid="_x0000_s2367" style="position:absolute;visibility:visible;mso-wrap-style:square" from="6263,10856" to="6263,11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wkCsUAAADdAAAADwAAAGRycy9kb3ducmV2LnhtbESPT2vCQBTE7wW/w/KEXoputvgnRFcR&#10;odirUUp7e80+k2D2bciuGr+9KxR6HGbmN8xy3dtGXKnztWMNapyAIC6cqbnUcDx8jFIQPiAbbByT&#10;hjt5WK8GL0vMjLvxnq55KEWEsM9QQxVCm0npi4os+rFriaN3cp3FEGVXStPhLcJtI9+TZCYt1hwX&#10;KmxpW1Fxzi9Ww9fPMb2kfqrU2059Jw7v599drvXrsN8sQATqw3/4r/1pNEwnag7PN/EJ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wkCsUAAADdAAAADwAAAAAAAAAA&#10;AAAAAAChAgAAZHJzL2Rvd25yZXYueG1sUEsFBgAAAAAEAAQA+QAAAJMDAAAAAA==&#10;" strokeweight=".5pt">
                  <v:stroke startarrow="block" startarrowwidth="narrow" startarrowlength="short" endarrow="block" endarrowwidth="narrow" endarrowlength="short"/>
                </v:line>
                <v:line id="Line 3051" o:spid="_x0000_s2368" style="position:absolute;visibility:visible;mso-wrap-style:square" from="6501,10986" to="7062,10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wzd8IAAADdAAAADwAAAGRycy9kb3ducmV2LnhtbERPTWsCMRC9F/ofwhS81axipaxGKYWW&#10;nqTVingbN+Nm6c5kSeK6/vvmUOjx8b6X64Fb1VOIjRcDk3EBiqTytpHawPfu7fEZVEwoFlsvZOBG&#10;Edar+7slltZf5Yv6bapVDpFYogGXUldqHStHjHHsO5LMnX1gTBmGWtuA1xzOrZ4WxVwzNpIbHHb0&#10;6qj62V7YwHFDoT/17OZUHy5h/878WU2NGT0MLwtQiYb0L/5zf1gDT7NJnpvf5CegV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Ewzd8IAAADdAAAADwAAAAAAAAAAAAAA&#10;AAChAgAAZHJzL2Rvd25yZXYueG1sUEsFBgAAAAAEAAQA+QAAAJADAAAAAA==&#10;">
                  <v:stroke endarrow="block" endarrowwidth="narrow"/>
                </v:line>
                <v:line id="Line 3052" o:spid="_x0000_s2369" style="position:absolute;visibility:visible;mso-wrap-style:square" from="4342,11108" to="4903,11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CW7MUAAADdAAAADwAAAGRycy9kb3ducmV2LnhtbESPQUsDMRSE74L/IbxCbzbbYouuTYsI&#10;Sk9Fa4t4e26em6X7XpYk3a7/3ghCj8PMfMMs1wO3qqcQGy8GppMCFEnlbSO1gf37880dqJhQLLZe&#10;yMAPRVivrq+WWFp/ljfqd6lWGSKxRAMupa7UOlaOGOPEdyTZ+/aBMWUZam0DnjOcWz0rioVmbCQv&#10;OOzoyVF13J3YwOeWQv/Vs1tQ/XEKhxfm12pmzHg0PD6ASjSkS/i/vbEG5rfTe/h7k5+AX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wCW7MUAAADdAAAADwAAAAAAAAAA&#10;AAAAAAChAgAAZHJzL2Rvd25yZXYueG1sUEsFBgAAAAAEAAQA+QAAAJMDAAAAAA==&#10;">
                  <v:stroke endarrow="block" endarrowwidth="narrow"/>
                </v:line>
                <v:line id="Line 3053" o:spid="_x0000_s2370" style="position:absolute;flip:x;visibility:visible;mso-wrap-style:square" from="5481,11346" to="5974,11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p1l8QAAADdAAAADwAAAGRycy9kb3ducmV2LnhtbERPy2oCMRTdC/5DuIVupGYULXZqFBEK&#10;XbjxwUh3t5PbyTCTmzFJdfr3zUJweTjv5bq3rbiSD7VjBZNxBoK4dLrmSsHp+PGyABEissbWMSn4&#10;owDr1XCwxFy7G+/peoiVSCEcclRgYuxyKUNpyGIYu444cT/OW4wJ+kpqj7cUbls5zbJXabHm1GCw&#10;o62hsjn8WgVysRtd/OZ71hTN+fxmirLovnZKPT/1m3cQkfr4EN/dn1rBfDZN+9Ob9AT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GnWXxAAAAN0AAAAPAAAAAAAAAAAA&#10;AAAAAKECAABkcnMvZG93bnJldi54bWxQSwUGAAAAAAQABAD5AAAAkgMAAAAA&#10;"/>
                <v:shape id="Freeform 3054" o:spid="_x0000_s2371" style="position:absolute;left:5498;top:11414;width:306;height:408;visibility:visible;mso-wrap-style:square;v-text-anchor:top" coordsize="306,4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6xnsYA&#10;AADdAAAADwAAAGRycy9kb3ducmV2LnhtbESPQWvCQBSE70L/w/IK3nQTscWmrtIKgjeJSrG3R/aZ&#10;Tc2+TbNrTP+9KxQ8DjPzDTNf9rYWHbW+cqwgHScgiAunKy4VHPbr0QyED8gaa8ek4I88LBdPgzlm&#10;2l05p24XShEh7DNUYEJoMil9YciiH7uGOHon11oMUbal1C1eI9zWcpIkr9JixXHBYEMrQ8V5d7EK&#10;TvjWfc5+f/LmOz9+pefD1hy3nVLD5/7jHUSgPjzC/+2NVvAynaRwfx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6xnsYAAADdAAAADwAAAAAAAAAAAAAAAACYAgAAZHJz&#10;L2Rvd25yZXYueG1sUEsFBgAAAAAEAAQA9QAAAIsDAAAAAA==&#10;" path="m,34c52,17,105,,153,34v48,34,119,142,136,204c306,300,261,380,255,408e" filled="f">
                  <v:stroke endarrow="block" endarrowwidth="narrow" endarrowlength="short"/>
                  <v:path arrowok="t" o:connecttype="custom" o:connectlocs="0,34;153,34;289,238;255,408" o:connectangles="0,0,0,0"/>
                </v:shape>
                <v:line id="Line 3056" o:spid="_x0000_s2372" style="position:absolute;visibility:visible;mso-wrap-style:square" from="8014,10870" to="8014,11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dNL8YAAADdAAAADwAAAGRycy9kb3ducmV2LnhtbESPQWuDQBSE74X8h+UFeil1VZoiJpsQ&#10;AiW91kpJbq/ui0rct+Kuxvz7bqHQ4zAz3zCb3Ww6MdHgWssKkigGQVxZ3XKtoPx8e85AOI+ssbNM&#10;Cu7kYLddPGww1/bGHzQVvhYBwi5HBY33fS6lqxoy6CLbEwfvYgeDPsihlnrAW4CbTqZx/CoNthwW&#10;Guzp0FB1LUaj4OtcZmPmVknydExOscX79ftYKPW4nPdrEJ5m/x/+a79rBauXNIXfN+EJyO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HTS/GAAAA3QAAAA8AAAAAAAAA&#10;AAAAAAAAoQIAAGRycy9kb3ducmV2LnhtbFBLBQYAAAAABAAEAPkAAACUAwAAAAA=&#10;" strokeweight=".5pt">
                  <v:stroke startarrow="block" startarrowwidth="narrow" startarrowlength="short" endarrow="block" endarrowwidth="narrow" endarrowlength="short"/>
                </v:line>
              </v:group>
            </w:pict>
          </mc:Fallback>
        </mc:AlternateContent>
      </w:r>
    </w:p>
    <w:p w:rsidR="003241E8" w:rsidRPr="00504EAE" w:rsidRDefault="003241E8" w:rsidP="006A6A55">
      <w:pPr>
        <w:jc w:val="both"/>
      </w:pPr>
    </w:p>
    <w:p w:rsidR="003241E8" w:rsidRPr="00504EAE" w:rsidRDefault="003241E8" w:rsidP="006A6A55">
      <w:pPr>
        <w:jc w:val="both"/>
      </w:pPr>
    </w:p>
    <w:p w:rsidR="003241E8" w:rsidRPr="00504EAE" w:rsidRDefault="003241E8" w:rsidP="006A6A55">
      <w:pPr>
        <w:jc w:val="both"/>
      </w:pPr>
    </w:p>
    <w:p w:rsidR="003241E8" w:rsidRPr="00504EAE" w:rsidRDefault="003241E8" w:rsidP="006A6A55">
      <w:pPr>
        <w:jc w:val="both"/>
      </w:pPr>
    </w:p>
    <w:p w:rsidR="003241E8" w:rsidRPr="00504EAE" w:rsidRDefault="003241E8" w:rsidP="006A6A55">
      <w:pPr>
        <w:jc w:val="both"/>
      </w:pPr>
    </w:p>
    <w:p w:rsidR="00A400BE" w:rsidRPr="00504EAE" w:rsidRDefault="00A400BE" w:rsidP="003241E8">
      <w:pPr>
        <w:jc w:val="center"/>
      </w:pPr>
    </w:p>
    <w:p w:rsidR="003241E8" w:rsidRPr="00504EAE" w:rsidRDefault="003241E8" w:rsidP="003241E8">
      <w:pPr>
        <w:jc w:val="center"/>
      </w:pPr>
      <w:r w:rsidRPr="00504EAE">
        <w:t xml:space="preserve">Fig. 3.6 </w:t>
      </w:r>
      <w:r w:rsidRPr="00504EAE">
        <w:rPr>
          <w:i/>
          <w:sz w:val="22"/>
          <w:szCs w:val="22"/>
        </w:rPr>
        <w:t>Skema elektrike e gjeneratorit t</w:t>
      </w:r>
      <w:r w:rsidR="00A400BE" w:rsidRPr="00504EAE">
        <w:rPr>
          <w:i/>
          <w:sz w:val="22"/>
          <w:szCs w:val="22"/>
        </w:rPr>
        <w:t>ë</w:t>
      </w:r>
      <w:r w:rsidRPr="00504EAE">
        <w:rPr>
          <w:i/>
          <w:sz w:val="22"/>
          <w:szCs w:val="22"/>
        </w:rPr>
        <w:t xml:space="preserve"> rrymës s</w:t>
      </w:r>
      <w:r w:rsidR="00A400BE" w:rsidRPr="00504EAE">
        <w:rPr>
          <w:i/>
          <w:sz w:val="22"/>
          <w:szCs w:val="22"/>
        </w:rPr>
        <w:t>ë</w:t>
      </w:r>
      <w:r w:rsidRPr="00504EAE">
        <w:rPr>
          <w:i/>
          <w:sz w:val="22"/>
          <w:szCs w:val="22"/>
        </w:rPr>
        <w:t xml:space="preserve"> vazhduar</w:t>
      </w:r>
    </w:p>
    <w:p w:rsidR="008A56F6" w:rsidRPr="00504EAE" w:rsidRDefault="008A56F6" w:rsidP="006A6A55">
      <w:pPr>
        <w:jc w:val="both"/>
        <w:rPr>
          <w:rFonts w:ascii="Garamond" w:hAnsi="Garamond"/>
        </w:rPr>
      </w:pPr>
    </w:p>
    <w:p w:rsidR="006A6A55" w:rsidRPr="00B779D1" w:rsidRDefault="0095753A" w:rsidP="006A6A55">
      <w:pPr>
        <w:jc w:val="both"/>
      </w:pPr>
      <w:r w:rsidRPr="00B779D1">
        <w:t>Vlera e rrymës I</w:t>
      </w:r>
      <w:r w:rsidRPr="00B779D1">
        <w:rPr>
          <w:vertAlign w:val="subscript"/>
        </w:rPr>
        <w:t xml:space="preserve">g </w:t>
      </w:r>
      <w:r w:rsidRPr="00B779D1">
        <w:t>varet edhe nga vlera e rezistencës s</w:t>
      </w:r>
      <w:r w:rsidR="00BB1A64" w:rsidRPr="00B779D1">
        <w:t>ë</w:t>
      </w:r>
      <w:r w:rsidRPr="00B779D1">
        <w:t xml:space="preserve"> ng</w:t>
      </w:r>
      <w:r w:rsidR="00BB1A64" w:rsidRPr="00B779D1">
        <w:t>a</w:t>
      </w:r>
      <w:r w:rsidRPr="00B779D1">
        <w:t>rkes</w:t>
      </w:r>
      <w:r w:rsidR="00BB1A64" w:rsidRPr="00B779D1">
        <w:t>ë</w:t>
      </w:r>
      <w:r w:rsidRPr="00B779D1">
        <w:t>s R</w:t>
      </w:r>
      <w:r w:rsidRPr="00B779D1">
        <w:rPr>
          <w:vertAlign w:val="subscript"/>
        </w:rPr>
        <w:t>L</w:t>
      </w:r>
      <w:r w:rsidRPr="00B779D1">
        <w:t>.</w:t>
      </w:r>
    </w:p>
    <w:p w:rsidR="0095753A" w:rsidRPr="00B779D1" w:rsidRDefault="0095753A" w:rsidP="006A6A55">
      <w:pPr>
        <w:jc w:val="both"/>
      </w:pPr>
      <w:r w:rsidRPr="00B779D1">
        <w:tab/>
        <w:t>Tensioni i gjeneratorit e</w:t>
      </w:r>
      <w:r w:rsidRPr="00B779D1">
        <w:rPr>
          <w:vertAlign w:val="subscript"/>
        </w:rPr>
        <w:t>g</w:t>
      </w:r>
      <w:r w:rsidRPr="00B779D1">
        <w:t xml:space="preserve">(t) </w:t>
      </w:r>
      <w:r w:rsidR="00BB1A64" w:rsidRPr="00B779D1">
        <w:t>ë</w:t>
      </w:r>
      <w:r w:rsidRPr="00B779D1">
        <w:t>sht</w:t>
      </w:r>
      <w:r w:rsidR="00BB1A64" w:rsidRPr="00B779D1">
        <w:t>ë</w:t>
      </w:r>
      <w:r w:rsidRPr="00B779D1">
        <w:t xml:space="preserve"> funksion i shpejt</w:t>
      </w:r>
      <w:r w:rsidR="00BB1A64" w:rsidRPr="00B779D1">
        <w:t>ë</w:t>
      </w:r>
      <w:r w:rsidRPr="00B779D1">
        <w:t>sis</w:t>
      </w:r>
      <w:r w:rsidR="00BB1A64" w:rsidRPr="00B779D1">
        <w:t>ë</w:t>
      </w:r>
      <w:r w:rsidRPr="00B779D1">
        <w:t xml:space="preserve"> s</w:t>
      </w:r>
      <w:r w:rsidR="00BB1A64" w:rsidRPr="00B779D1">
        <w:t>ë</w:t>
      </w:r>
      <w:r w:rsidRPr="00B779D1">
        <w:t xml:space="preserve"> rrotullimit n dhe t</w:t>
      </w:r>
      <w:r w:rsidR="00BB1A64" w:rsidRPr="00B779D1">
        <w:t>ë</w:t>
      </w:r>
      <w:r w:rsidRPr="00B779D1">
        <w:t xml:space="preserve"> fluksit t</w:t>
      </w:r>
      <w:r w:rsidR="00BB1A64" w:rsidRPr="00B779D1">
        <w:t>ë</w:t>
      </w:r>
      <w:r w:rsidRPr="00B779D1">
        <w:t xml:space="preserve"> eksitimit </w:t>
      </w:r>
      <w:r w:rsidRPr="00B779D1">
        <w:sym w:font="Symbol" w:char="F046"/>
      </w:r>
      <w:r w:rsidRPr="00B779D1">
        <w:t>:</w:t>
      </w:r>
    </w:p>
    <w:p w:rsidR="0095753A" w:rsidRPr="00504EAE" w:rsidRDefault="0095753A" w:rsidP="006A6A55">
      <w:pPr>
        <w:jc w:val="both"/>
        <w:rPr>
          <w:sz w:val="12"/>
          <w:szCs w:val="12"/>
        </w:rPr>
      </w:pPr>
    </w:p>
    <w:p w:rsidR="00720A34" w:rsidRPr="00504EAE" w:rsidRDefault="00720A34" w:rsidP="006A6A55">
      <w:pPr>
        <w:jc w:val="both"/>
        <w:rPr>
          <w:sz w:val="12"/>
          <w:szCs w:val="12"/>
        </w:rPr>
      </w:pPr>
    </w:p>
    <w:p w:rsidR="0095753A" w:rsidRPr="00504EAE" w:rsidRDefault="0095753A" w:rsidP="006A6A55">
      <w:pPr>
        <w:jc w:val="both"/>
        <w:rPr>
          <w:sz w:val="26"/>
          <w:szCs w:val="26"/>
        </w:rPr>
      </w:pPr>
      <w:r w:rsidRPr="00504EAE">
        <w:tab/>
      </w:r>
      <w:r w:rsidRPr="00504EAE">
        <w:tab/>
      </w:r>
      <w:r w:rsidRPr="00504EAE">
        <w:rPr>
          <w:i/>
          <w:sz w:val="26"/>
          <w:szCs w:val="26"/>
        </w:rPr>
        <w:t>e</w:t>
      </w:r>
      <w:r w:rsidRPr="00504EAE">
        <w:rPr>
          <w:i/>
          <w:sz w:val="26"/>
          <w:szCs w:val="26"/>
          <w:vertAlign w:val="subscript"/>
        </w:rPr>
        <w:t>g</w:t>
      </w:r>
      <w:r w:rsidRPr="00504EAE">
        <w:rPr>
          <w:i/>
          <w:sz w:val="26"/>
          <w:szCs w:val="26"/>
        </w:rPr>
        <w:t>(t)= k</w:t>
      </w:r>
      <w:r w:rsidRPr="00504EAE">
        <w:rPr>
          <w:i/>
          <w:sz w:val="26"/>
          <w:szCs w:val="26"/>
          <w:vertAlign w:val="subscript"/>
        </w:rPr>
        <w:t>i</w:t>
      </w:r>
      <w:r w:rsidRPr="00504EAE">
        <w:rPr>
          <w:i/>
          <w:sz w:val="26"/>
          <w:szCs w:val="26"/>
        </w:rPr>
        <w:t>n</w:t>
      </w:r>
      <w:r w:rsidRPr="00504EAE">
        <w:rPr>
          <w:i/>
          <w:sz w:val="26"/>
          <w:szCs w:val="26"/>
        </w:rPr>
        <w:sym w:font="Symbol" w:char="F046"/>
      </w:r>
      <w:r w:rsidRPr="00504EAE">
        <w:rPr>
          <w:i/>
          <w:sz w:val="26"/>
          <w:szCs w:val="26"/>
        </w:rPr>
        <w:tab/>
      </w:r>
      <w:r w:rsidRPr="00504EAE">
        <w:rPr>
          <w:sz w:val="26"/>
          <w:szCs w:val="26"/>
        </w:rPr>
        <w:tab/>
      </w:r>
      <w:r w:rsidRPr="00504EAE">
        <w:rPr>
          <w:sz w:val="26"/>
          <w:szCs w:val="26"/>
        </w:rPr>
        <w:tab/>
      </w:r>
      <w:r w:rsidRPr="00504EAE">
        <w:rPr>
          <w:sz w:val="26"/>
          <w:szCs w:val="26"/>
        </w:rPr>
        <w:tab/>
      </w:r>
      <w:r w:rsidRPr="00504EAE">
        <w:rPr>
          <w:sz w:val="26"/>
          <w:szCs w:val="26"/>
        </w:rPr>
        <w:tab/>
      </w:r>
      <w:r w:rsidR="00720A34" w:rsidRPr="00504EAE">
        <w:rPr>
          <w:sz w:val="26"/>
          <w:szCs w:val="26"/>
        </w:rPr>
        <w:tab/>
      </w:r>
      <w:r w:rsidRPr="00504EAE">
        <w:rPr>
          <w:sz w:val="26"/>
          <w:szCs w:val="26"/>
        </w:rPr>
        <w:t>(3.8)</w:t>
      </w:r>
    </w:p>
    <w:p w:rsidR="0095753A" w:rsidRPr="00504EAE" w:rsidRDefault="0095753A" w:rsidP="006A6A55">
      <w:pPr>
        <w:jc w:val="both"/>
        <w:rPr>
          <w:sz w:val="12"/>
          <w:szCs w:val="12"/>
        </w:rPr>
      </w:pPr>
    </w:p>
    <w:p w:rsidR="00720A34" w:rsidRPr="00504EAE" w:rsidRDefault="00720A34" w:rsidP="006A6A55">
      <w:pPr>
        <w:jc w:val="both"/>
        <w:rPr>
          <w:sz w:val="12"/>
          <w:szCs w:val="12"/>
        </w:rPr>
      </w:pPr>
    </w:p>
    <w:p w:rsidR="0095753A" w:rsidRPr="00B779D1" w:rsidRDefault="00BB1A64" w:rsidP="006A6A55">
      <w:pPr>
        <w:jc w:val="both"/>
      </w:pPr>
      <w:r w:rsidRPr="00B779D1">
        <w:t>Fluksi varet nga rryma e eksitimit si dhe nga karakteristika e çelikut të përdorur . Kjo varësi është lineare (për disa vlera të caktuara të ndryshimit të rrymës) dhe mund të shkruajmë:</w:t>
      </w:r>
    </w:p>
    <w:p w:rsidR="00BB1A64" w:rsidRPr="00504EAE" w:rsidRDefault="00BB1A64" w:rsidP="006A6A55">
      <w:pPr>
        <w:jc w:val="both"/>
        <w:rPr>
          <w:sz w:val="12"/>
          <w:szCs w:val="12"/>
        </w:rPr>
      </w:pPr>
    </w:p>
    <w:p w:rsidR="00BB1A64" w:rsidRPr="00504EAE" w:rsidRDefault="00BB1A64" w:rsidP="006A6A55">
      <w:pPr>
        <w:jc w:val="both"/>
        <w:rPr>
          <w:sz w:val="26"/>
          <w:szCs w:val="26"/>
        </w:rPr>
      </w:pPr>
      <w:r w:rsidRPr="00504EAE">
        <w:tab/>
      </w:r>
      <w:r w:rsidRPr="00504EAE">
        <w:rPr>
          <w:sz w:val="26"/>
          <w:szCs w:val="26"/>
        </w:rPr>
        <w:tab/>
      </w:r>
      <w:r w:rsidRPr="00504EAE">
        <w:rPr>
          <w:i/>
          <w:sz w:val="26"/>
          <w:szCs w:val="26"/>
        </w:rPr>
        <w:sym w:font="Symbol" w:char="F046"/>
      </w:r>
      <w:r w:rsidRPr="00504EAE">
        <w:rPr>
          <w:i/>
          <w:sz w:val="26"/>
          <w:szCs w:val="26"/>
        </w:rPr>
        <w:t>= k</w:t>
      </w:r>
      <w:r w:rsidRPr="00504EAE">
        <w:rPr>
          <w:i/>
          <w:sz w:val="26"/>
          <w:szCs w:val="26"/>
          <w:vertAlign w:val="subscript"/>
        </w:rPr>
        <w:t>2</w:t>
      </w:r>
      <w:r w:rsidRPr="00504EAE">
        <w:rPr>
          <w:i/>
          <w:sz w:val="26"/>
          <w:szCs w:val="26"/>
        </w:rPr>
        <w:t>I</w:t>
      </w:r>
      <w:r w:rsidRPr="00504EAE">
        <w:rPr>
          <w:i/>
          <w:sz w:val="26"/>
          <w:szCs w:val="26"/>
          <w:vertAlign w:val="subscript"/>
        </w:rPr>
        <w:t>e</w:t>
      </w:r>
      <w:r w:rsidRPr="00504EAE">
        <w:rPr>
          <w:sz w:val="26"/>
          <w:szCs w:val="26"/>
        </w:rPr>
        <w:tab/>
      </w:r>
      <w:r w:rsidRPr="00504EAE">
        <w:rPr>
          <w:sz w:val="26"/>
          <w:szCs w:val="26"/>
        </w:rPr>
        <w:tab/>
      </w:r>
      <w:r w:rsidRPr="00504EAE">
        <w:rPr>
          <w:sz w:val="26"/>
          <w:szCs w:val="26"/>
        </w:rPr>
        <w:tab/>
      </w:r>
      <w:r w:rsidRPr="00504EAE">
        <w:rPr>
          <w:sz w:val="26"/>
          <w:szCs w:val="26"/>
        </w:rPr>
        <w:tab/>
      </w:r>
      <w:r w:rsidRPr="00504EAE">
        <w:rPr>
          <w:sz w:val="26"/>
          <w:szCs w:val="26"/>
        </w:rPr>
        <w:tab/>
      </w:r>
      <w:r w:rsidR="001C1B7F" w:rsidRPr="00504EAE">
        <w:rPr>
          <w:sz w:val="26"/>
          <w:szCs w:val="26"/>
        </w:rPr>
        <w:tab/>
      </w:r>
      <w:r w:rsidRPr="00504EAE">
        <w:rPr>
          <w:sz w:val="26"/>
          <w:szCs w:val="26"/>
        </w:rPr>
        <w:t>(3.9)</w:t>
      </w:r>
    </w:p>
    <w:p w:rsidR="00FD4BE0" w:rsidRPr="00504EAE" w:rsidRDefault="00FD4BE0" w:rsidP="006A6A55">
      <w:pPr>
        <w:jc w:val="both"/>
        <w:rPr>
          <w:sz w:val="12"/>
          <w:szCs w:val="12"/>
          <w:u w:val="single"/>
        </w:rPr>
      </w:pPr>
    </w:p>
    <w:p w:rsidR="00FD4BE0" w:rsidRPr="00B779D1" w:rsidRDefault="00BB1A64" w:rsidP="006A6A55">
      <w:pPr>
        <w:jc w:val="both"/>
      </w:pPr>
      <w:r w:rsidRPr="00B779D1">
        <w:t>Tensioni i gjeneratorit tani mund të shprehet me anë të barazimit:</w:t>
      </w:r>
    </w:p>
    <w:p w:rsidR="00BB1A64" w:rsidRPr="00504EAE" w:rsidRDefault="00BB1A64" w:rsidP="006A6A55">
      <w:pPr>
        <w:jc w:val="both"/>
        <w:rPr>
          <w:sz w:val="12"/>
          <w:szCs w:val="12"/>
        </w:rPr>
      </w:pPr>
    </w:p>
    <w:p w:rsidR="00BB1A64" w:rsidRPr="00504EAE" w:rsidRDefault="00BB1A64" w:rsidP="006A6A55">
      <w:pPr>
        <w:jc w:val="both"/>
        <w:rPr>
          <w:i/>
          <w:sz w:val="26"/>
          <w:szCs w:val="26"/>
        </w:rPr>
      </w:pPr>
      <w:r w:rsidRPr="00504EAE">
        <w:tab/>
      </w:r>
      <w:r w:rsidRPr="00504EAE">
        <w:tab/>
      </w:r>
      <w:r w:rsidRPr="00504EAE">
        <w:rPr>
          <w:i/>
          <w:sz w:val="26"/>
          <w:szCs w:val="26"/>
        </w:rPr>
        <w:t>e</w:t>
      </w:r>
      <w:r w:rsidRPr="00504EAE">
        <w:rPr>
          <w:i/>
          <w:sz w:val="26"/>
          <w:szCs w:val="26"/>
          <w:vertAlign w:val="subscript"/>
        </w:rPr>
        <w:t>g</w:t>
      </w:r>
      <w:r w:rsidRPr="00504EAE">
        <w:rPr>
          <w:i/>
          <w:sz w:val="26"/>
          <w:szCs w:val="26"/>
        </w:rPr>
        <w:t>(t)= k</w:t>
      </w:r>
      <w:r w:rsidRPr="00504EAE">
        <w:rPr>
          <w:i/>
          <w:sz w:val="26"/>
          <w:szCs w:val="26"/>
          <w:vertAlign w:val="subscript"/>
        </w:rPr>
        <w:t>g</w:t>
      </w:r>
      <w:r w:rsidRPr="00504EAE">
        <w:rPr>
          <w:i/>
          <w:sz w:val="26"/>
          <w:szCs w:val="26"/>
        </w:rPr>
        <w:t>I</w:t>
      </w:r>
      <w:r w:rsidRPr="00504EAE">
        <w:rPr>
          <w:i/>
          <w:sz w:val="26"/>
          <w:szCs w:val="26"/>
          <w:vertAlign w:val="subscript"/>
        </w:rPr>
        <w:t>e</w:t>
      </w:r>
      <w:r w:rsidRPr="00504EAE">
        <w:rPr>
          <w:i/>
          <w:sz w:val="26"/>
          <w:szCs w:val="26"/>
        </w:rPr>
        <w:t>(t)</w:t>
      </w:r>
      <w:r w:rsidRPr="00504EAE">
        <w:rPr>
          <w:sz w:val="26"/>
          <w:szCs w:val="26"/>
        </w:rPr>
        <w:t xml:space="preserve">       </w:t>
      </w:r>
      <w:r w:rsidRPr="00504EAE">
        <w:rPr>
          <w:i/>
          <w:sz w:val="26"/>
          <w:szCs w:val="26"/>
        </w:rPr>
        <w:t>dhe      k</w:t>
      </w:r>
      <w:r w:rsidRPr="00504EAE">
        <w:rPr>
          <w:i/>
          <w:sz w:val="26"/>
          <w:szCs w:val="26"/>
          <w:vertAlign w:val="subscript"/>
        </w:rPr>
        <w:t>g</w:t>
      </w:r>
      <w:r w:rsidRPr="00504EAE">
        <w:rPr>
          <w:i/>
          <w:sz w:val="26"/>
          <w:szCs w:val="26"/>
        </w:rPr>
        <w:t>=k</w:t>
      </w:r>
      <w:r w:rsidRPr="00504EAE">
        <w:rPr>
          <w:i/>
          <w:sz w:val="26"/>
          <w:szCs w:val="26"/>
          <w:vertAlign w:val="subscript"/>
        </w:rPr>
        <w:t>1</w:t>
      </w:r>
      <w:r w:rsidRPr="00504EAE">
        <w:rPr>
          <w:i/>
          <w:sz w:val="26"/>
          <w:szCs w:val="26"/>
        </w:rPr>
        <w:t>k</w:t>
      </w:r>
      <w:r w:rsidRPr="00504EAE">
        <w:rPr>
          <w:i/>
          <w:sz w:val="26"/>
          <w:szCs w:val="26"/>
          <w:vertAlign w:val="subscript"/>
        </w:rPr>
        <w:t>2</w:t>
      </w:r>
      <w:r w:rsidRPr="00504EAE">
        <w:rPr>
          <w:i/>
          <w:sz w:val="26"/>
          <w:szCs w:val="26"/>
        </w:rPr>
        <w:t>n</w:t>
      </w:r>
    </w:p>
    <w:p w:rsidR="00BB1A64" w:rsidRPr="00504EAE" w:rsidRDefault="00BB1A64" w:rsidP="006A6A55">
      <w:pPr>
        <w:jc w:val="both"/>
        <w:rPr>
          <w:sz w:val="12"/>
          <w:szCs w:val="12"/>
        </w:rPr>
      </w:pPr>
    </w:p>
    <w:p w:rsidR="00720A34" w:rsidRPr="00504EAE" w:rsidRDefault="00720A34" w:rsidP="006A6A55">
      <w:pPr>
        <w:jc w:val="both"/>
        <w:rPr>
          <w:sz w:val="12"/>
          <w:szCs w:val="12"/>
        </w:rPr>
      </w:pPr>
    </w:p>
    <w:p w:rsidR="00BB1A64" w:rsidRPr="00504EAE" w:rsidRDefault="00BB1A64" w:rsidP="006A6A55">
      <w:pPr>
        <w:jc w:val="both"/>
        <w:rPr>
          <w:sz w:val="26"/>
          <w:szCs w:val="26"/>
        </w:rPr>
      </w:pPr>
      <w:r w:rsidRPr="00504EAE">
        <w:rPr>
          <w:sz w:val="26"/>
          <w:szCs w:val="26"/>
        </w:rPr>
        <w:t>k</w:t>
      </w:r>
      <w:r w:rsidRPr="00504EAE">
        <w:rPr>
          <w:sz w:val="26"/>
          <w:szCs w:val="26"/>
          <w:vertAlign w:val="subscript"/>
        </w:rPr>
        <w:t>g</w:t>
      </w:r>
      <w:r w:rsidRPr="00504EAE">
        <w:rPr>
          <w:sz w:val="26"/>
          <w:szCs w:val="26"/>
        </w:rPr>
        <w:t xml:space="preserve"> është konstantja e gjeneratorit me përmasa V/A.</w:t>
      </w:r>
    </w:p>
    <w:p w:rsidR="00BB1A64" w:rsidRPr="00504EAE" w:rsidRDefault="00BB1A64" w:rsidP="006A6A55">
      <w:pPr>
        <w:jc w:val="both"/>
        <w:rPr>
          <w:sz w:val="26"/>
          <w:szCs w:val="26"/>
        </w:rPr>
      </w:pPr>
      <w:r w:rsidRPr="00504EAE">
        <w:rPr>
          <w:sz w:val="26"/>
          <w:szCs w:val="26"/>
        </w:rPr>
        <w:t>Rryma e eksitimit lidhet me tensionin e eksitimit me anë të barazimit:</w:t>
      </w:r>
    </w:p>
    <w:p w:rsidR="00BB1A64" w:rsidRPr="00504EAE" w:rsidRDefault="00BB1A64" w:rsidP="006A6A55">
      <w:pPr>
        <w:jc w:val="both"/>
        <w:rPr>
          <w:sz w:val="12"/>
          <w:szCs w:val="12"/>
        </w:rPr>
      </w:pPr>
    </w:p>
    <w:p w:rsidR="00BB1A64" w:rsidRPr="00504EAE" w:rsidRDefault="00BB1A64" w:rsidP="00BB1A64">
      <w:pPr>
        <w:ind w:left="720" w:firstLine="720"/>
        <w:jc w:val="both"/>
      </w:pPr>
      <w:r w:rsidRPr="00504EAE">
        <w:rPr>
          <w:position w:val="-24"/>
        </w:rPr>
        <w:object w:dxaOrig="2520" w:dyaOrig="620">
          <v:shape id="_x0000_i1084" type="#_x0000_t75" style="width:126pt;height:30.75pt" o:ole="">
            <v:imagedata r:id="rId133" o:title=""/>
          </v:shape>
          <o:OLEObject Type="Embed" ProgID="Equation.3" ShapeID="_x0000_i1084" DrawAspect="Content" ObjectID="_1457098130" r:id="rId134"/>
        </w:object>
      </w:r>
      <w:r w:rsidR="001C1B7F" w:rsidRPr="00504EAE">
        <w:tab/>
      </w:r>
      <w:r w:rsidR="001C1B7F" w:rsidRPr="00504EAE">
        <w:tab/>
      </w:r>
      <w:r w:rsidR="001C1B7F" w:rsidRPr="00504EAE">
        <w:tab/>
      </w:r>
      <w:r w:rsidR="001C1B7F" w:rsidRPr="00504EAE">
        <w:tab/>
        <w:t>(3.10)</w:t>
      </w:r>
    </w:p>
    <w:p w:rsidR="00BB1A64" w:rsidRPr="00504EAE" w:rsidRDefault="00BB1A64" w:rsidP="006A6A55">
      <w:pPr>
        <w:jc w:val="both"/>
        <w:rPr>
          <w:sz w:val="12"/>
          <w:szCs w:val="12"/>
        </w:rPr>
      </w:pPr>
    </w:p>
    <w:p w:rsidR="00BB1A64" w:rsidRPr="00B779D1" w:rsidRDefault="00BB1A64" w:rsidP="006A6A55">
      <w:pPr>
        <w:jc w:val="both"/>
      </w:pPr>
      <w:r w:rsidRPr="00B779D1">
        <w:t>Duke zëvendësuar I</w:t>
      </w:r>
      <w:r w:rsidRPr="00B779D1">
        <w:rPr>
          <w:vertAlign w:val="subscript"/>
        </w:rPr>
        <w:t>e</w:t>
      </w:r>
      <w:r w:rsidRPr="00B779D1">
        <w:t>=e</w:t>
      </w:r>
      <w:r w:rsidRPr="00B779D1">
        <w:rPr>
          <w:vertAlign w:val="subscript"/>
        </w:rPr>
        <w:t>g</w:t>
      </w:r>
      <w:r w:rsidRPr="00B779D1">
        <w:t>/k</w:t>
      </w:r>
      <w:r w:rsidRPr="00B779D1">
        <w:rPr>
          <w:vertAlign w:val="subscript"/>
        </w:rPr>
        <w:t>g</w:t>
      </w:r>
      <w:r w:rsidRPr="00B779D1">
        <w:t xml:space="preserve"> ne bëjmë të mundur mënjanimin e rrymës së eksitimit nga barazimi dhe gjejmë:</w:t>
      </w:r>
    </w:p>
    <w:p w:rsidR="00FD4BE0" w:rsidRPr="00504EAE" w:rsidRDefault="00FD4BE0" w:rsidP="006A6A55">
      <w:pPr>
        <w:jc w:val="both"/>
        <w:rPr>
          <w:sz w:val="12"/>
          <w:szCs w:val="12"/>
        </w:rPr>
      </w:pPr>
    </w:p>
    <w:p w:rsidR="00FD4BE0" w:rsidRPr="00504EAE" w:rsidRDefault="001C1B7F" w:rsidP="001C1B7F">
      <w:pPr>
        <w:ind w:left="720" w:firstLine="720"/>
        <w:jc w:val="both"/>
      </w:pPr>
      <w:r w:rsidRPr="00504EAE">
        <w:rPr>
          <w:position w:val="-32"/>
        </w:rPr>
        <w:object w:dxaOrig="2640" w:dyaOrig="700">
          <v:shape id="_x0000_i1085" type="#_x0000_t75" style="width:132pt;height:35.25pt" o:ole="">
            <v:imagedata r:id="rId135" o:title=""/>
          </v:shape>
          <o:OLEObject Type="Embed" ProgID="Equation.3" ShapeID="_x0000_i1085" DrawAspect="Content" ObjectID="_1457098131" r:id="rId136"/>
        </w:object>
      </w:r>
    </w:p>
    <w:p w:rsidR="00FD4BE0" w:rsidRPr="00B779D1" w:rsidRDefault="00FD4BE0" w:rsidP="006A6A55">
      <w:pPr>
        <w:jc w:val="both"/>
      </w:pPr>
    </w:p>
    <w:p w:rsidR="00BB1A64" w:rsidRPr="00B779D1" w:rsidRDefault="001C1B7F" w:rsidP="006A6A55">
      <w:pPr>
        <w:jc w:val="both"/>
      </w:pPr>
      <w:r w:rsidRPr="00B779D1">
        <w:t>Funksioni transmetues do të jetë i formës:</w:t>
      </w:r>
    </w:p>
    <w:p w:rsidR="00BB1A64" w:rsidRPr="00B779D1" w:rsidRDefault="00BB1A64" w:rsidP="006A6A55">
      <w:pPr>
        <w:jc w:val="both"/>
      </w:pPr>
    </w:p>
    <w:p w:rsidR="001C1B7F" w:rsidRPr="00504EAE" w:rsidRDefault="001C1B7F" w:rsidP="006A6A55">
      <w:pPr>
        <w:jc w:val="both"/>
      </w:pPr>
      <w:r w:rsidRPr="00504EAE">
        <w:tab/>
      </w:r>
      <w:r w:rsidRPr="00504EAE">
        <w:tab/>
      </w:r>
      <w:r w:rsidRPr="00504EAE">
        <w:rPr>
          <w:position w:val="-62"/>
        </w:rPr>
        <w:object w:dxaOrig="3360" w:dyaOrig="1359">
          <v:shape id="_x0000_i1086" type="#_x0000_t75" style="width:168pt;height:68.25pt" o:ole="">
            <v:imagedata r:id="rId137" o:title=""/>
          </v:shape>
          <o:OLEObject Type="Embed" ProgID="Equation.3" ShapeID="_x0000_i1086" DrawAspect="Content" ObjectID="_1457098132" r:id="rId138"/>
        </w:object>
      </w:r>
      <w:r w:rsidRPr="00504EAE">
        <w:tab/>
      </w:r>
      <w:r w:rsidRPr="00504EAE">
        <w:tab/>
      </w:r>
      <w:r w:rsidRPr="00504EAE">
        <w:tab/>
        <w:t>(3.11)</w:t>
      </w:r>
    </w:p>
    <w:p w:rsidR="00720A34" w:rsidRPr="00504EAE" w:rsidRDefault="00720A34" w:rsidP="006A6A55">
      <w:pPr>
        <w:jc w:val="both"/>
      </w:pPr>
    </w:p>
    <w:p w:rsidR="001C1B7F" w:rsidRPr="000472F7" w:rsidRDefault="001C1B7F" w:rsidP="006A6A55">
      <w:pPr>
        <w:jc w:val="both"/>
      </w:pPr>
      <w:r w:rsidRPr="000472F7">
        <w:t>Në qoftë se ngarkesa është thjeshtë aktive, atëherë barazimi (3.11) paraqet funksionin transmetues të gjeneratorit të rrymës së vazhduar. Në qoftë se ngarkesa është komplekse, atëherë te barazimi (3.11) duhet shtuar edhe pjesëtuesi kompleks, gjë që shton të paktën edhe një pol në funksionin transmetues:</w:t>
      </w:r>
    </w:p>
    <w:p w:rsidR="00BB1A64" w:rsidRPr="00504EAE" w:rsidRDefault="00BB1A64" w:rsidP="006A6A55">
      <w:pPr>
        <w:jc w:val="both"/>
      </w:pPr>
    </w:p>
    <w:p w:rsidR="00BB1A64" w:rsidRPr="00504EAE" w:rsidRDefault="001B1687" w:rsidP="001C1B7F">
      <w:pPr>
        <w:ind w:left="720" w:firstLine="720"/>
        <w:jc w:val="both"/>
      </w:pPr>
      <w:r w:rsidRPr="00504EAE">
        <w:rPr>
          <w:position w:val="-32"/>
        </w:rPr>
        <w:object w:dxaOrig="3180" w:dyaOrig="700">
          <v:shape id="_x0000_i1087" type="#_x0000_t75" style="width:159pt;height:35.25pt" o:ole="">
            <v:imagedata r:id="rId139" o:title=""/>
          </v:shape>
          <o:OLEObject Type="Embed" ProgID="Equation.3" ShapeID="_x0000_i1087" DrawAspect="Content" ObjectID="_1457098133" r:id="rId140"/>
        </w:object>
      </w:r>
    </w:p>
    <w:p w:rsidR="00BB1A64" w:rsidRPr="00504EAE" w:rsidRDefault="00BB1A64" w:rsidP="006A6A55">
      <w:pPr>
        <w:jc w:val="both"/>
      </w:pPr>
    </w:p>
    <w:p w:rsidR="00FD4BE0" w:rsidRPr="000472F7" w:rsidRDefault="001B1687" w:rsidP="006A6A55">
      <w:pPr>
        <w:jc w:val="both"/>
      </w:pPr>
      <w:r w:rsidRPr="000472F7">
        <w:t>Duke u nisur nga të dhënat e gj</w:t>
      </w:r>
      <w:r w:rsidR="00215597" w:rsidRPr="000472F7">
        <w:t>e</w:t>
      </w:r>
      <w:r w:rsidRPr="000472F7">
        <w:t>nera</w:t>
      </w:r>
      <w:r w:rsidR="00215597" w:rsidRPr="000472F7">
        <w:t>t</w:t>
      </w:r>
      <w:r w:rsidRPr="000472F7">
        <w:t>orit përcaktojmë vlerat numerike të parametrave dhe i vendosim te funksioni transmetues:</w:t>
      </w:r>
    </w:p>
    <w:p w:rsidR="001B1687" w:rsidRPr="000472F7" w:rsidRDefault="001B1687" w:rsidP="006A6A55">
      <w:pPr>
        <w:jc w:val="both"/>
      </w:pPr>
    </w:p>
    <w:p w:rsidR="001B1687" w:rsidRPr="00504EAE" w:rsidRDefault="001B1687" w:rsidP="006A6A55">
      <w:pPr>
        <w:jc w:val="both"/>
      </w:pPr>
      <w:r w:rsidRPr="00504EAE">
        <w:tab/>
      </w:r>
      <w:r w:rsidRPr="00504EAE">
        <w:tab/>
        <w:t>T</w:t>
      </w:r>
      <w:r w:rsidRPr="00504EAE">
        <w:rPr>
          <w:vertAlign w:val="subscript"/>
        </w:rPr>
        <w:t>g</w:t>
      </w:r>
      <w:r w:rsidRPr="00504EAE">
        <w:t xml:space="preserve"> = 0.</w:t>
      </w:r>
      <w:r w:rsidR="00BE373A" w:rsidRPr="00504EAE">
        <w:t>2</w:t>
      </w:r>
      <w:r w:rsidRPr="00504EAE">
        <w:t xml:space="preserve"> s   dhe     K=20</w:t>
      </w:r>
    </w:p>
    <w:p w:rsidR="001B1687" w:rsidRPr="00504EAE" w:rsidRDefault="001B1687" w:rsidP="001B1687">
      <w:pPr>
        <w:ind w:firstLine="720"/>
        <w:jc w:val="both"/>
        <w:rPr>
          <w:sz w:val="12"/>
          <w:szCs w:val="12"/>
        </w:rPr>
      </w:pPr>
    </w:p>
    <w:p w:rsidR="001B1687" w:rsidRPr="00504EAE" w:rsidRDefault="00BE373A" w:rsidP="001B1687">
      <w:pPr>
        <w:ind w:left="720" w:firstLine="720"/>
        <w:jc w:val="both"/>
      </w:pPr>
      <w:r w:rsidRPr="00504EAE">
        <w:rPr>
          <w:position w:val="-30"/>
        </w:rPr>
        <w:object w:dxaOrig="2460" w:dyaOrig="680">
          <v:shape id="_x0000_i1088" type="#_x0000_t75" style="width:123pt;height:33.75pt" o:ole="">
            <v:imagedata r:id="rId141" o:title=""/>
          </v:shape>
          <o:OLEObject Type="Embed" ProgID="Equation.3" ShapeID="_x0000_i1088" DrawAspect="Content" ObjectID="_1457098134" r:id="rId142"/>
        </w:object>
      </w:r>
      <w:r w:rsidR="00E234F7" w:rsidRPr="00504EAE">
        <w:tab/>
      </w:r>
      <w:r w:rsidR="00E234F7" w:rsidRPr="00504EAE">
        <w:tab/>
      </w:r>
      <w:r w:rsidR="00E234F7" w:rsidRPr="00504EAE">
        <w:tab/>
      </w:r>
      <w:r w:rsidR="00E234F7" w:rsidRPr="00504EAE">
        <w:tab/>
        <w:t>(3.12)</w:t>
      </w:r>
    </w:p>
    <w:p w:rsidR="00720A34" w:rsidRPr="00504EAE" w:rsidRDefault="00720A34" w:rsidP="00597756">
      <w:pPr>
        <w:ind w:firstLine="720"/>
        <w:jc w:val="both"/>
        <w:rPr>
          <w:b/>
        </w:rPr>
      </w:pPr>
    </w:p>
    <w:p w:rsidR="007B608A" w:rsidRDefault="007B608A" w:rsidP="00597756">
      <w:pPr>
        <w:ind w:firstLine="720"/>
        <w:jc w:val="both"/>
        <w:rPr>
          <w:b/>
          <w:sz w:val="26"/>
          <w:szCs w:val="26"/>
        </w:rPr>
      </w:pPr>
    </w:p>
    <w:p w:rsidR="00D42ED0" w:rsidRDefault="00D42ED0" w:rsidP="00597756">
      <w:pPr>
        <w:ind w:firstLine="720"/>
        <w:jc w:val="both"/>
        <w:rPr>
          <w:b/>
          <w:sz w:val="26"/>
          <w:szCs w:val="26"/>
        </w:rPr>
      </w:pPr>
    </w:p>
    <w:p w:rsidR="00720A34" w:rsidRPr="00504EAE" w:rsidRDefault="00597756" w:rsidP="00597756">
      <w:pPr>
        <w:ind w:firstLine="720"/>
        <w:jc w:val="both"/>
        <w:rPr>
          <w:b/>
          <w:sz w:val="26"/>
          <w:szCs w:val="26"/>
        </w:rPr>
      </w:pPr>
      <w:r w:rsidRPr="00504EAE">
        <w:rPr>
          <w:b/>
          <w:sz w:val="26"/>
          <w:szCs w:val="26"/>
        </w:rPr>
        <w:t>3.</w:t>
      </w:r>
      <w:r w:rsidR="007E6E6A" w:rsidRPr="00504EAE">
        <w:rPr>
          <w:b/>
          <w:sz w:val="26"/>
          <w:szCs w:val="26"/>
        </w:rPr>
        <w:t>3</w:t>
      </w:r>
      <w:r w:rsidRPr="00504EAE">
        <w:rPr>
          <w:b/>
          <w:sz w:val="26"/>
          <w:szCs w:val="26"/>
        </w:rPr>
        <w:t xml:space="preserve"> Studimi i qëndrueshmërisë së sistemit të rregullimit të</w:t>
      </w:r>
    </w:p>
    <w:p w:rsidR="00597756" w:rsidRPr="00504EAE" w:rsidRDefault="00597756" w:rsidP="00597756">
      <w:pPr>
        <w:ind w:firstLine="720"/>
        <w:jc w:val="both"/>
        <w:rPr>
          <w:b/>
          <w:sz w:val="26"/>
          <w:szCs w:val="26"/>
        </w:rPr>
      </w:pPr>
      <w:r w:rsidRPr="00504EAE">
        <w:rPr>
          <w:b/>
          <w:sz w:val="26"/>
          <w:szCs w:val="26"/>
        </w:rPr>
        <w:t xml:space="preserve"> </w:t>
      </w:r>
      <w:r w:rsidR="00720A34" w:rsidRPr="00504EAE">
        <w:rPr>
          <w:b/>
          <w:sz w:val="26"/>
          <w:szCs w:val="26"/>
        </w:rPr>
        <w:t xml:space="preserve">      t</w:t>
      </w:r>
      <w:r w:rsidRPr="00504EAE">
        <w:rPr>
          <w:b/>
          <w:sz w:val="26"/>
          <w:szCs w:val="26"/>
        </w:rPr>
        <w:t>ensionit</w:t>
      </w:r>
      <w:r w:rsidR="00720A34" w:rsidRPr="00504EAE">
        <w:rPr>
          <w:b/>
          <w:sz w:val="26"/>
          <w:szCs w:val="26"/>
        </w:rPr>
        <w:t xml:space="preserve"> </w:t>
      </w:r>
      <w:r w:rsidRPr="00504EAE">
        <w:rPr>
          <w:b/>
          <w:sz w:val="26"/>
          <w:szCs w:val="26"/>
        </w:rPr>
        <w:t>të gjeneratorit</w:t>
      </w:r>
    </w:p>
    <w:p w:rsidR="00597756" w:rsidRPr="00504EAE" w:rsidRDefault="00597756" w:rsidP="00597756">
      <w:pPr>
        <w:ind w:firstLine="720"/>
        <w:jc w:val="both"/>
      </w:pPr>
    </w:p>
    <w:p w:rsidR="00597756" w:rsidRPr="000472F7" w:rsidRDefault="00597756" w:rsidP="00597756">
      <w:pPr>
        <w:ind w:firstLine="720"/>
        <w:jc w:val="both"/>
      </w:pPr>
      <w:r w:rsidRPr="000472F7">
        <w:t>Përcaktojmë kushtet e kufirit të qëndrueshmërisë për sistemin e mbyllur duke u nisur nga kriteri i Najkvstit (Nyquist), i cili do të paraqitet nga dy barazime:</w:t>
      </w:r>
    </w:p>
    <w:p w:rsidR="00597756" w:rsidRPr="00504EAE" w:rsidRDefault="00597756" w:rsidP="00597756">
      <w:pPr>
        <w:jc w:val="both"/>
        <w:rPr>
          <w:sz w:val="12"/>
          <w:szCs w:val="12"/>
        </w:rPr>
      </w:pPr>
    </w:p>
    <w:p w:rsidR="00720A34" w:rsidRPr="00504EAE" w:rsidRDefault="00720A34" w:rsidP="00597756">
      <w:pPr>
        <w:jc w:val="both"/>
        <w:rPr>
          <w:sz w:val="12"/>
          <w:szCs w:val="12"/>
        </w:rPr>
      </w:pPr>
    </w:p>
    <w:p w:rsidR="00597756" w:rsidRPr="00504EAE" w:rsidRDefault="00597756" w:rsidP="00597756">
      <w:pPr>
        <w:jc w:val="both"/>
      </w:pPr>
      <w:r w:rsidRPr="00504EAE">
        <w:tab/>
      </w:r>
      <w:r w:rsidRPr="00504EAE">
        <w:tab/>
      </w:r>
      <w:r w:rsidRPr="00504EAE">
        <w:rPr>
          <w:position w:val="-16"/>
        </w:rPr>
        <w:object w:dxaOrig="3200" w:dyaOrig="440">
          <v:shape id="_x0000_i1089" type="#_x0000_t75" style="width:159.75pt;height:21.75pt" o:ole="">
            <v:imagedata r:id="rId143" o:title=""/>
          </v:shape>
          <o:OLEObject Type="Embed" ProgID="Equation.3" ShapeID="_x0000_i1089" DrawAspect="Content" ObjectID="_1457098135" r:id="rId144"/>
        </w:object>
      </w:r>
      <w:r w:rsidRPr="00504EAE">
        <w:tab/>
      </w:r>
      <w:r w:rsidRPr="00504EAE">
        <w:tab/>
      </w:r>
      <w:r w:rsidRPr="00504EAE">
        <w:tab/>
        <w:t>(3.1</w:t>
      </w:r>
      <w:r w:rsidR="004D444B" w:rsidRPr="00504EAE">
        <w:t>3</w:t>
      </w:r>
      <w:r w:rsidRPr="00504EAE">
        <w:t>)</w:t>
      </w:r>
    </w:p>
    <w:p w:rsidR="00597756" w:rsidRPr="00504EAE" w:rsidRDefault="00597756" w:rsidP="00597756">
      <w:pPr>
        <w:jc w:val="both"/>
        <w:rPr>
          <w:sz w:val="12"/>
          <w:szCs w:val="12"/>
        </w:rPr>
      </w:pPr>
    </w:p>
    <w:p w:rsidR="00720A34" w:rsidRPr="00504EAE" w:rsidRDefault="00720A34" w:rsidP="00597756">
      <w:pPr>
        <w:jc w:val="both"/>
        <w:rPr>
          <w:sz w:val="12"/>
          <w:szCs w:val="12"/>
        </w:rPr>
      </w:pPr>
    </w:p>
    <w:p w:rsidR="00597756" w:rsidRPr="000472F7" w:rsidRDefault="00597756" w:rsidP="00597756">
      <w:pPr>
        <w:jc w:val="both"/>
      </w:pPr>
      <w:r w:rsidRPr="000472F7">
        <w:t>Le të shprehim këto dy barazime në funksion të frekuencës si më poshtë:</w:t>
      </w:r>
    </w:p>
    <w:p w:rsidR="00597756" w:rsidRPr="000472F7" w:rsidRDefault="00597756" w:rsidP="00597756">
      <w:pPr>
        <w:jc w:val="both"/>
      </w:pPr>
    </w:p>
    <w:p w:rsidR="00597756" w:rsidRPr="00504EAE" w:rsidRDefault="003927B2" w:rsidP="008D1337">
      <w:pPr>
        <w:jc w:val="both"/>
      </w:pPr>
      <w:r w:rsidRPr="00504EAE">
        <w:rPr>
          <w:position w:val="-34"/>
        </w:rPr>
        <w:object w:dxaOrig="6161" w:dyaOrig="820">
          <v:shape id="_x0000_i1090" type="#_x0000_t75" style="width:297pt;height:39.75pt" o:ole="">
            <v:imagedata r:id="rId145" o:title=""/>
          </v:shape>
          <o:OLEObject Type="Embed" ProgID="Equation.3" ShapeID="_x0000_i1090" DrawAspect="Content" ObjectID="_1457098136" r:id="rId146"/>
        </w:object>
      </w:r>
      <w:r w:rsidR="008D1337" w:rsidRPr="00504EAE">
        <w:tab/>
      </w:r>
      <w:r w:rsidR="00597756" w:rsidRPr="00504EAE">
        <w:t>(3.1</w:t>
      </w:r>
      <w:r w:rsidR="004D444B" w:rsidRPr="00504EAE">
        <w:t>4</w:t>
      </w:r>
      <w:r w:rsidR="00597756" w:rsidRPr="00504EAE">
        <w:t>)</w:t>
      </w:r>
    </w:p>
    <w:p w:rsidR="00597756" w:rsidRPr="00504EAE" w:rsidRDefault="00597756" w:rsidP="00597756">
      <w:pPr>
        <w:jc w:val="both"/>
        <w:rPr>
          <w:sz w:val="12"/>
          <w:szCs w:val="12"/>
        </w:rPr>
      </w:pPr>
    </w:p>
    <w:p w:rsidR="00597756" w:rsidRPr="00504EAE" w:rsidRDefault="008D1337" w:rsidP="00597756">
      <w:pPr>
        <w:jc w:val="both"/>
      </w:pPr>
      <w:r w:rsidRPr="00504EAE">
        <w:rPr>
          <w:position w:val="-24"/>
        </w:rPr>
        <w:object w:dxaOrig="5100" w:dyaOrig="620">
          <v:shape id="_x0000_i1091" type="#_x0000_t75" style="width:255pt;height:30.75pt" o:ole="">
            <v:imagedata r:id="rId147" o:title=""/>
          </v:shape>
          <o:OLEObject Type="Embed" ProgID="Equation.3" ShapeID="_x0000_i1091" DrawAspect="Content" ObjectID="_1457098137" r:id="rId148"/>
        </w:object>
      </w:r>
      <w:r w:rsidR="00597756" w:rsidRPr="00504EAE">
        <w:tab/>
      </w:r>
      <w:r w:rsidRPr="00504EAE">
        <w:tab/>
      </w:r>
      <w:r w:rsidR="00597756" w:rsidRPr="00504EAE">
        <w:t>(3.1</w:t>
      </w:r>
      <w:r w:rsidR="004D444B" w:rsidRPr="00504EAE">
        <w:t>5</w:t>
      </w:r>
      <w:r w:rsidR="00597756" w:rsidRPr="00504EAE">
        <w:t>)</w:t>
      </w:r>
    </w:p>
    <w:p w:rsidR="00597756" w:rsidRPr="00504EAE" w:rsidRDefault="00597756" w:rsidP="00597756">
      <w:pPr>
        <w:jc w:val="both"/>
      </w:pPr>
    </w:p>
    <w:p w:rsidR="00597756" w:rsidRPr="000472F7" w:rsidRDefault="00597756" w:rsidP="00597756">
      <w:pPr>
        <w:jc w:val="both"/>
      </w:pPr>
      <w:r w:rsidRPr="000472F7">
        <w:lastRenderedPageBreak/>
        <w:t>Sistemi i mësipërm është jolinear dhe zgjidhja do të bëhet me disa tentativa duke zgjidhur në fillim barazimin (3.1</w:t>
      </w:r>
      <w:r w:rsidR="004D444B" w:rsidRPr="000472F7">
        <w:t>4</w:t>
      </w:r>
      <w:r w:rsidRPr="000472F7">
        <w:t xml:space="preserve">) dhe për vlerën e gjetur të frekuencës këndore zgjedhim vlerën e </w:t>
      </w:r>
      <w:r w:rsidRPr="000472F7">
        <w:sym w:font="Symbol" w:char="F062"/>
      </w:r>
      <w:r w:rsidRPr="000472F7">
        <w:rPr>
          <w:vertAlign w:val="subscript"/>
        </w:rPr>
        <w:t>krit</w:t>
      </w:r>
      <w:r w:rsidRPr="000472F7">
        <w:t xml:space="preserve"> të sistemit të jetë në kufirin e qëndrueshmërisë.  </w:t>
      </w:r>
    </w:p>
    <w:p w:rsidR="00597756" w:rsidRPr="000472F7" w:rsidRDefault="00597756" w:rsidP="00597756">
      <w:pPr>
        <w:jc w:val="both"/>
      </w:pPr>
    </w:p>
    <w:p w:rsidR="00597756" w:rsidRPr="00504EAE" w:rsidRDefault="00597756" w:rsidP="00597756">
      <w:pPr>
        <w:jc w:val="both"/>
      </w:pPr>
      <w:r w:rsidRPr="000472F7">
        <w:t xml:space="preserve">Për </w:t>
      </w:r>
      <w:r w:rsidRPr="000472F7">
        <w:sym w:font="Symbol" w:char="F077"/>
      </w:r>
      <w:r w:rsidRPr="000472F7">
        <w:t>=2 gjejmë:</w:t>
      </w:r>
      <w:r w:rsidRPr="00504EAE">
        <w:t xml:space="preserve"> </w:t>
      </w:r>
      <w:r w:rsidR="00227ECC" w:rsidRPr="00504EAE">
        <w:rPr>
          <w:position w:val="-24"/>
        </w:rPr>
        <w:object w:dxaOrig="4560" w:dyaOrig="620">
          <v:shape id="_x0000_i1092" type="#_x0000_t75" style="width:228pt;height:30.75pt" o:ole="">
            <v:imagedata r:id="rId149" o:title=""/>
          </v:shape>
          <o:OLEObject Type="Embed" ProgID="Equation.3" ShapeID="_x0000_i1092" DrawAspect="Content" ObjectID="_1457098138" r:id="rId150"/>
        </w:object>
      </w:r>
    </w:p>
    <w:p w:rsidR="00597756" w:rsidRPr="00504EAE" w:rsidRDefault="00597756" w:rsidP="00597756">
      <w:pPr>
        <w:jc w:val="both"/>
        <w:rPr>
          <w:sz w:val="12"/>
          <w:szCs w:val="12"/>
        </w:rPr>
      </w:pPr>
    </w:p>
    <w:p w:rsidR="00597756" w:rsidRPr="00504EAE" w:rsidRDefault="00597756" w:rsidP="00597756">
      <w:pPr>
        <w:jc w:val="both"/>
      </w:pPr>
      <w:r w:rsidRPr="000472F7">
        <w:t xml:space="preserve">Për </w:t>
      </w:r>
      <w:r w:rsidRPr="000472F7">
        <w:sym w:font="Symbol" w:char="F077"/>
      </w:r>
      <w:r w:rsidRPr="000472F7">
        <w:t>=4 gjejmë</w:t>
      </w:r>
      <w:r w:rsidRPr="00504EAE">
        <w:t xml:space="preserve">: </w:t>
      </w:r>
      <w:r w:rsidR="002C322D" w:rsidRPr="00504EAE">
        <w:rPr>
          <w:position w:val="-24"/>
        </w:rPr>
        <w:object w:dxaOrig="4520" w:dyaOrig="620">
          <v:shape id="_x0000_i1093" type="#_x0000_t75" style="width:225.75pt;height:30.75pt" o:ole="">
            <v:imagedata r:id="rId151" o:title=""/>
          </v:shape>
          <o:OLEObject Type="Embed" ProgID="Equation.3" ShapeID="_x0000_i1093" DrawAspect="Content" ObjectID="_1457098139" r:id="rId152"/>
        </w:object>
      </w:r>
    </w:p>
    <w:p w:rsidR="00597756" w:rsidRPr="00504EAE" w:rsidRDefault="00597756" w:rsidP="00597756">
      <w:pPr>
        <w:jc w:val="both"/>
        <w:rPr>
          <w:sz w:val="12"/>
          <w:szCs w:val="12"/>
        </w:rPr>
      </w:pPr>
    </w:p>
    <w:p w:rsidR="00597756" w:rsidRPr="00504EAE" w:rsidRDefault="00597756" w:rsidP="00597756">
      <w:pPr>
        <w:jc w:val="both"/>
        <w:rPr>
          <w:sz w:val="12"/>
          <w:szCs w:val="12"/>
        </w:rPr>
      </w:pPr>
    </w:p>
    <w:p w:rsidR="00597756" w:rsidRPr="00504EAE" w:rsidRDefault="00597756" w:rsidP="00597756">
      <w:pPr>
        <w:jc w:val="both"/>
      </w:pPr>
      <w:r w:rsidRPr="000472F7">
        <w:t xml:space="preserve">Për </w:t>
      </w:r>
      <w:r w:rsidRPr="000472F7">
        <w:sym w:font="Symbol" w:char="F077"/>
      </w:r>
      <w:r w:rsidRPr="000472F7">
        <w:t>=</w:t>
      </w:r>
      <w:r w:rsidR="00227ECC" w:rsidRPr="000472F7">
        <w:t>6</w:t>
      </w:r>
      <w:r w:rsidRPr="000472F7">
        <w:t xml:space="preserve"> gjejmë:</w:t>
      </w:r>
      <w:r w:rsidRPr="00504EAE">
        <w:t xml:space="preserve"> </w:t>
      </w:r>
      <w:r w:rsidR="002C322D" w:rsidRPr="00504EAE">
        <w:rPr>
          <w:position w:val="-24"/>
        </w:rPr>
        <w:object w:dxaOrig="4740" w:dyaOrig="620">
          <v:shape id="_x0000_i1094" type="#_x0000_t75" style="width:237pt;height:30.75pt" o:ole="">
            <v:imagedata r:id="rId153" o:title=""/>
          </v:shape>
          <o:OLEObject Type="Embed" ProgID="Equation.3" ShapeID="_x0000_i1094" DrawAspect="Content" ObjectID="_1457098140" r:id="rId154"/>
        </w:object>
      </w:r>
    </w:p>
    <w:p w:rsidR="00597756" w:rsidRPr="00504EAE" w:rsidRDefault="00597756" w:rsidP="00597756">
      <w:pPr>
        <w:jc w:val="both"/>
        <w:rPr>
          <w:sz w:val="12"/>
          <w:szCs w:val="12"/>
        </w:rPr>
      </w:pPr>
    </w:p>
    <w:p w:rsidR="00597756" w:rsidRPr="00504EAE" w:rsidRDefault="00597756" w:rsidP="00597756">
      <w:pPr>
        <w:jc w:val="both"/>
        <w:rPr>
          <w:sz w:val="12"/>
          <w:szCs w:val="12"/>
        </w:rPr>
      </w:pPr>
    </w:p>
    <w:p w:rsidR="00597756" w:rsidRPr="00504EAE" w:rsidRDefault="00597756" w:rsidP="00597756">
      <w:pPr>
        <w:jc w:val="both"/>
      </w:pPr>
      <w:r w:rsidRPr="000472F7">
        <w:t xml:space="preserve">Për </w:t>
      </w:r>
      <w:r w:rsidRPr="000472F7">
        <w:sym w:font="Symbol" w:char="F077"/>
      </w:r>
      <w:r w:rsidRPr="000472F7">
        <w:t>=</w:t>
      </w:r>
      <w:r w:rsidR="00227ECC" w:rsidRPr="000472F7">
        <w:t>8</w:t>
      </w:r>
      <w:r w:rsidRPr="000472F7">
        <w:t xml:space="preserve"> gjejmë</w:t>
      </w:r>
      <w:r w:rsidRPr="00504EAE">
        <w:rPr>
          <w:sz w:val="26"/>
          <w:szCs w:val="26"/>
        </w:rPr>
        <w:t>:</w:t>
      </w:r>
      <w:r w:rsidRPr="00504EAE">
        <w:t xml:space="preserve"> </w:t>
      </w:r>
      <w:r w:rsidR="006B3B5C" w:rsidRPr="00504EAE">
        <w:rPr>
          <w:position w:val="-24"/>
        </w:rPr>
        <w:object w:dxaOrig="4420" w:dyaOrig="620">
          <v:shape id="_x0000_i1095" type="#_x0000_t75" style="width:221.25pt;height:30.75pt" o:ole="">
            <v:imagedata r:id="rId155" o:title=""/>
          </v:shape>
          <o:OLEObject Type="Embed" ProgID="Equation.3" ShapeID="_x0000_i1095" DrawAspect="Content" ObjectID="_1457098141" r:id="rId156"/>
        </w:object>
      </w:r>
    </w:p>
    <w:p w:rsidR="00597756" w:rsidRPr="00504EAE" w:rsidRDefault="00597756" w:rsidP="00597756">
      <w:pPr>
        <w:jc w:val="both"/>
        <w:rPr>
          <w:sz w:val="12"/>
          <w:szCs w:val="12"/>
        </w:rPr>
      </w:pPr>
    </w:p>
    <w:p w:rsidR="00597756" w:rsidRPr="000472F7" w:rsidRDefault="00597756" w:rsidP="00597756">
      <w:pPr>
        <w:jc w:val="both"/>
      </w:pPr>
      <w:r w:rsidRPr="000472F7">
        <w:t xml:space="preserve">E pranojmë përafrimin në hapin e </w:t>
      </w:r>
      <w:r w:rsidR="00227ECC" w:rsidRPr="000472F7">
        <w:t>kat</w:t>
      </w:r>
      <w:r w:rsidRPr="000472F7">
        <w:t>ë</w:t>
      </w:r>
      <w:r w:rsidR="00227ECC" w:rsidRPr="000472F7">
        <w:t>rt</w:t>
      </w:r>
      <w:r w:rsidRPr="000472F7">
        <w:t xml:space="preserve"> si zgjidhjen e </w:t>
      </w:r>
      <w:r w:rsidR="006B3B5C" w:rsidRPr="000472F7">
        <w:t xml:space="preserve">duhur </w:t>
      </w:r>
      <w:r w:rsidRPr="000472F7">
        <w:t>dhe duke e vendosur këtë vlerë te barazimi i vlerës së modulit gjejmë:</w:t>
      </w:r>
    </w:p>
    <w:p w:rsidR="00597756" w:rsidRPr="00504EAE" w:rsidRDefault="00597756" w:rsidP="00597756">
      <w:pPr>
        <w:jc w:val="both"/>
        <w:rPr>
          <w:sz w:val="12"/>
          <w:szCs w:val="12"/>
        </w:rPr>
      </w:pPr>
    </w:p>
    <w:p w:rsidR="00720A34" w:rsidRPr="00504EAE" w:rsidRDefault="00720A34" w:rsidP="00597756">
      <w:pPr>
        <w:jc w:val="both"/>
        <w:rPr>
          <w:sz w:val="12"/>
          <w:szCs w:val="12"/>
        </w:rPr>
      </w:pPr>
    </w:p>
    <w:p w:rsidR="00597756" w:rsidRPr="00504EAE" w:rsidRDefault="006B3B5C" w:rsidP="00597756">
      <w:pPr>
        <w:ind w:left="720" w:firstLine="720"/>
        <w:jc w:val="both"/>
      </w:pPr>
      <w:r w:rsidRPr="00504EAE">
        <w:rPr>
          <w:position w:val="-32"/>
        </w:rPr>
        <w:object w:dxaOrig="2220" w:dyaOrig="700">
          <v:shape id="_x0000_i1096" type="#_x0000_t75" style="width:111pt;height:35.25pt" o:ole="">
            <v:imagedata r:id="rId157" o:title=""/>
          </v:shape>
          <o:OLEObject Type="Embed" ProgID="Equation.3" ShapeID="_x0000_i1096" DrawAspect="Content" ObjectID="_1457098142" r:id="rId158"/>
        </w:object>
      </w:r>
    </w:p>
    <w:p w:rsidR="00597756" w:rsidRPr="00504EAE" w:rsidRDefault="00597756" w:rsidP="00597756">
      <w:pPr>
        <w:jc w:val="both"/>
      </w:pPr>
    </w:p>
    <w:p w:rsidR="00597756" w:rsidRPr="00504EAE" w:rsidRDefault="00597756" w:rsidP="00597756">
      <w:pPr>
        <w:jc w:val="both"/>
      </w:pPr>
      <w:r w:rsidRPr="000472F7">
        <w:t>dhe</w:t>
      </w:r>
      <w:r w:rsidRPr="00504EAE">
        <w:t xml:space="preserve">   </w:t>
      </w:r>
      <w:r w:rsidRPr="00504EAE">
        <w:tab/>
      </w:r>
      <w:r w:rsidRPr="00504EAE">
        <w:tab/>
      </w:r>
      <w:r w:rsidRPr="00504EAE">
        <w:sym w:font="Symbol" w:char="F062"/>
      </w:r>
      <w:r w:rsidRPr="00504EAE">
        <w:rPr>
          <w:vertAlign w:val="subscript"/>
        </w:rPr>
        <w:t>krit</w:t>
      </w:r>
      <w:r w:rsidRPr="00504EAE">
        <w:t>K=</w:t>
      </w:r>
      <w:r w:rsidR="006B3B5C" w:rsidRPr="00504EAE">
        <w:t>7.8</w:t>
      </w:r>
      <w:r w:rsidRPr="00504EAE">
        <w:t>*1.</w:t>
      </w:r>
      <w:r w:rsidR="006B3B5C" w:rsidRPr="00504EAE">
        <w:t>9</w:t>
      </w:r>
      <w:r w:rsidRPr="00504EAE">
        <w:t>=</w:t>
      </w:r>
      <w:r w:rsidR="006B3B5C" w:rsidRPr="00504EAE">
        <w:t>14.9</w:t>
      </w:r>
    </w:p>
    <w:p w:rsidR="00597756" w:rsidRPr="00504EAE" w:rsidRDefault="00597756" w:rsidP="00597756">
      <w:pPr>
        <w:jc w:val="both"/>
      </w:pPr>
    </w:p>
    <w:p w:rsidR="00597756" w:rsidRPr="000472F7" w:rsidRDefault="00597756" w:rsidP="00597756">
      <w:pPr>
        <w:jc w:val="both"/>
      </w:pPr>
      <w:r w:rsidRPr="000472F7">
        <w:t xml:space="preserve">Kështu për K=30 </w:t>
      </w:r>
      <w:r w:rsidRPr="000472F7">
        <w:sym w:font="Symbol" w:char="F062"/>
      </w:r>
      <w:r w:rsidRPr="000472F7">
        <w:rPr>
          <w:vertAlign w:val="subscript"/>
        </w:rPr>
        <w:t>krit</w:t>
      </w:r>
      <w:r w:rsidRPr="000472F7">
        <w:t>=</w:t>
      </w:r>
      <w:r w:rsidR="006B3B5C" w:rsidRPr="000472F7">
        <w:t>14.9</w:t>
      </w:r>
      <w:r w:rsidRPr="000472F7">
        <w:t>/30</w:t>
      </w:r>
      <w:r w:rsidR="006B3B5C" w:rsidRPr="000472F7">
        <w:sym w:font="Symbol" w:char="F0BB"/>
      </w:r>
      <w:r w:rsidRPr="000472F7">
        <w:t>0.</w:t>
      </w:r>
      <w:r w:rsidR="006B3B5C" w:rsidRPr="000472F7">
        <w:t>5</w:t>
      </w:r>
      <w:r w:rsidRPr="000472F7">
        <w:t>. Në praktikë për të siguruar një rezervë qëndrueshmërie prej 6 dB që në vlerë të absolute është dy herë më e vogël se vlera kritike</w:t>
      </w:r>
      <w:r w:rsidR="006B3B5C" w:rsidRPr="000472F7">
        <w:t xml:space="preserve"> dhe vlerat q</w:t>
      </w:r>
      <w:r w:rsidR="00FB7C79" w:rsidRPr="000472F7">
        <w:t>ë</w:t>
      </w:r>
      <w:r w:rsidR="006B3B5C" w:rsidRPr="000472F7">
        <w:t xml:space="preserve"> do përdoren do t</w:t>
      </w:r>
      <w:r w:rsidR="00FB7C79" w:rsidRPr="000472F7">
        <w:t>ë</w:t>
      </w:r>
      <w:r w:rsidR="006B3B5C" w:rsidRPr="000472F7">
        <w:t xml:space="preserve"> jen</w:t>
      </w:r>
      <w:r w:rsidR="00FB7C79" w:rsidRPr="000472F7">
        <w:t>ë</w:t>
      </w:r>
      <w:r w:rsidR="006B3B5C" w:rsidRPr="000472F7">
        <w:t xml:space="preserve">: K=30 dhe </w:t>
      </w:r>
      <w:r w:rsidR="006B3B5C" w:rsidRPr="000472F7">
        <w:sym w:font="Symbol" w:char="F062"/>
      </w:r>
      <w:r w:rsidR="006B3B5C" w:rsidRPr="000472F7">
        <w:t>=0.25</w:t>
      </w:r>
      <w:r w:rsidRPr="000472F7">
        <w:t xml:space="preserve">. </w:t>
      </w:r>
    </w:p>
    <w:p w:rsidR="001B1687" w:rsidRPr="000472F7" w:rsidRDefault="00A63031" w:rsidP="006A6A55">
      <w:pPr>
        <w:jc w:val="both"/>
      </w:pPr>
      <w:r w:rsidRPr="000472F7">
        <w:t>P</w:t>
      </w:r>
      <w:r w:rsidR="00DE63E9" w:rsidRPr="000472F7">
        <w:t>ë</w:t>
      </w:r>
      <w:r w:rsidRPr="000472F7">
        <w:t>r ndërtimin e diagramit logaritmik le t</w:t>
      </w:r>
      <w:r w:rsidR="00DE63E9" w:rsidRPr="000472F7">
        <w:t>ë</w:t>
      </w:r>
      <w:r w:rsidRPr="000472F7">
        <w:t xml:space="preserve"> llogarisim vlerat e modulit dhe t</w:t>
      </w:r>
      <w:r w:rsidR="00DE63E9" w:rsidRPr="000472F7">
        <w:t>ë</w:t>
      </w:r>
      <w:r w:rsidRPr="000472F7">
        <w:t xml:space="preserve"> fazës p</w:t>
      </w:r>
      <w:r w:rsidR="00DE63E9" w:rsidRPr="000472F7">
        <w:t>ë</w:t>
      </w:r>
      <w:r w:rsidRPr="000472F7">
        <w:t>r disa frekuenca k</w:t>
      </w:r>
      <w:r w:rsidR="00DE63E9" w:rsidRPr="000472F7">
        <w:t>ë</w:t>
      </w:r>
      <w:r w:rsidRPr="000472F7">
        <w:t>ndore. P</w:t>
      </w:r>
      <w:r w:rsidR="00DE63E9" w:rsidRPr="000472F7">
        <w:t>ë</w:t>
      </w:r>
      <w:r w:rsidRPr="000472F7">
        <w:t xml:space="preserve">r frekuencat këndore </w:t>
      </w:r>
      <w:r w:rsidRPr="000472F7">
        <w:sym w:font="Symbol" w:char="F077"/>
      </w:r>
      <w:r w:rsidRPr="000472F7">
        <w:sym w:font="Symbol" w:char="F0B3"/>
      </w:r>
      <w:r w:rsidRPr="000472F7">
        <w:t>2 rad/s pjerrësia e rënies s</w:t>
      </w:r>
      <w:r w:rsidR="00DE63E9" w:rsidRPr="000472F7">
        <w:t>ë</w:t>
      </w:r>
      <w:r w:rsidRPr="000472F7">
        <w:t xml:space="preserve"> karak</w:t>
      </w:r>
      <w:r w:rsidR="00DE63E9" w:rsidRPr="000472F7">
        <w:t>t</w:t>
      </w:r>
      <w:r w:rsidRPr="000472F7">
        <w:t>eristik</w:t>
      </w:r>
      <w:r w:rsidR="00DE63E9" w:rsidRPr="000472F7">
        <w:t>ë</w:t>
      </w:r>
      <w:r w:rsidRPr="000472F7">
        <w:t>s s</w:t>
      </w:r>
      <w:r w:rsidR="00DE63E9" w:rsidRPr="000472F7">
        <w:t>ë</w:t>
      </w:r>
      <w:r w:rsidRPr="000472F7">
        <w:t xml:space="preserve"> modulit nga frekuenca </w:t>
      </w:r>
      <w:r w:rsidR="00DE63E9" w:rsidRPr="000472F7">
        <w:t>ë</w:t>
      </w:r>
      <w:r w:rsidRPr="000472F7">
        <w:t>sht</w:t>
      </w:r>
      <w:r w:rsidR="00DE63E9" w:rsidRPr="000472F7">
        <w:t>ë</w:t>
      </w:r>
      <w:r w:rsidRPr="000472F7">
        <w:t xml:space="preserve"> -80 dB/dek ose -24 dB/okt. Vlerat e llogaritura p</w:t>
      </w:r>
      <w:r w:rsidR="00DE63E9" w:rsidRPr="000472F7">
        <w:t>ë</w:t>
      </w:r>
      <w:r w:rsidRPr="000472F7">
        <w:t>r disa frekuenca janë paraqitur n</w:t>
      </w:r>
      <w:r w:rsidR="00DE63E9" w:rsidRPr="000472F7">
        <w:t>ë</w:t>
      </w:r>
      <w:r w:rsidRPr="000472F7">
        <w:t xml:space="preserve"> pasqyr</w:t>
      </w:r>
      <w:r w:rsidR="00DE63E9" w:rsidRPr="000472F7">
        <w:t>ë</w:t>
      </w:r>
      <w:r w:rsidR="005D453E">
        <w:t>n 3.2</w:t>
      </w:r>
      <w:r w:rsidRPr="000472F7">
        <w:t>.</w:t>
      </w:r>
    </w:p>
    <w:p w:rsidR="005D453E" w:rsidRDefault="005D453E" w:rsidP="00533690">
      <w:pPr>
        <w:tabs>
          <w:tab w:val="left" w:pos="244"/>
          <w:tab w:val="left" w:pos="415"/>
          <w:tab w:val="left" w:pos="818"/>
          <w:tab w:val="left" w:pos="1367"/>
          <w:tab w:val="left" w:pos="4698"/>
          <w:tab w:val="right" w:pos="7995"/>
        </w:tabs>
      </w:pPr>
    </w:p>
    <w:p w:rsidR="00295BA4" w:rsidRDefault="00295BA4" w:rsidP="00533690">
      <w:pPr>
        <w:tabs>
          <w:tab w:val="left" w:pos="244"/>
          <w:tab w:val="left" w:pos="415"/>
          <w:tab w:val="left" w:pos="818"/>
          <w:tab w:val="left" w:pos="1367"/>
          <w:tab w:val="left" w:pos="4698"/>
          <w:tab w:val="right" w:pos="7995"/>
        </w:tabs>
      </w:pPr>
    </w:p>
    <w:p w:rsidR="005D453E" w:rsidRDefault="005D453E" w:rsidP="00533690">
      <w:pPr>
        <w:tabs>
          <w:tab w:val="left" w:pos="244"/>
          <w:tab w:val="left" w:pos="415"/>
          <w:tab w:val="left" w:pos="818"/>
          <w:tab w:val="left" w:pos="1367"/>
          <w:tab w:val="left" w:pos="4698"/>
          <w:tab w:val="right" w:pos="7995"/>
        </w:tabs>
      </w:pPr>
    </w:p>
    <w:p w:rsidR="00A63031" w:rsidRPr="000472F7" w:rsidRDefault="00A63031" w:rsidP="00533690">
      <w:pPr>
        <w:tabs>
          <w:tab w:val="left" w:pos="244"/>
          <w:tab w:val="left" w:pos="415"/>
          <w:tab w:val="left" w:pos="818"/>
          <w:tab w:val="left" w:pos="1367"/>
          <w:tab w:val="left" w:pos="4698"/>
          <w:tab w:val="right" w:pos="7995"/>
        </w:tabs>
      </w:pPr>
      <w:r w:rsidRPr="000472F7">
        <w:t>Pasqyr</w:t>
      </w:r>
      <w:r w:rsidR="005D453E">
        <w:t>a 3.2</w:t>
      </w:r>
      <w:r w:rsidRPr="000472F7">
        <w:t xml:space="preserve">   </w:t>
      </w: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2"/>
        <w:gridCol w:w="983"/>
        <w:gridCol w:w="857"/>
        <w:gridCol w:w="784"/>
        <w:gridCol w:w="892"/>
        <w:gridCol w:w="894"/>
        <w:gridCol w:w="894"/>
        <w:gridCol w:w="894"/>
        <w:gridCol w:w="812"/>
      </w:tblGrid>
      <w:tr w:rsidR="00516924" w:rsidRPr="00504EAE" w:rsidTr="007413F8">
        <w:tc>
          <w:tcPr>
            <w:tcW w:w="1292" w:type="dxa"/>
          </w:tcPr>
          <w:p w:rsidR="00A63031" w:rsidRPr="00504EAE" w:rsidRDefault="00A63031" w:rsidP="007413F8">
            <w:pPr>
              <w:jc w:val="both"/>
            </w:pPr>
            <w:r w:rsidRPr="007413F8">
              <w:sym w:font="Symbol" w:char="F077"/>
            </w:r>
          </w:p>
        </w:tc>
        <w:tc>
          <w:tcPr>
            <w:tcW w:w="983" w:type="dxa"/>
          </w:tcPr>
          <w:p w:rsidR="00A63031" w:rsidRPr="00504EAE" w:rsidRDefault="00A63031" w:rsidP="007413F8">
            <w:pPr>
              <w:jc w:val="both"/>
            </w:pPr>
            <w:r w:rsidRPr="00504EAE">
              <w:t>rad/s</w:t>
            </w:r>
          </w:p>
        </w:tc>
        <w:tc>
          <w:tcPr>
            <w:tcW w:w="857" w:type="dxa"/>
          </w:tcPr>
          <w:p w:rsidR="00A63031" w:rsidRPr="007413F8" w:rsidRDefault="002C322D" w:rsidP="007413F8">
            <w:pPr>
              <w:jc w:val="center"/>
              <w:rPr>
                <w:i/>
                <w:sz w:val="20"/>
                <w:szCs w:val="20"/>
              </w:rPr>
            </w:pPr>
            <w:r w:rsidRPr="007413F8">
              <w:rPr>
                <w:i/>
                <w:sz w:val="20"/>
                <w:szCs w:val="20"/>
              </w:rPr>
              <w:t>0.1</w:t>
            </w:r>
          </w:p>
        </w:tc>
        <w:tc>
          <w:tcPr>
            <w:tcW w:w="784" w:type="dxa"/>
          </w:tcPr>
          <w:p w:rsidR="00A63031" w:rsidRPr="007413F8" w:rsidRDefault="002C322D" w:rsidP="007413F8">
            <w:pPr>
              <w:jc w:val="center"/>
              <w:rPr>
                <w:i/>
                <w:sz w:val="20"/>
                <w:szCs w:val="20"/>
              </w:rPr>
            </w:pPr>
            <w:r w:rsidRPr="007413F8">
              <w:rPr>
                <w:i/>
                <w:sz w:val="20"/>
                <w:szCs w:val="20"/>
              </w:rPr>
              <w:t>0.2</w:t>
            </w:r>
          </w:p>
        </w:tc>
        <w:tc>
          <w:tcPr>
            <w:tcW w:w="892" w:type="dxa"/>
          </w:tcPr>
          <w:p w:rsidR="00A63031" w:rsidRPr="007413F8" w:rsidRDefault="002C322D" w:rsidP="007413F8">
            <w:pPr>
              <w:jc w:val="center"/>
              <w:rPr>
                <w:i/>
                <w:sz w:val="20"/>
                <w:szCs w:val="20"/>
              </w:rPr>
            </w:pPr>
            <w:r w:rsidRPr="007413F8">
              <w:rPr>
                <w:i/>
                <w:sz w:val="20"/>
                <w:szCs w:val="20"/>
              </w:rPr>
              <w:t>0.4</w:t>
            </w:r>
          </w:p>
        </w:tc>
        <w:tc>
          <w:tcPr>
            <w:tcW w:w="894" w:type="dxa"/>
          </w:tcPr>
          <w:p w:rsidR="00A63031" w:rsidRPr="007413F8" w:rsidRDefault="002C322D" w:rsidP="007413F8">
            <w:pPr>
              <w:jc w:val="center"/>
              <w:rPr>
                <w:i/>
                <w:sz w:val="20"/>
                <w:szCs w:val="20"/>
              </w:rPr>
            </w:pPr>
            <w:r w:rsidRPr="007413F8">
              <w:rPr>
                <w:i/>
                <w:sz w:val="20"/>
                <w:szCs w:val="20"/>
              </w:rPr>
              <w:t>0.8</w:t>
            </w:r>
          </w:p>
        </w:tc>
        <w:tc>
          <w:tcPr>
            <w:tcW w:w="894" w:type="dxa"/>
          </w:tcPr>
          <w:p w:rsidR="00A63031" w:rsidRPr="007413F8" w:rsidRDefault="002C322D" w:rsidP="007413F8">
            <w:pPr>
              <w:jc w:val="center"/>
              <w:rPr>
                <w:i/>
                <w:sz w:val="20"/>
                <w:szCs w:val="20"/>
              </w:rPr>
            </w:pPr>
            <w:r w:rsidRPr="007413F8">
              <w:rPr>
                <w:i/>
                <w:sz w:val="20"/>
                <w:szCs w:val="20"/>
              </w:rPr>
              <w:t>2.0</w:t>
            </w:r>
          </w:p>
        </w:tc>
        <w:tc>
          <w:tcPr>
            <w:tcW w:w="894" w:type="dxa"/>
          </w:tcPr>
          <w:p w:rsidR="00A63031" w:rsidRPr="007413F8" w:rsidRDefault="002C322D" w:rsidP="007413F8">
            <w:pPr>
              <w:jc w:val="center"/>
              <w:rPr>
                <w:i/>
                <w:sz w:val="20"/>
                <w:szCs w:val="20"/>
              </w:rPr>
            </w:pPr>
            <w:r w:rsidRPr="007413F8">
              <w:rPr>
                <w:i/>
                <w:sz w:val="20"/>
                <w:szCs w:val="20"/>
              </w:rPr>
              <w:t>4.0</w:t>
            </w:r>
          </w:p>
        </w:tc>
        <w:tc>
          <w:tcPr>
            <w:tcW w:w="812" w:type="dxa"/>
          </w:tcPr>
          <w:p w:rsidR="00A63031" w:rsidRPr="007413F8" w:rsidRDefault="002C322D" w:rsidP="007413F8">
            <w:pPr>
              <w:jc w:val="center"/>
              <w:rPr>
                <w:i/>
                <w:sz w:val="20"/>
                <w:szCs w:val="20"/>
              </w:rPr>
            </w:pPr>
            <w:r w:rsidRPr="007413F8">
              <w:rPr>
                <w:i/>
                <w:sz w:val="20"/>
                <w:szCs w:val="20"/>
              </w:rPr>
              <w:t>7.8</w:t>
            </w:r>
          </w:p>
        </w:tc>
      </w:tr>
      <w:tr w:rsidR="00516924" w:rsidRPr="00504EAE" w:rsidTr="007413F8">
        <w:tc>
          <w:tcPr>
            <w:tcW w:w="1292" w:type="dxa"/>
          </w:tcPr>
          <w:p w:rsidR="00A63031" w:rsidRPr="00504EAE" w:rsidRDefault="00A63031" w:rsidP="007413F8">
            <w:pPr>
              <w:jc w:val="both"/>
            </w:pPr>
            <w:r w:rsidRPr="007413F8">
              <w:sym w:font="Symbol" w:char="F066"/>
            </w:r>
          </w:p>
        </w:tc>
        <w:tc>
          <w:tcPr>
            <w:tcW w:w="983" w:type="dxa"/>
          </w:tcPr>
          <w:p w:rsidR="00A63031" w:rsidRPr="00504EAE" w:rsidRDefault="00A63031" w:rsidP="007413F8">
            <w:pPr>
              <w:jc w:val="center"/>
            </w:pPr>
            <w:r w:rsidRPr="00504EAE">
              <w:t>grad</w:t>
            </w:r>
            <w:r w:rsidR="00DE63E9" w:rsidRPr="00504EAE">
              <w:t>ë</w:t>
            </w:r>
          </w:p>
        </w:tc>
        <w:tc>
          <w:tcPr>
            <w:tcW w:w="857" w:type="dxa"/>
          </w:tcPr>
          <w:p w:rsidR="00A63031" w:rsidRPr="007413F8" w:rsidRDefault="002C322D" w:rsidP="007413F8">
            <w:pPr>
              <w:jc w:val="center"/>
              <w:rPr>
                <w:vertAlign w:val="superscript"/>
              </w:rPr>
            </w:pPr>
            <w:r w:rsidRPr="00504EAE">
              <w:t>-90</w:t>
            </w:r>
            <w:r w:rsidR="003927B2" w:rsidRPr="007413F8">
              <w:rPr>
                <w:vertAlign w:val="superscript"/>
              </w:rPr>
              <w:t>o</w:t>
            </w:r>
          </w:p>
        </w:tc>
        <w:tc>
          <w:tcPr>
            <w:tcW w:w="784" w:type="dxa"/>
          </w:tcPr>
          <w:p w:rsidR="00A63031" w:rsidRPr="007413F8" w:rsidRDefault="002C322D" w:rsidP="007413F8">
            <w:pPr>
              <w:jc w:val="center"/>
              <w:rPr>
                <w:vertAlign w:val="superscript"/>
              </w:rPr>
            </w:pPr>
            <w:r w:rsidRPr="00504EAE">
              <w:t>-91</w:t>
            </w:r>
            <w:r w:rsidR="003927B2" w:rsidRPr="007413F8">
              <w:rPr>
                <w:vertAlign w:val="superscript"/>
              </w:rPr>
              <w:t>o</w:t>
            </w:r>
          </w:p>
        </w:tc>
        <w:tc>
          <w:tcPr>
            <w:tcW w:w="892" w:type="dxa"/>
          </w:tcPr>
          <w:p w:rsidR="00A63031" w:rsidRPr="007413F8" w:rsidRDefault="003927B2" w:rsidP="007413F8">
            <w:pPr>
              <w:jc w:val="center"/>
              <w:rPr>
                <w:vertAlign w:val="superscript"/>
              </w:rPr>
            </w:pPr>
            <w:r w:rsidRPr="00504EAE">
              <w:t>-96</w:t>
            </w:r>
            <w:r w:rsidRPr="007413F8">
              <w:rPr>
                <w:vertAlign w:val="superscript"/>
              </w:rPr>
              <w:t xml:space="preserve">o </w:t>
            </w:r>
          </w:p>
        </w:tc>
        <w:tc>
          <w:tcPr>
            <w:tcW w:w="894" w:type="dxa"/>
          </w:tcPr>
          <w:p w:rsidR="00A63031" w:rsidRPr="00504EAE" w:rsidRDefault="003927B2" w:rsidP="007413F8">
            <w:pPr>
              <w:jc w:val="center"/>
            </w:pPr>
            <w:r w:rsidRPr="00504EAE">
              <w:t>-102</w:t>
            </w:r>
            <w:r w:rsidRPr="007413F8">
              <w:rPr>
                <w:vertAlign w:val="superscript"/>
              </w:rPr>
              <w:t>o</w:t>
            </w:r>
          </w:p>
        </w:tc>
        <w:tc>
          <w:tcPr>
            <w:tcW w:w="894" w:type="dxa"/>
          </w:tcPr>
          <w:p w:rsidR="00A63031" w:rsidRPr="007413F8" w:rsidRDefault="003927B2" w:rsidP="007413F8">
            <w:pPr>
              <w:jc w:val="center"/>
              <w:rPr>
                <w:vertAlign w:val="superscript"/>
              </w:rPr>
            </w:pPr>
            <w:r w:rsidRPr="00504EAE">
              <w:t>-122</w:t>
            </w:r>
            <w:r w:rsidRPr="007413F8">
              <w:rPr>
                <w:vertAlign w:val="superscript"/>
              </w:rPr>
              <w:t>o</w:t>
            </w:r>
          </w:p>
        </w:tc>
        <w:tc>
          <w:tcPr>
            <w:tcW w:w="894" w:type="dxa"/>
          </w:tcPr>
          <w:p w:rsidR="00A63031" w:rsidRPr="007413F8" w:rsidRDefault="003927B2" w:rsidP="007413F8">
            <w:pPr>
              <w:jc w:val="center"/>
              <w:rPr>
                <w:vertAlign w:val="superscript"/>
              </w:rPr>
            </w:pPr>
            <w:r w:rsidRPr="00504EAE">
              <w:t>-135</w:t>
            </w:r>
            <w:r w:rsidRPr="007413F8">
              <w:rPr>
                <w:vertAlign w:val="superscript"/>
              </w:rPr>
              <w:t>o</w:t>
            </w:r>
          </w:p>
        </w:tc>
        <w:tc>
          <w:tcPr>
            <w:tcW w:w="812" w:type="dxa"/>
          </w:tcPr>
          <w:p w:rsidR="00A63031" w:rsidRPr="007413F8" w:rsidRDefault="003927B2" w:rsidP="007413F8">
            <w:pPr>
              <w:jc w:val="center"/>
              <w:rPr>
                <w:vertAlign w:val="superscript"/>
              </w:rPr>
            </w:pPr>
            <w:r w:rsidRPr="00504EAE">
              <w:t>-180</w:t>
            </w:r>
            <w:r w:rsidRPr="007413F8">
              <w:rPr>
                <w:vertAlign w:val="superscript"/>
              </w:rPr>
              <w:t>o</w:t>
            </w:r>
          </w:p>
        </w:tc>
      </w:tr>
      <w:tr w:rsidR="00516924" w:rsidRPr="00504EAE" w:rsidTr="007413F8">
        <w:tc>
          <w:tcPr>
            <w:tcW w:w="1292" w:type="dxa"/>
          </w:tcPr>
          <w:p w:rsidR="00A63031" w:rsidRPr="00504EAE" w:rsidRDefault="00A63031" w:rsidP="007413F8">
            <w:pPr>
              <w:jc w:val="both"/>
            </w:pPr>
            <w:r w:rsidRPr="007413F8">
              <w:sym w:font="Symbol" w:char="F0FA"/>
            </w:r>
            <w:r w:rsidR="003927B2" w:rsidRPr="007413F8">
              <w:sym w:font="Symbol" w:char="F062"/>
            </w:r>
            <w:r w:rsidRPr="00504EAE">
              <w:t>G</w:t>
            </w:r>
            <w:r w:rsidRPr="007413F8">
              <w:sym w:font="Symbol" w:char="F0EA"/>
            </w:r>
            <w:r w:rsidR="003927B2" w:rsidRPr="00504EAE">
              <w:t>(</w:t>
            </w:r>
            <w:r w:rsidR="003927B2" w:rsidRPr="007413F8">
              <w:sym w:font="Symbol" w:char="F062"/>
            </w:r>
            <w:r w:rsidR="003927B2" w:rsidRPr="00504EAE">
              <w:t>=1)</w:t>
            </w:r>
          </w:p>
        </w:tc>
        <w:tc>
          <w:tcPr>
            <w:tcW w:w="983" w:type="dxa"/>
          </w:tcPr>
          <w:p w:rsidR="00A63031" w:rsidRPr="00504EAE" w:rsidRDefault="00A63031" w:rsidP="007413F8">
            <w:pPr>
              <w:jc w:val="center"/>
            </w:pPr>
            <w:r w:rsidRPr="00504EAE">
              <w:t>-</w:t>
            </w:r>
          </w:p>
        </w:tc>
        <w:tc>
          <w:tcPr>
            <w:tcW w:w="857" w:type="dxa"/>
          </w:tcPr>
          <w:p w:rsidR="00A63031" w:rsidRPr="00504EAE" w:rsidRDefault="003927B2" w:rsidP="007413F8">
            <w:pPr>
              <w:jc w:val="center"/>
            </w:pPr>
            <w:r w:rsidRPr="00504EAE">
              <w:t>300</w:t>
            </w:r>
          </w:p>
        </w:tc>
        <w:tc>
          <w:tcPr>
            <w:tcW w:w="784" w:type="dxa"/>
          </w:tcPr>
          <w:p w:rsidR="00A63031" w:rsidRPr="00504EAE" w:rsidRDefault="003927B2" w:rsidP="007413F8">
            <w:pPr>
              <w:jc w:val="center"/>
            </w:pPr>
            <w:r w:rsidRPr="00504EAE">
              <w:t>150</w:t>
            </w:r>
          </w:p>
        </w:tc>
        <w:tc>
          <w:tcPr>
            <w:tcW w:w="892" w:type="dxa"/>
          </w:tcPr>
          <w:p w:rsidR="00A63031" w:rsidRPr="00504EAE" w:rsidRDefault="00A63031" w:rsidP="007413F8">
            <w:pPr>
              <w:jc w:val="center"/>
            </w:pPr>
          </w:p>
        </w:tc>
        <w:tc>
          <w:tcPr>
            <w:tcW w:w="894" w:type="dxa"/>
          </w:tcPr>
          <w:p w:rsidR="00A63031" w:rsidRPr="00504EAE" w:rsidRDefault="00A63031" w:rsidP="007413F8">
            <w:pPr>
              <w:jc w:val="center"/>
            </w:pPr>
          </w:p>
        </w:tc>
        <w:tc>
          <w:tcPr>
            <w:tcW w:w="894" w:type="dxa"/>
          </w:tcPr>
          <w:p w:rsidR="00A63031" w:rsidRPr="00504EAE" w:rsidRDefault="003927B2" w:rsidP="007413F8">
            <w:pPr>
              <w:jc w:val="center"/>
            </w:pPr>
            <w:r w:rsidRPr="00504EAE">
              <w:t>10.5</w:t>
            </w:r>
          </w:p>
        </w:tc>
        <w:tc>
          <w:tcPr>
            <w:tcW w:w="894" w:type="dxa"/>
          </w:tcPr>
          <w:p w:rsidR="00A63031" w:rsidRPr="00504EAE" w:rsidRDefault="003927B2" w:rsidP="007413F8">
            <w:pPr>
              <w:jc w:val="center"/>
            </w:pPr>
            <w:r w:rsidRPr="00504EAE">
              <w:t>5.76</w:t>
            </w:r>
          </w:p>
        </w:tc>
        <w:tc>
          <w:tcPr>
            <w:tcW w:w="812" w:type="dxa"/>
          </w:tcPr>
          <w:p w:rsidR="00A63031" w:rsidRPr="00504EAE" w:rsidRDefault="0007023F" w:rsidP="007413F8">
            <w:pPr>
              <w:jc w:val="center"/>
            </w:pPr>
            <w:r w:rsidRPr="00504EAE">
              <w:t>2</w:t>
            </w:r>
          </w:p>
        </w:tc>
      </w:tr>
      <w:tr w:rsidR="00516924" w:rsidRPr="00504EAE" w:rsidTr="007413F8">
        <w:tc>
          <w:tcPr>
            <w:tcW w:w="1292" w:type="dxa"/>
          </w:tcPr>
          <w:p w:rsidR="00A63031" w:rsidRPr="007413F8" w:rsidRDefault="00A63031" w:rsidP="007413F8">
            <w:pPr>
              <w:jc w:val="both"/>
              <w:rPr>
                <w:sz w:val="22"/>
                <w:szCs w:val="22"/>
              </w:rPr>
            </w:pPr>
            <w:r w:rsidRPr="007413F8">
              <w:rPr>
                <w:sz w:val="22"/>
                <w:szCs w:val="22"/>
              </w:rPr>
              <w:t>20log</w:t>
            </w:r>
            <w:r w:rsidR="003927B2" w:rsidRPr="007413F8">
              <w:sym w:font="Symbol" w:char="F0FA"/>
            </w:r>
            <w:r w:rsidR="003927B2" w:rsidRPr="007413F8">
              <w:sym w:font="Symbol" w:char="F062"/>
            </w:r>
            <w:r w:rsidR="003927B2" w:rsidRPr="00504EAE">
              <w:t>G</w:t>
            </w:r>
            <w:r w:rsidR="003927B2" w:rsidRPr="007413F8">
              <w:sym w:font="Symbol" w:char="F0EA"/>
            </w:r>
          </w:p>
        </w:tc>
        <w:tc>
          <w:tcPr>
            <w:tcW w:w="983" w:type="dxa"/>
          </w:tcPr>
          <w:p w:rsidR="00A63031" w:rsidRPr="00504EAE" w:rsidRDefault="00A63031" w:rsidP="007413F8">
            <w:pPr>
              <w:jc w:val="center"/>
            </w:pPr>
            <w:r w:rsidRPr="00504EAE">
              <w:t>dB</w:t>
            </w:r>
          </w:p>
        </w:tc>
        <w:tc>
          <w:tcPr>
            <w:tcW w:w="857" w:type="dxa"/>
          </w:tcPr>
          <w:p w:rsidR="00A63031" w:rsidRPr="00504EAE" w:rsidRDefault="003927B2" w:rsidP="007413F8">
            <w:pPr>
              <w:jc w:val="center"/>
            </w:pPr>
            <w:r w:rsidRPr="00504EAE">
              <w:t>49.5</w:t>
            </w:r>
          </w:p>
        </w:tc>
        <w:tc>
          <w:tcPr>
            <w:tcW w:w="784" w:type="dxa"/>
          </w:tcPr>
          <w:p w:rsidR="00A63031" w:rsidRPr="00504EAE" w:rsidRDefault="003927B2" w:rsidP="007413F8">
            <w:pPr>
              <w:jc w:val="center"/>
            </w:pPr>
            <w:r w:rsidRPr="00504EAE">
              <w:t>43.5</w:t>
            </w:r>
          </w:p>
        </w:tc>
        <w:tc>
          <w:tcPr>
            <w:tcW w:w="892" w:type="dxa"/>
          </w:tcPr>
          <w:p w:rsidR="00A63031" w:rsidRPr="00504EAE" w:rsidRDefault="00516924" w:rsidP="007413F8">
            <w:pPr>
              <w:jc w:val="center"/>
            </w:pPr>
            <w:r w:rsidRPr="00504EAE">
              <w:t>37.4</w:t>
            </w:r>
          </w:p>
        </w:tc>
        <w:tc>
          <w:tcPr>
            <w:tcW w:w="894" w:type="dxa"/>
          </w:tcPr>
          <w:p w:rsidR="00A63031" w:rsidRPr="00504EAE" w:rsidRDefault="00516924" w:rsidP="007413F8">
            <w:pPr>
              <w:jc w:val="center"/>
            </w:pPr>
            <w:r w:rsidRPr="00504EAE">
              <w:t>31.2</w:t>
            </w:r>
          </w:p>
        </w:tc>
        <w:tc>
          <w:tcPr>
            <w:tcW w:w="894" w:type="dxa"/>
          </w:tcPr>
          <w:p w:rsidR="00A63031" w:rsidRPr="00504EAE" w:rsidRDefault="00516924" w:rsidP="007413F8">
            <w:pPr>
              <w:jc w:val="center"/>
            </w:pPr>
            <w:r w:rsidRPr="00504EAE">
              <w:t>20.5</w:t>
            </w:r>
          </w:p>
        </w:tc>
        <w:tc>
          <w:tcPr>
            <w:tcW w:w="894" w:type="dxa"/>
          </w:tcPr>
          <w:p w:rsidR="00A63031" w:rsidRPr="00504EAE" w:rsidRDefault="003927B2" w:rsidP="007413F8">
            <w:pPr>
              <w:jc w:val="center"/>
            </w:pPr>
            <w:r w:rsidRPr="00504EAE">
              <w:t>15.2</w:t>
            </w:r>
          </w:p>
        </w:tc>
        <w:tc>
          <w:tcPr>
            <w:tcW w:w="812" w:type="dxa"/>
          </w:tcPr>
          <w:p w:rsidR="00A63031" w:rsidRPr="00504EAE" w:rsidRDefault="0007023F" w:rsidP="007413F8">
            <w:pPr>
              <w:jc w:val="center"/>
            </w:pPr>
            <w:r w:rsidRPr="00504EAE">
              <w:t>6</w:t>
            </w:r>
          </w:p>
        </w:tc>
      </w:tr>
    </w:tbl>
    <w:p w:rsidR="00A63031" w:rsidRPr="00504EAE" w:rsidRDefault="00A63031" w:rsidP="006A6A55">
      <w:pPr>
        <w:jc w:val="both"/>
      </w:pPr>
    </w:p>
    <w:p w:rsidR="000472F7" w:rsidRDefault="000472F7" w:rsidP="006A6A55">
      <w:pPr>
        <w:jc w:val="both"/>
      </w:pPr>
    </w:p>
    <w:p w:rsidR="00295BA4" w:rsidRDefault="00295BA4" w:rsidP="006A6A55">
      <w:pPr>
        <w:jc w:val="both"/>
      </w:pPr>
    </w:p>
    <w:p w:rsidR="00295BA4" w:rsidRDefault="00295BA4" w:rsidP="006A6A55">
      <w:pPr>
        <w:jc w:val="both"/>
      </w:pPr>
    </w:p>
    <w:p w:rsidR="00516924" w:rsidRDefault="005E7AD3" w:rsidP="006A6A55">
      <w:pPr>
        <w:jc w:val="both"/>
      </w:pPr>
      <w:r>
        <w:rPr>
          <w:noProof/>
          <w:lang w:val="en-US"/>
        </w:rPr>
        <w:lastRenderedPageBreak/>
        <mc:AlternateContent>
          <mc:Choice Requires="wpg">
            <w:drawing>
              <wp:anchor distT="0" distB="0" distL="114300" distR="114300" simplePos="0" relativeHeight="251681792" behindDoc="0" locked="0" layoutInCell="1" allowOverlap="1">
                <wp:simplePos x="0" y="0"/>
                <wp:positionH relativeFrom="column">
                  <wp:posOffset>-194310</wp:posOffset>
                </wp:positionH>
                <wp:positionV relativeFrom="paragraph">
                  <wp:posOffset>331470</wp:posOffset>
                </wp:positionV>
                <wp:extent cx="5408295" cy="3735070"/>
                <wp:effectExtent l="0" t="0" r="0" b="10160"/>
                <wp:wrapNone/>
                <wp:docPr id="5306" name="Group 42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8295" cy="3735070"/>
                          <a:chOff x="2030" y="5719"/>
                          <a:chExt cx="8517" cy="5882"/>
                        </a:xfrm>
                      </wpg:grpSpPr>
                      <wps:wsp>
                        <wps:cNvPr id="5307" name="Text Box 4231"/>
                        <wps:cNvSpPr txBox="1">
                          <a:spLocks noChangeArrowheads="1"/>
                        </wps:cNvSpPr>
                        <wps:spPr bwMode="auto">
                          <a:xfrm>
                            <a:off x="2030" y="5719"/>
                            <a:ext cx="8517" cy="57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23F" w:rsidRDefault="0007023F">
                              <w:pPr>
                                <w:rPr>
                                  <w:sz w:val="22"/>
                                  <w:szCs w:val="22"/>
                                </w:rPr>
                              </w:pPr>
                            </w:p>
                            <w:p w:rsidR="0007023F" w:rsidRDefault="0007023F">
                              <w:pPr>
                                <w:rPr>
                                  <w:sz w:val="22"/>
                                  <w:szCs w:val="22"/>
                                </w:rPr>
                              </w:pPr>
                              <w:r>
                                <w:rPr>
                                  <w:sz w:val="22"/>
                                  <w:szCs w:val="22"/>
                                </w:rPr>
                                <w:t>60dB</w:t>
                              </w:r>
                            </w:p>
                            <w:p w:rsidR="0007023F" w:rsidRDefault="0007023F">
                              <w:pPr>
                                <w:rPr>
                                  <w:sz w:val="22"/>
                                  <w:szCs w:val="22"/>
                                </w:rPr>
                              </w:pPr>
                            </w:p>
                            <w:p w:rsidR="0007023F" w:rsidRDefault="0007023F" w:rsidP="0007023F">
                              <w:pPr>
                                <w:rPr>
                                  <w:sz w:val="22"/>
                                  <w:szCs w:val="22"/>
                                </w:rPr>
                              </w:pPr>
                              <w:r>
                                <w:rPr>
                                  <w:sz w:val="22"/>
                                  <w:szCs w:val="22"/>
                                </w:rPr>
                                <w:t xml:space="preserve">                                                      20log</w:t>
                              </w:r>
                              <w:r>
                                <w:rPr>
                                  <w:sz w:val="22"/>
                                  <w:szCs w:val="22"/>
                                </w:rPr>
                                <w:sym w:font="Symbol" w:char="F0FA"/>
                              </w:r>
                              <w:r>
                                <w:rPr>
                                  <w:sz w:val="22"/>
                                  <w:szCs w:val="22"/>
                                </w:rPr>
                                <w:t>G</w:t>
                              </w:r>
                              <w:r>
                                <w:rPr>
                                  <w:sz w:val="22"/>
                                  <w:szCs w:val="22"/>
                                </w:rPr>
                                <w:sym w:font="Symbol" w:char="F0EA"/>
                              </w:r>
                              <w:r>
                                <w:rPr>
                                  <w:sz w:val="22"/>
                                  <w:szCs w:val="22"/>
                                </w:rPr>
                                <w:t xml:space="preserve">                      20log</w:t>
                              </w:r>
                              <w:r>
                                <w:rPr>
                                  <w:sz w:val="22"/>
                                  <w:szCs w:val="22"/>
                                </w:rPr>
                                <w:sym w:font="Symbol" w:char="F0FA"/>
                              </w:r>
                              <w:r>
                                <w:rPr>
                                  <w:sz w:val="22"/>
                                  <w:szCs w:val="22"/>
                                </w:rPr>
                                <w:sym w:font="Symbol" w:char="F062"/>
                              </w:r>
                              <w:r>
                                <w:rPr>
                                  <w:sz w:val="22"/>
                                  <w:szCs w:val="22"/>
                                  <w:vertAlign w:val="subscript"/>
                                </w:rPr>
                                <w:t>krit</w:t>
                              </w:r>
                              <w:r>
                                <w:rPr>
                                  <w:sz w:val="22"/>
                                  <w:szCs w:val="22"/>
                                </w:rPr>
                                <w:t>G</w:t>
                              </w:r>
                              <w:r>
                                <w:rPr>
                                  <w:sz w:val="22"/>
                                  <w:szCs w:val="22"/>
                                </w:rPr>
                                <w:sym w:font="Symbol" w:char="F0EA"/>
                              </w:r>
                            </w:p>
                            <w:p w:rsidR="0007023F" w:rsidRDefault="0007023F">
                              <w:pPr>
                                <w:rPr>
                                  <w:sz w:val="22"/>
                                  <w:szCs w:val="22"/>
                                </w:rPr>
                              </w:pPr>
                            </w:p>
                            <w:p w:rsidR="0007023F" w:rsidRDefault="0007023F">
                              <w:pPr>
                                <w:rPr>
                                  <w:sz w:val="22"/>
                                  <w:szCs w:val="22"/>
                                </w:rPr>
                              </w:pPr>
                              <w:r>
                                <w:rPr>
                                  <w:sz w:val="22"/>
                                  <w:szCs w:val="22"/>
                                </w:rPr>
                                <w:t xml:space="preserve">   40</w:t>
                              </w:r>
                            </w:p>
                            <w:p w:rsidR="0007023F" w:rsidRDefault="0007023F">
                              <w:pPr>
                                <w:rPr>
                                  <w:sz w:val="22"/>
                                  <w:szCs w:val="22"/>
                                </w:rPr>
                              </w:pPr>
                            </w:p>
                            <w:p w:rsidR="0007023F" w:rsidRDefault="0007023F" w:rsidP="0007023F">
                              <w:pPr>
                                <w:rPr>
                                  <w:sz w:val="22"/>
                                  <w:szCs w:val="22"/>
                                </w:rPr>
                              </w:pPr>
                              <w:r>
                                <w:rPr>
                                  <w:sz w:val="22"/>
                                  <w:szCs w:val="22"/>
                                </w:rPr>
                                <w:t xml:space="preserve">                                           20log</w:t>
                              </w:r>
                              <w:r>
                                <w:rPr>
                                  <w:sz w:val="22"/>
                                  <w:szCs w:val="22"/>
                                </w:rPr>
                                <w:sym w:font="Symbol" w:char="F0FA"/>
                              </w:r>
                              <w:r>
                                <w:rPr>
                                  <w:sz w:val="22"/>
                                  <w:szCs w:val="22"/>
                                </w:rPr>
                                <w:sym w:font="Symbol" w:char="F062"/>
                              </w:r>
                              <w:r>
                                <w:rPr>
                                  <w:sz w:val="22"/>
                                  <w:szCs w:val="22"/>
                                </w:rPr>
                                <w:t>G</w:t>
                              </w:r>
                              <w:r>
                                <w:rPr>
                                  <w:sz w:val="22"/>
                                  <w:szCs w:val="22"/>
                                </w:rPr>
                                <w:sym w:font="Symbol" w:char="F0EA"/>
                              </w:r>
                            </w:p>
                            <w:p w:rsidR="0007023F" w:rsidRDefault="0007023F">
                              <w:pPr>
                                <w:rPr>
                                  <w:sz w:val="22"/>
                                  <w:szCs w:val="22"/>
                                </w:rPr>
                              </w:pPr>
                              <w:r>
                                <w:rPr>
                                  <w:sz w:val="22"/>
                                  <w:szCs w:val="22"/>
                                </w:rPr>
                                <w:t xml:space="preserve">   20</w:t>
                              </w:r>
                            </w:p>
                            <w:p w:rsidR="0007023F" w:rsidRDefault="0007023F">
                              <w:pPr>
                                <w:rPr>
                                  <w:sz w:val="22"/>
                                  <w:szCs w:val="22"/>
                                </w:rPr>
                              </w:pPr>
                            </w:p>
                            <w:p w:rsidR="0007023F" w:rsidRPr="0007023F" w:rsidRDefault="0007023F">
                              <w:pPr>
                                <w:rPr>
                                  <w:sz w:val="26"/>
                                  <w:szCs w:val="26"/>
                                </w:rPr>
                              </w:pPr>
                            </w:p>
                            <w:p w:rsidR="0007023F" w:rsidRDefault="0007023F">
                              <w:pPr>
                                <w:rPr>
                                  <w:sz w:val="22"/>
                                  <w:szCs w:val="22"/>
                                </w:rPr>
                              </w:pPr>
                              <w:r>
                                <w:rPr>
                                  <w:sz w:val="22"/>
                                  <w:szCs w:val="22"/>
                                </w:rPr>
                                <w:t xml:space="preserve">    0</w:t>
                              </w:r>
                              <w:r w:rsidR="007348D1">
                                <w:rPr>
                                  <w:sz w:val="22"/>
                                  <w:szCs w:val="22"/>
                                </w:rPr>
                                <w:t xml:space="preserve">    </w:t>
                              </w:r>
                              <w:r w:rsidR="007348D1">
                                <w:rPr>
                                  <w:sz w:val="20"/>
                                  <w:szCs w:val="20"/>
                                </w:rPr>
                                <w:t xml:space="preserve">0.1       0.2      0.4                 1           2          4                   10         20        40          </w:t>
                              </w:r>
                              <w:r w:rsidR="007348D1">
                                <w:rPr>
                                  <w:sz w:val="20"/>
                                  <w:szCs w:val="20"/>
                                </w:rPr>
                                <w:sym w:font="Symbol" w:char="F077"/>
                              </w:r>
                              <w:r w:rsidR="007348D1">
                                <w:rPr>
                                  <w:sz w:val="20"/>
                                  <w:szCs w:val="20"/>
                                </w:rPr>
                                <w:t xml:space="preserve">       (rad/s)</w:t>
                              </w:r>
                            </w:p>
                            <w:p w:rsidR="0007023F" w:rsidRPr="0007023F" w:rsidRDefault="0007023F">
                              <w:pPr>
                                <w:rPr>
                                  <w:sz w:val="20"/>
                                  <w:szCs w:val="20"/>
                                </w:rPr>
                              </w:pPr>
                              <w:r>
                                <w:rPr>
                                  <w:sz w:val="22"/>
                                  <w:szCs w:val="22"/>
                                </w:rPr>
                                <w:t xml:space="preserve">          </w:t>
                              </w:r>
                            </w:p>
                            <w:p w:rsidR="0007023F" w:rsidRDefault="0007023F">
                              <w:pPr>
                                <w:rPr>
                                  <w:sz w:val="22"/>
                                  <w:szCs w:val="22"/>
                                  <w:vertAlign w:val="superscript"/>
                                </w:rPr>
                              </w:pPr>
                              <w:r>
                                <w:rPr>
                                  <w:sz w:val="22"/>
                                  <w:szCs w:val="22"/>
                                </w:rPr>
                                <w:t>-45</w:t>
                              </w:r>
                              <w:r>
                                <w:rPr>
                                  <w:sz w:val="22"/>
                                  <w:szCs w:val="22"/>
                                  <w:vertAlign w:val="superscript"/>
                                </w:rPr>
                                <w:t>o</w:t>
                              </w:r>
                            </w:p>
                            <w:p w:rsidR="0007023F" w:rsidRPr="0007023F" w:rsidRDefault="0007023F">
                              <w:pPr>
                                <w:rPr>
                                  <w:sz w:val="10"/>
                                  <w:szCs w:val="10"/>
                                </w:rPr>
                              </w:pPr>
                            </w:p>
                            <w:p w:rsidR="0007023F" w:rsidRPr="007348D1" w:rsidRDefault="007348D1">
                              <w:pPr>
                                <w:rPr>
                                  <w:i/>
                                  <w:sz w:val="22"/>
                                  <w:szCs w:val="22"/>
                                </w:rPr>
                              </w:pPr>
                              <w:r>
                                <w:rPr>
                                  <w:sz w:val="22"/>
                                  <w:szCs w:val="22"/>
                                </w:rPr>
                                <w:t xml:space="preserve">                                                                </w:t>
                              </w:r>
                              <w:r w:rsidRPr="007348D1">
                                <w:rPr>
                                  <w:i/>
                                  <w:sz w:val="22"/>
                                  <w:szCs w:val="22"/>
                                </w:rPr>
                                <w:t>Rezerva e qëndrueshmërisë 6 dB n</w:t>
                              </w:r>
                              <w:r>
                                <w:rPr>
                                  <w:i/>
                                  <w:sz w:val="22"/>
                                  <w:szCs w:val="22"/>
                                </w:rPr>
                                <w:t>ë</w:t>
                              </w:r>
                              <w:r w:rsidRPr="007348D1">
                                <w:rPr>
                                  <w:i/>
                                  <w:sz w:val="22"/>
                                  <w:szCs w:val="22"/>
                                </w:rPr>
                                <w:t xml:space="preserve"> modul</w:t>
                              </w:r>
                            </w:p>
                            <w:p w:rsidR="0007023F" w:rsidRPr="007348D1" w:rsidRDefault="0007023F">
                              <w:pPr>
                                <w:rPr>
                                  <w:sz w:val="22"/>
                                  <w:szCs w:val="22"/>
                                </w:rPr>
                              </w:pPr>
                              <w:r>
                                <w:rPr>
                                  <w:sz w:val="22"/>
                                  <w:szCs w:val="22"/>
                                </w:rPr>
                                <w:t>-90</w:t>
                              </w:r>
                              <w:r>
                                <w:rPr>
                                  <w:sz w:val="22"/>
                                  <w:szCs w:val="22"/>
                                  <w:vertAlign w:val="superscript"/>
                                </w:rPr>
                                <w:t>o</w:t>
                              </w:r>
                              <w:r w:rsidR="007348D1">
                                <w:rPr>
                                  <w:sz w:val="22"/>
                                  <w:szCs w:val="22"/>
                                </w:rPr>
                                <w:t xml:space="preserve">                                                                                               </w:t>
                              </w:r>
                            </w:p>
                            <w:p w:rsidR="0007023F" w:rsidRDefault="007348D1">
                              <w:pPr>
                                <w:rPr>
                                  <w:sz w:val="22"/>
                                  <w:szCs w:val="22"/>
                                </w:rPr>
                              </w:pPr>
                              <w:r>
                                <w:rPr>
                                  <w:sz w:val="22"/>
                                  <w:szCs w:val="22"/>
                                </w:rPr>
                                <w:t xml:space="preserve">                                                                                                </w:t>
                              </w:r>
                              <w:r>
                                <w:rPr>
                                  <w:sz w:val="22"/>
                                  <w:szCs w:val="22"/>
                                </w:rPr>
                                <w:sym w:font="Symbol" w:char="F066"/>
                              </w:r>
                              <w:r>
                                <w:rPr>
                                  <w:sz w:val="22"/>
                                  <w:szCs w:val="22"/>
                                </w:rPr>
                                <w:t>(</w:t>
                              </w:r>
                              <w:r>
                                <w:rPr>
                                  <w:sz w:val="22"/>
                                  <w:szCs w:val="22"/>
                                </w:rPr>
                                <w:sym w:font="Symbol" w:char="F077"/>
                              </w:r>
                              <w:r>
                                <w:rPr>
                                  <w:sz w:val="22"/>
                                  <w:szCs w:val="22"/>
                                </w:rPr>
                                <w:t>)</w:t>
                              </w:r>
                            </w:p>
                            <w:p w:rsidR="0007023F" w:rsidRDefault="0007023F">
                              <w:pPr>
                                <w:rPr>
                                  <w:sz w:val="10"/>
                                  <w:szCs w:val="10"/>
                                </w:rPr>
                              </w:pPr>
                            </w:p>
                            <w:p w:rsidR="0007023F" w:rsidRDefault="0007023F">
                              <w:pPr>
                                <w:rPr>
                                  <w:sz w:val="22"/>
                                  <w:szCs w:val="22"/>
                                </w:rPr>
                              </w:pPr>
                              <w:r>
                                <w:rPr>
                                  <w:sz w:val="22"/>
                                  <w:szCs w:val="22"/>
                                </w:rPr>
                                <w:t>-135</w:t>
                              </w:r>
                              <w:r>
                                <w:rPr>
                                  <w:sz w:val="22"/>
                                  <w:szCs w:val="22"/>
                                  <w:vertAlign w:val="superscript"/>
                                </w:rPr>
                                <w:t>o</w:t>
                              </w:r>
                            </w:p>
                            <w:p w:rsidR="0007023F" w:rsidRPr="0007023F" w:rsidRDefault="0007023F">
                              <w:pPr>
                                <w:rPr>
                                  <w:sz w:val="10"/>
                                  <w:szCs w:val="10"/>
                                </w:rPr>
                              </w:pPr>
                            </w:p>
                            <w:p w:rsidR="0007023F" w:rsidRDefault="0007023F">
                              <w:pPr>
                                <w:rPr>
                                  <w:sz w:val="22"/>
                                  <w:szCs w:val="22"/>
                                </w:rPr>
                              </w:pPr>
                            </w:p>
                            <w:p w:rsidR="0007023F" w:rsidRPr="0007023F" w:rsidRDefault="0007023F">
                              <w:pPr>
                                <w:rPr>
                                  <w:sz w:val="22"/>
                                  <w:szCs w:val="22"/>
                                  <w:vertAlign w:val="superscript"/>
                                </w:rPr>
                              </w:pPr>
                              <w:r>
                                <w:rPr>
                                  <w:sz w:val="22"/>
                                  <w:szCs w:val="22"/>
                                </w:rPr>
                                <w:t>-180</w:t>
                              </w:r>
                              <w:r>
                                <w:rPr>
                                  <w:sz w:val="22"/>
                                  <w:szCs w:val="22"/>
                                  <w:vertAlign w:val="superscript"/>
                                </w:rPr>
                                <w:t>o</w:t>
                              </w:r>
                            </w:p>
                          </w:txbxContent>
                        </wps:txbx>
                        <wps:bodyPr rot="0" vert="horz" wrap="square" lIns="91440" tIns="45720" rIns="91440" bIns="45720" anchor="t" anchorCtr="0" upright="1">
                          <a:noAutofit/>
                        </wps:bodyPr>
                      </wps:wsp>
                      <wpg:grpSp>
                        <wpg:cNvPr id="5308" name="Group 4220"/>
                        <wpg:cNvGrpSpPr>
                          <a:grpSpLocks/>
                        </wpg:cNvGrpSpPr>
                        <wpg:grpSpPr bwMode="auto">
                          <a:xfrm>
                            <a:off x="2693" y="6059"/>
                            <a:ext cx="6885" cy="5185"/>
                            <a:chOff x="2795" y="5651"/>
                            <a:chExt cx="6885" cy="5185"/>
                          </a:xfrm>
                        </wpg:grpSpPr>
                        <wps:wsp>
                          <wps:cNvPr id="5309" name="Line 4193"/>
                          <wps:cNvCnPr/>
                          <wps:spPr bwMode="auto">
                            <a:xfrm>
                              <a:off x="2795" y="5651"/>
                              <a:ext cx="0" cy="51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10" name="Line 4194"/>
                          <wps:cNvCnPr/>
                          <wps:spPr bwMode="auto">
                            <a:xfrm>
                              <a:off x="5068" y="5764"/>
                              <a:ext cx="0" cy="5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11" name="Line 4195"/>
                          <wps:cNvCnPr/>
                          <wps:spPr bwMode="auto">
                            <a:xfrm>
                              <a:off x="3396" y="5764"/>
                              <a:ext cx="0" cy="5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12" name="Line 4196"/>
                          <wps:cNvCnPr/>
                          <wps:spPr bwMode="auto">
                            <a:xfrm>
                              <a:off x="4013" y="5764"/>
                              <a:ext cx="0" cy="505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13" name="Line 4197"/>
                          <wps:cNvCnPr/>
                          <wps:spPr bwMode="auto">
                            <a:xfrm>
                              <a:off x="4679" y="5764"/>
                              <a:ext cx="0" cy="5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14" name="Line 4200"/>
                          <wps:cNvCnPr/>
                          <wps:spPr bwMode="auto">
                            <a:xfrm>
                              <a:off x="2795" y="8195"/>
                              <a:ext cx="68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15" name="Line 4201"/>
                          <wps:cNvCnPr/>
                          <wps:spPr bwMode="auto">
                            <a:xfrm>
                              <a:off x="2795" y="7385"/>
                              <a:ext cx="686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16" name="Line 4202"/>
                          <wps:cNvCnPr/>
                          <wps:spPr bwMode="auto">
                            <a:xfrm>
                              <a:off x="2795" y="6591"/>
                              <a:ext cx="686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17" name="Line 4203"/>
                          <wps:cNvCnPr/>
                          <wps:spPr bwMode="auto">
                            <a:xfrm>
                              <a:off x="2812" y="5821"/>
                              <a:ext cx="686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18" name="Line 4204"/>
                          <wps:cNvCnPr/>
                          <wps:spPr bwMode="auto">
                            <a:xfrm>
                              <a:off x="2795" y="8859"/>
                              <a:ext cx="68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19" name="Line 4205"/>
                          <wps:cNvCnPr/>
                          <wps:spPr bwMode="auto">
                            <a:xfrm>
                              <a:off x="2795" y="10804"/>
                              <a:ext cx="68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20" name="Line 4206"/>
                          <wps:cNvCnPr/>
                          <wps:spPr bwMode="auto">
                            <a:xfrm>
                              <a:off x="2795" y="10172"/>
                              <a:ext cx="68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21" name="Line 4207"/>
                          <wps:cNvCnPr/>
                          <wps:spPr bwMode="auto">
                            <a:xfrm>
                              <a:off x="2795" y="9507"/>
                              <a:ext cx="68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22" name="Line 4208"/>
                          <wps:cNvCnPr/>
                          <wps:spPr bwMode="auto">
                            <a:xfrm>
                              <a:off x="7358" y="5781"/>
                              <a:ext cx="0" cy="503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23" name="Line 4209"/>
                          <wps:cNvCnPr/>
                          <wps:spPr bwMode="auto">
                            <a:xfrm>
                              <a:off x="5685" y="5781"/>
                              <a:ext cx="0" cy="50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24" name="Line 4210"/>
                          <wps:cNvCnPr/>
                          <wps:spPr bwMode="auto">
                            <a:xfrm>
                              <a:off x="6302" y="5781"/>
                              <a:ext cx="0" cy="502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25" name="Line 4211"/>
                          <wps:cNvCnPr/>
                          <wps:spPr bwMode="auto">
                            <a:xfrm>
                              <a:off x="6968" y="5781"/>
                              <a:ext cx="0" cy="503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26" name="Line 4212"/>
                          <wps:cNvCnPr/>
                          <wps:spPr bwMode="auto">
                            <a:xfrm>
                              <a:off x="9680" y="5764"/>
                              <a:ext cx="0" cy="5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27" name="Line 4213"/>
                          <wps:cNvCnPr/>
                          <wps:spPr bwMode="auto">
                            <a:xfrm>
                              <a:off x="8003" y="5764"/>
                              <a:ext cx="0" cy="5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28" name="Line 4214"/>
                          <wps:cNvCnPr/>
                          <wps:spPr bwMode="auto">
                            <a:xfrm>
                              <a:off x="8622" y="5764"/>
                              <a:ext cx="0" cy="5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29" name="Line 4215"/>
                          <wps:cNvCnPr/>
                          <wps:spPr bwMode="auto">
                            <a:xfrm>
                              <a:off x="9289" y="5764"/>
                              <a:ext cx="0" cy="5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s:wsp>
                        <wps:cNvPr id="5330" name="Freeform 4225"/>
                        <wps:cNvSpPr>
                          <a:spLocks/>
                        </wps:cNvSpPr>
                        <wps:spPr bwMode="auto">
                          <a:xfrm>
                            <a:off x="2693" y="6246"/>
                            <a:ext cx="7587" cy="3476"/>
                          </a:xfrm>
                          <a:custGeom>
                            <a:avLst/>
                            <a:gdLst>
                              <a:gd name="T0" fmla="*/ 0 w 7587"/>
                              <a:gd name="T1" fmla="*/ 0 h 3476"/>
                              <a:gd name="T2" fmla="*/ 1232 w 7587"/>
                              <a:gd name="T3" fmla="*/ 340 h 3476"/>
                              <a:gd name="T4" fmla="*/ 2836 w 7587"/>
                              <a:gd name="T5" fmla="*/ 765 h 3476"/>
                              <a:gd name="T6" fmla="*/ 4626 w 7587"/>
                              <a:gd name="T7" fmla="*/ 1292 h 3476"/>
                              <a:gd name="T8" fmla="*/ 5301 w 7587"/>
                              <a:gd name="T9" fmla="*/ 1513 h 3476"/>
                              <a:gd name="T10" fmla="*/ 5769 w 7587"/>
                              <a:gd name="T11" fmla="*/ 1705 h 3476"/>
                              <a:gd name="T12" fmla="*/ 6088 w 7587"/>
                              <a:gd name="T13" fmla="*/ 1870 h 3476"/>
                              <a:gd name="T14" fmla="*/ 6166 w 7587"/>
                              <a:gd name="T15" fmla="*/ 1919 h 3476"/>
                              <a:gd name="T16" fmla="*/ 6584 w 7587"/>
                              <a:gd name="T17" fmla="*/ 2182 h 3476"/>
                              <a:gd name="T18" fmla="*/ 6935 w 7587"/>
                              <a:gd name="T19" fmla="*/ 2551 h 3476"/>
                              <a:gd name="T20" fmla="*/ 7120 w 7587"/>
                              <a:gd name="T21" fmla="*/ 2814 h 3476"/>
                              <a:gd name="T22" fmla="*/ 7587 w 7587"/>
                              <a:gd name="T23" fmla="*/ 3476 h 3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587" h="3476">
                                <a:moveTo>
                                  <a:pt x="0" y="0"/>
                                </a:moveTo>
                                <a:cubicBezTo>
                                  <a:pt x="379" y="106"/>
                                  <a:pt x="760" y="212"/>
                                  <a:pt x="1232" y="340"/>
                                </a:cubicBezTo>
                                <a:cubicBezTo>
                                  <a:pt x="1705" y="468"/>
                                  <a:pt x="2271" y="606"/>
                                  <a:pt x="2836" y="765"/>
                                </a:cubicBezTo>
                                <a:cubicBezTo>
                                  <a:pt x="3401" y="924"/>
                                  <a:pt x="4215" y="1167"/>
                                  <a:pt x="4626" y="1292"/>
                                </a:cubicBezTo>
                                <a:cubicBezTo>
                                  <a:pt x="5037" y="1417"/>
                                  <a:pt x="5111" y="1444"/>
                                  <a:pt x="5301" y="1513"/>
                                </a:cubicBezTo>
                                <a:cubicBezTo>
                                  <a:pt x="5492" y="1582"/>
                                  <a:pt x="5638" y="1646"/>
                                  <a:pt x="5769" y="1705"/>
                                </a:cubicBezTo>
                                <a:cubicBezTo>
                                  <a:pt x="5900" y="1764"/>
                                  <a:pt x="6022" y="1834"/>
                                  <a:pt x="6088" y="1870"/>
                                </a:cubicBezTo>
                                <a:cubicBezTo>
                                  <a:pt x="6154" y="1906"/>
                                  <a:pt x="6083" y="1867"/>
                                  <a:pt x="6166" y="1919"/>
                                </a:cubicBezTo>
                                <a:cubicBezTo>
                                  <a:pt x="6249" y="1971"/>
                                  <a:pt x="6456" y="2077"/>
                                  <a:pt x="6584" y="2182"/>
                                </a:cubicBezTo>
                                <a:cubicBezTo>
                                  <a:pt x="6712" y="2287"/>
                                  <a:pt x="6846" y="2446"/>
                                  <a:pt x="6935" y="2551"/>
                                </a:cubicBezTo>
                                <a:cubicBezTo>
                                  <a:pt x="7024" y="2656"/>
                                  <a:pt x="7011" y="2660"/>
                                  <a:pt x="7120" y="2814"/>
                                </a:cubicBezTo>
                                <a:cubicBezTo>
                                  <a:pt x="7229" y="2968"/>
                                  <a:pt x="7490" y="3338"/>
                                  <a:pt x="7587" y="347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1" name="Freeform 4229"/>
                        <wps:cNvSpPr>
                          <a:spLocks/>
                        </wps:cNvSpPr>
                        <wps:spPr bwMode="auto">
                          <a:xfrm>
                            <a:off x="2693" y="9901"/>
                            <a:ext cx="7276" cy="1700"/>
                          </a:xfrm>
                          <a:custGeom>
                            <a:avLst/>
                            <a:gdLst>
                              <a:gd name="T0" fmla="*/ 0 w 7276"/>
                              <a:gd name="T1" fmla="*/ 0 h 1700"/>
                              <a:gd name="T2" fmla="*/ 1836 w 7276"/>
                              <a:gd name="T3" fmla="*/ 34 h 1700"/>
                              <a:gd name="T4" fmla="*/ 2873 w 7276"/>
                              <a:gd name="T5" fmla="*/ 85 h 1700"/>
                              <a:gd name="T6" fmla="*/ 4046 w 7276"/>
                              <a:gd name="T7" fmla="*/ 238 h 1700"/>
                              <a:gd name="T8" fmla="*/ 5168 w 7276"/>
                              <a:gd name="T9" fmla="*/ 459 h 1700"/>
                              <a:gd name="T10" fmla="*/ 5848 w 7276"/>
                              <a:gd name="T11" fmla="*/ 680 h 1700"/>
                              <a:gd name="T12" fmla="*/ 6205 w 7276"/>
                              <a:gd name="T13" fmla="*/ 969 h 1700"/>
                              <a:gd name="T14" fmla="*/ 6426 w 7276"/>
                              <a:gd name="T15" fmla="*/ 1292 h 1700"/>
                              <a:gd name="T16" fmla="*/ 6613 w 7276"/>
                              <a:gd name="T17" fmla="*/ 1496 h 1700"/>
                              <a:gd name="T18" fmla="*/ 6800 w 7276"/>
                              <a:gd name="T19" fmla="*/ 1615 h 1700"/>
                              <a:gd name="T20" fmla="*/ 7276 w 7276"/>
                              <a:gd name="T21" fmla="*/ 1700 h 1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76" h="1700">
                                <a:moveTo>
                                  <a:pt x="0" y="0"/>
                                </a:moveTo>
                                <a:cubicBezTo>
                                  <a:pt x="678" y="10"/>
                                  <a:pt x="1357" y="20"/>
                                  <a:pt x="1836" y="34"/>
                                </a:cubicBezTo>
                                <a:cubicBezTo>
                                  <a:pt x="2315" y="48"/>
                                  <a:pt x="2505" y="51"/>
                                  <a:pt x="2873" y="85"/>
                                </a:cubicBezTo>
                                <a:cubicBezTo>
                                  <a:pt x="3241" y="119"/>
                                  <a:pt x="3664" y="176"/>
                                  <a:pt x="4046" y="238"/>
                                </a:cubicBezTo>
                                <a:cubicBezTo>
                                  <a:pt x="4428" y="300"/>
                                  <a:pt x="4868" y="385"/>
                                  <a:pt x="5168" y="459"/>
                                </a:cubicBezTo>
                                <a:cubicBezTo>
                                  <a:pt x="5468" y="533"/>
                                  <a:pt x="5675" y="595"/>
                                  <a:pt x="5848" y="680"/>
                                </a:cubicBezTo>
                                <a:cubicBezTo>
                                  <a:pt x="6021" y="765"/>
                                  <a:pt x="6109" y="867"/>
                                  <a:pt x="6205" y="969"/>
                                </a:cubicBezTo>
                                <a:cubicBezTo>
                                  <a:pt x="6301" y="1071"/>
                                  <a:pt x="6358" y="1204"/>
                                  <a:pt x="6426" y="1292"/>
                                </a:cubicBezTo>
                                <a:cubicBezTo>
                                  <a:pt x="6494" y="1380"/>
                                  <a:pt x="6551" y="1442"/>
                                  <a:pt x="6613" y="1496"/>
                                </a:cubicBezTo>
                                <a:cubicBezTo>
                                  <a:pt x="6675" y="1550"/>
                                  <a:pt x="6690" y="1581"/>
                                  <a:pt x="6800" y="1615"/>
                                </a:cubicBezTo>
                                <a:cubicBezTo>
                                  <a:pt x="6910" y="1649"/>
                                  <a:pt x="7093" y="1674"/>
                                  <a:pt x="7276" y="170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2" name="Freeform 4232"/>
                        <wps:cNvSpPr>
                          <a:spLocks/>
                        </wps:cNvSpPr>
                        <wps:spPr bwMode="auto">
                          <a:xfrm>
                            <a:off x="2693" y="6501"/>
                            <a:ext cx="7587" cy="3476"/>
                          </a:xfrm>
                          <a:custGeom>
                            <a:avLst/>
                            <a:gdLst>
                              <a:gd name="T0" fmla="*/ 0 w 7587"/>
                              <a:gd name="T1" fmla="*/ 0 h 3476"/>
                              <a:gd name="T2" fmla="*/ 1232 w 7587"/>
                              <a:gd name="T3" fmla="*/ 340 h 3476"/>
                              <a:gd name="T4" fmla="*/ 2836 w 7587"/>
                              <a:gd name="T5" fmla="*/ 765 h 3476"/>
                              <a:gd name="T6" fmla="*/ 4626 w 7587"/>
                              <a:gd name="T7" fmla="*/ 1292 h 3476"/>
                              <a:gd name="T8" fmla="*/ 5301 w 7587"/>
                              <a:gd name="T9" fmla="*/ 1513 h 3476"/>
                              <a:gd name="T10" fmla="*/ 5769 w 7587"/>
                              <a:gd name="T11" fmla="*/ 1705 h 3476"/>
                              <a:gd name="T12" fmla="*/ 6088 w 7587"/>
                              <a:gd name="T13" fmla="*/ 1870 h 3476"/>
                              <a:gd name="T14" fmla="*/ 6166 w 7587"/>
                              <a:gd name="T15" fmla="*/ 1919 h 3476"/>
                              <a:gd name="T16" fmla="*/ 6584 w 7587"/>
                              <a:gd name="T17" fmla="*/ 2182 h 3476"/>
                              <a:gd name="T18" fmla="*/ 6935 w 7587"/>
                              <a:gd name="T19" fmla="*/ 2551 h 3476"/>
                              <a:gd name="T20" fmla="*/ 7120 w 7587"/>
                              <a:gd name="T21" fmla="*/ 2814 h 3476"/>
                              <a:gd name="T22" fmla="*/ 7587 w 7587"/>
                              <a:gd name="T23" fmla="*/ 3476 h 3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587" h="3476">
                                <a:moveTo>
                                  <a:pt x="0" y="0"/>
                                </a:moveTo>
                                <a:cubicBezTo>
                                  <a:pt x="379" y="106"/>
                                  <a:pt x="760" y="212"/>
                                  <a:pt x="1232" y="340"/>
                                </a:cubicBezTo>
                                <a:cubicBezTo>
                                  <a:pt x="1705" y="468"/>
                                  <a:pt x="2271" y="606"/>
                                  <a:pt x="2836" y="765"/>
                                </a:cubicBezTo>
                                <a:cubicBezTo>
                                  <a:pt x="3401" y="924"/>
                                  <a:pt x="4215" y="1167"/>
                                  <a:pt x="4626" y="1292"/>
                                </a:cubicBezTo>
                                <a:cubicBezTo>
                                  <a:pt x="5037" y="1417"/>
                                  <a:pt x="5111" y="1444"/>
                                  <a:pt x="5301" y="1513"/>
                                </a:cubicBezTo>
                                <a:cubicBezTo>
                                  <a:pt x="5492" y="1582"/>
                                  <a:pt x="5638" y="1646"/>
                                  <a:pt x="5769" y="1705"/>
                                </a:cubicBezTo>
                                <a:cubicBezTo>
                                  <a:pt x="5900" y="1764"/>
                                  <a:pt x="6022" y="1834"/>
                                  <a:pt x="6088" y="1870"/>
                                </a:cubicBezTo>
                                <a:cubicBezTo>
                                  <a:pt x="6154" y="1906"/>
                                  <a:pt x="6083" y="1867"/>
                                  <a:pt x="6166" y="1919"/>
                                </a:cubicBezTo>
                                <a:cubicBezTo>
                                  <a:pt x="6249" y="1971"/>
                                  <a:pt x="6456" y="2077"/>
                                  <a:pt x="6584" y="2182"/>
                                </a:cubicBezTo>
                                <a:cubicBezTo>
                                  <a:pt x="6712" y="2287"/>
                                  <a:pt x="6846" y="2446"/>
                                  <a:pt x="6935" y="2551"/>
                                </a:cubicBezTo>
                                <a:cubicBezTo>
                                  <a:pt x="7024" y="2656"/>
                                  <a:pt x="7011" y="2660"/>
                                  <a:pt x="7120" y="2814"/>
                                </a:cubicBezTo>
                                <a:cubicBezTo>
                                  <a:pt x="7229" y="2968"/>
                                  <a:pt x="7490" y="3338"/>
                                  <a:pt x="7587" y="3476"/>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Freeform 4233"/>
                        <wps:cNvSpPr>
                          <a:spLocks/>
                        </wps:cNvSpPr>
                        <wps:spPr bwMode="auto">
                          <a:xfrm>
                            <a:off x="2688" y="6748"/>
                            <a:ext cx="7587" cy="3476"/>
                          </a:xfrm>
                          <a:custGeom>
                            <a:avLst/>
                            <a:gdLst>
                              <a:gd name="T0" fmla="*/ 0 w 7587"/>
                              <a:gd name="T1" fmla="*/ 0 h 3476"/>
                              <a:gd name="T2" fmla="*/ 1232 w 7587"/>
                              <a:gd name="T3" fmla="*/ 340 h 3476"/>
                              <a:gd name="T4" fmla="*/ 2836 w 7587"/>
                              <a:gd name="T5" fmla="*/ 765 h 3476"/>
                              <a:gd name="T6" fmla="*/ 4626 w 7587"/>
                              <a:gd name="T7" fmla="*/ 1292 h 3476"/>
                              <a:gd name="T8" fmla="*/ 5301 w 7587"/>
                              <a:gd name="T9" fmla="*/ 1513 h 3476"/>
                              <a:gd name="T10" fmla="*/ 5769 w 7587"/>
                              <a:gd name="T11" fmla="*/ 1705 h 3476"/>
                              <a:gd name="T12" fmla="*/ 6088 w 7587"/>
                              <a:gd name="T13" fmla="*/ 1870 h 3476"/>
                              <a:gd name="T14" fmla="*/ 6166 w 7587"/>
                              <a:gd name="T15" fmla="*/ 1919 h 3476"/>
                              <a:gd name="T16" fmla="*/ 6584 w 7587"/>
                              <a:gd name="T17" fmla="*/ 2182 h 3476"/>
                              <a:gd name="T18" fmla="*/ 6935 w 7587"/>
                              <a:gd name="T19" fmla="*/ 2551 h 3476"/>
                              <a:gd name="T20" fmla="*/ 7120 w 7587"/>
                              <a:gd name="T21" fmla="*/ 2814 h 3476"/>
                              <a:gd name="T22" fmla="*/ 7587 w 7587"/>
                              <a:gd name="T23" fmla="*/ 3476 h 3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587" h="3476">
                                <a:moveTo>
                                  <a:pt x="0" y="0"/>
                                </a:moveTo>
                                <a:cubicBezTo>
                                  <a:pt x="379" y="106"/>
                                  <a:pt x="760" y="212"/>
                                  <a:pt x="1232" y="340"/>
                                </a:cubicBezTo>
                                <a:cubicBezTo>
                                  <a:pt x="1705" y="468"/>
                                  <a:pt x="2271" y="606"/>
                                  <a:pt x="2836" y="765"/>
                                </a:cubicBezTo>
                                <a:cubicBezTo>
                                  <a:pt x="3401" y="924"/>
                                  <a:pt x="4215" y="1167"/>
                                  <a:pt x="4626" y="1292"/>
                                </a:cubicBezTo>
                                <a:cubicBezTo>
                                  <a:pt x="5037" y="1417"/>
                                  <a:pt x="5111" y="1444"/>
                                  <a:pt x="5301" y="1513"/>
                                </a:cubicBezTo>
                                <a:cubicBezTo>
                                  <a:pt x="5492" y="1582"/>
                                  <a:pt x="5638" y="1646"/>
                                  <a:pt x="5769" y="1705"/>
                                </a:cubicBezTo>
                                <a:cubicBezTo>
                                  <a:pt x="5900" y="1764"/>
                                  <a:pt x="6022" y="1834"/>
                                  <a:pt x="6088" y="1870"/>
                                </a:cubicBezTo>
                                <a:cubicBezTo>
                                  <a:pt x="6154" y="1906"/>
                                  <a:pt x="6083" y="1867"/>
                                  <a:pt x="6166" y="1919"/>
                                </a:cubicBezTo>
                                <a:cubicBezTo>
                                  <a:pt x="6249" y="1971"/>
                                  <a:pt x="6456" y="2077"/>
                                  <a:pt x="6584" y="2182"/>
                                </a:cubicBezTo>
                                <a:cubicBezTo>
                                  <a:pt x="6712" y="2287"/>
                                  <a:pt x="6846" y="2446"/>
                                  <a:pt x="6935" y="2551"/>
                                </a:cubicBezTo>
                                <a:cubicBezTo>
                                  <a:pt x="7024" y="2656"/>
                                  <a:pt x="7011" y="2660"/>
                                  <a:pt x="7120" y="2814"/>
                                </a:cubicBezTo>
                                <a:cubicBezTo>
                                  <a:pt x="7229" y="2968"/>
                                  <a:pt x="7490" y="3338"/>
                                  <a:pt x="7587" y="347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4" name="Line 4234"/>
                        <wps:cNvCnPr/>
                        <wps:spPr bwMode="auto">
                          <a:xfrm flipV="1">
                            <a:off x="6467" y="6790"/>
                            <a:ext cx="1173" cy="73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335" name="Line 4236"/>
                        <wps:cNvCnPr/>
                        <wps:spPr bwMode="auto">
                          <a:xfrm flipV="1">
                            <a:off x="9136" y="8609"/>
                            <a:ext cx="0" cy="255"/>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5336" name="Line 4237"/>
                        <wps:cNvCnPr/>
                        <wps:spPr bwMode="auto">
                          <a:xfrm flipH="1">
                            <a:off x="8082" y="8694"/>
                            <a:ext cx="1037" cy="8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239" o:spid="_x0000_s2373" style="position:absolute;left:0;text-align:left;margin-left:-15.3pt;margin-top:26.1pt;width:425.85pt;height:294.1pt;z-index:251681792" coordorigin="2030,5719" coordsize="8517,5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">
                <v:shape id="Text Box 4231" o:spid="_x0000_s2374" type="#_x0000_t202" style="position:absolute;left:2030;top:5719;width:8517;height:5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M5sQA&#10;AADdAAAADwAAAGRycy9kb3ducmV2LnhtbESP0YrCMBRE3wX/IVxhX2RN17VWq1HcBcVXXT/g2lzb&#10;YnNTmqytf28EwcdhZs4wy3VnKnGjxpWWFXyNIhDEmdUl5wpOf9vPGQjnkTVWlknBnRysV/3eElNt&#10;Wz7Q7ehzESDsUlRQeF+nUrqsIINuZGvi4F1sY9AH2eRSN9gGuKnkOIqm0mDJYaHAmn4Lyq7Hf6Pg&#10;sm+H8bw97/wpOUymP1gmZ3tX6mPQbRYgPHX+HX6191pB/B0l8Hw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izObEAAAA3QAAAA8AAAAAAAAAAAAAAAAAmAIAAGRycy9k&#10;b3ducmV2LnhtbFBLBQYAAAAABAAEAPUAAACJAwAAAAA=&#10;" stroked="f">
                  <v:textbox>
                    <w:txbxContent>
                      <w:p w:rsidR="0007023F" w:rsidRDefault="0007023F">
                        <w:pPr>
                          <w:rPr>
                            <w:sz w:val="22"/>
                            <w:szCs w:val="22"/>
                          </w:rPr>
                        </w:pPr>
                      </w:p>
                      <w:p w:rsidR="0007023F" w:rsidRDefault="0007023F">
                        <w:pPr>
                          <w:rPr>
                            <w:sz w:val="22"/>
                            <w:szCs w:val="22"/>
                          </w:rPr>
                        </w:pPr>
                        <w:r>
                          <w:rPr>
                            <w:sz w:val="22"/>
                            <w:szCs w:val="22"/>
                          </w:rPr>
                          <w:t>60dB</w:t>
                        </w:r>
                      </w:p>
                      <w:p w:rsidR="0007023F" w:rsidRDefault="0007023F">
                        <w:pPr>
                          <w:rPr>
                            <w:sz w:val="22"/>
                            <w:szCs w:val="22"/>
                          </w:rPr>
                        </w:pPr>
                      </w:p>
                      <w:p w:rsidR="0007023F" w:rsidRDefault="0007023F" w:rsidP="0007023F">
                        <w:pPr>
                          <w:rPr>
                            <w:sz w:val="22"/>
                            <w:szCs w:val="22"/>
                          </w:rPr>
                        </w:pPr>
                        <w:r>
                          <w:rPr>
                            <w:sz w:val="22"/>
                            <w:szCs w:val="22"/>
                          </w:rPr>
                          <w:t xml:space="preserve">                                                      20log</w:t>
                        </w:r>
                        <w:r>
                          <w:rPr>
                            <w:sz w:val="22"/>
                            <w:szCs w:val="22"/>
                          </w:rPr>
                          <w:sym w:font="Symbol" w:char="F0FA"/>
                        </w:r>
                        <w:r>
                          <w:rPr>
                            <w:sz w:val="22"/>
                            <w:szCs w:val="22"/>
                          </w:rPr>
                          <w:t>G</w:t>
                        </w:r>
                        <w:r>
                          <w:rPr>
                            <w:sz w:val="22"/>
                            <w:szCs w:val="22"/>
                          </w:rPr>
                          <w:sym w:font="Symbol" w:char="F0EA"/>
                        </w:r>
                        <w:r>
                          <w:rPr>
                            <w:sz w:val="22"/>
                            <w:szCs w:val="22"/>
                          </w:rPr>
                          <w:t xml:space="preserve">                      20log</w:t>
                        </w:r>
                        <w:r>
                          <w:rPr>
                            <w:sz w:val="22"/>
                            <w:szCs w:val="22"/>
                          </w:rPr>
                          <w:sym w:font="Symbol" w:char="F0FA"/>
                        </w:r>
                        <w:r>
                          <w:rPr>
                            <w:sz w:val="22"/>
                            <w:szCs w:val="22"/>
                          </w:rPr>
                          <w:sym w:font="Symbol" w:char="F062"/>
                        </w:r>
                        <w:r>
                          <w:rPr>
                            <w:sz w:val="22"/>
                            <w:szCs w:val="22"/>
                            <w:vertAlign w:val="subscript"/>
                          </w:rPr>
                          <w:t>krit</w:t>
                        </w:r>
                        <w:r>
                          <w:rPr>
                            <w:sz w:val="22"/>
                            <w:szCs w:val="22"/>
                          </w:rPr>
                          <w:t>G</w:t>
                        </w:r>
                        <w:r>
                          <w:rPr>
                            <w:sz w:val="22"/>
                            <w:szCs w:val="22"/>
                          </w:rPr>
                          <w:sym w:font="Symbol" w:char="F0EA"/>
                        </w:r>
                      </w:p>
                      <w:p w:rsidR="0007023F" w:rsidRDefault="0007023F">
                        <w:pPr>
                          <w:rPr>
                            <w:sz w:val="22"/>
                            <w:szCs w:val="22"/>
                          </w:rPr>
                        </w:pPr>
                      </w:p>
                      <w:p w:rsidR="0007023F" w:rsidRDefault="0007023F">
                        <w:pPr>
                          <w:rPr>
                            <w:sz w:val="22"/>
                            <w:szCs w:val="22"/>
                          </w:rPr>
                        </w:pPr>
                        <w:r>
                          <w:rPr>
                            <w:sz w:val="22"/>
                            <w:szCs w:val="22"/>
                          </w:rPr>
                          <w:t xml:space="preserve">   40</w:t>
                        </w:r>
                      </w:p>
                      <w:p w:rsidR="0007023F" w:rsidRDefault="0007023F">
                        <w:pPr>
                          <w:rPr>
                            <w:sz w:val="22"/>
                            <w:szCs w:val="22"/>
                          </w:rPr>
                        </w:pPr>
                      </w:p>
                      <w:p w:rsidR="0007023F" w:rsidRDefault="0007023F" w:rsidP="0007023F">
                        <w:pPr>
                          <w:rPr>
                            <w:sz w:val="22"/>
                            <w:szCs w:val="22"/>
                          </w:rPr>
                        </w:pPr>
                        <w:r>
                          <w:rPr>
                            <w:sz w:val="22"/>
                            <w:szCs w:val="22"/>
                          </w:rPr>
                          <w:t xml:space="preserve">                                           20log</w:t>
                        </w:r>
                        <w:r>
                          <w:rPr>
                            <w:sz w:val="22"/>
                            <w:szCs w:val="22"/>
                          </w:rPr>
                          <w:sym w:font="Symbol" w:char="F0FA"/>
                        </w:r>
                        <w:r>
                          <w:rPr>
                            <w:sz w:val="22"/>
                            <w:szCs w:val="22"/>
                          </w:rPr>
                          <w:sym w:font="Symbol" w:char="F062"/>
                        </w:r>
                        <w:r>
                          <w:rPr>
                            <w:sz w:val="22"/>
                            <w:szCs w:val="22"/>
                          </w:rPr>
                          <w:t>G</w:t>
                        </w:r>
                        <w:r>
                          <w:rPr>
                            <w:sz w:val="22"/>
                            <w:szCs w:val="22"/>
                          </w:rPr>
                          <w:sym w:font="Symbol" w:char="F0EA"/>
                        </w:r>
                      </w:p>
                      <w:p w:rsidR="0007023F" w:rsidRDefault="0007023F">
                        <w:pPr>
                          <w:rPr>
                            <w:sz w:val="22"/>
                            <w:szCs w:val="22"/>
                          </w:rPr>
                        </w:pPr>
                        <w:r>
                          <w:rPr>
                            <w:sz w:val="22"/>
                            <w:szCs w:val="22"/>
                          </w:rPr>
                          <w:t xml:space="preserve">   20</w:t>
                        </w:r>
                      </w:p>
                      <w:p w:rsidR="0007023F" w:rsidRDefault="0007023F">
                        <w:pPr>
                          <w:rPr>
                            <w:sz w:val="22"/>
                            <w:szCs w:val="22"/>
                          </w:rPr>
                        </w:pPr>
                      </w:p>
                      <w:p w:rsidR="0007023F" w:rsidRPr="0007023F" w:rsidRDefault="0007023F">
                        <w:pPr>
                          <w:rPr>
                            <w:sz w:val="26"/>
                            <w:szCs w:val="26"/>
                          </w:rPr>
                        </w:pPr>
                      </w:p>
                      <w:p w:rsidR="0007023F" w:rsidRDefault="0007023F">
                        <w:pPr>
                          <w:rPr>
                            <w:sz w:val="22"/>
                            <w:szCs w:val="22"/>
                          </w:rPr>
                        </w:pPr>
                        <w:r>
                          <w:rPr>
                            <w:sz w:val="22"/>
                            <w:szCs w:val="22"/>
                          </w:rPr>
                          <w:t xml:space="preserve">    0</w:t>
                        </w:r>
                        <w:r w:rsidR="007348D1">
                          <w:rPr>
                            <w:sz w:val="22"/>
                            <w:szCs w:val="22"/>
                          </w:rPr>
                          <w:t xml:space="preserve">    </w:t>
                        </w:r>
                        <w:r w:rsidR="007348D1">
                          <w:rPr>
                            <w:sz w:val="20"/>
                            <w:szCs w:val="20"/>
                          </w:rPr>
                          <w:t xml:space="preserve">0.1       0.2      0.4                 1           2          4                   10         20        40          </w:t>
                        </w:r>
                        <w:r w:rsidR="007348D1">
                          <w:rPr>
                            <w:sz w:val="20"/>
                            <w:szCs w:val="20"/>
                          </w:rPr>
                          <w:sym w:font="Symbol" w:char="F077"/>
                        </w:r>
                        <w:r w:rsidR="007348D1">
                          <w:rPr>
                            <w:sz w:val="20"/>
                            <w:szCs w:val="20"/>
                          </w:rPr>
                          <w:t xml:space="preserve">       (rad/s)</w:t>
                        </w:r>
                      </w:p>
                      <w:p w:rsidR="0007023F" w:rsidRPr="0007023F" w:rsidRDefault="0007023F">
                        <w:pPr>
                          <w:rPr>
                            <w:sz w:val="20"/>
                            <w:szCs w:val="20"/>
                          </w:rPr>
                        </w:pPr>
                        <w:r>
                          <w:rPr>
                            <w:sz w:val="22"/>
                            <w:szCs w:val="22"/>
                          </w:rPr>
                          <w:t xml:space="preserve">          </w:t>
                        </w:r>
                      </w:p>
                      <w:p w:rsidR="0007023F" w:rsidRDefault="0007023F">
                        <w:pPr>
                          <w:rPr>
                            <w:sz w:val="22"/>
                            <w:szCs w:val="22"/>
                            <w:vertAlign w:val="superscript"/>
                          </w:rPr>
                        </w:pPr>
                        <w:r>
                          <w:rPr>
                            <w:sz w:val="22"/>
                            <w:szCs w:val="22"/>
                          </w:rPr>
                          <w:t>-45</w:t>
                        </w:r>
                        <w:r>
                          <w:rPr>
                            <w:sz w:val="22"/>
                            <w:szCs w:val="22"/>
                            <w:vertAlign w:val="superscript"/>
                          </w:rPr>
                          <w:t>o</w:t>
                        </w:r>
                      </w:p>
                      <w:p w:rsidR="0007023F" w:rsidRPr="0007023F" w:rsidRDefault="0007023F">
                        <w:pPr>
                          <w:rPr>
                            <w:sz w:val="10"/>
                            <w:szCs w:val="10"/>
                          </w:rPr>
                        </w:pPr>
                      </w:p>
                      <w:p w:rsidR="0007023F" w:rsidRPr="007348D1" w:rsidRDefault="007348D1">
                        <w:pPr>
                          <w:rPr>
                            <w:i/>
                            <w:sz w:val="22"/>
                            <w:szCs w:val="22"/>
                          </w:rPr>
                        </w:pPr>
                        <w:r>
                          <w:rPr>
                            <w:sz w:val="22"/>
                            <w:szCs w:val="22"/>
                          </w:rPr>
                          <w:t xml:space="preserve">                                                                </w:t>
                        </w:r>
                        <w:r w:rsidRPr="007348D1">
                          <w:rPr>
                            <w:i/>
                            <w:sz w:val="22"/>
                            <w:szCs w:val="22"/>
                          </w:rPr>
                          <w:t>Rezerva e qëndrueshmërisë 6 dB n</w:t>
                        </w:r>
                        <w:r>
                          <w:rPr>
                            <w:i/>
                            <w:sz w:val="22"/>
                            <w:szCs w:val="22"/>
                          </w:rPr>
                          <w:t>ë</w:t>
                        </w:r>
                        <w:r w:rsidRPr="007348D1">
                          <w:rPr>
                            <w:i/>
                            <w:sz w:val="22"/>
                            <w:szCs w:val="22"/>
                          </w:rPr>
                          <w:t xml:space="preserve"> modul</w:t>
                        </w:r>
                      </w:p>
                      <w:p w:rsidR="0007023F" w:rsidRPr="007348D1" w:rsidRDefault="0007023F">
                        <w:pPr>
                          <w:rPr>
                            <w:sz w:val="22"/>
                            <w:szCs w:val="22"/>
                          </w:rPr>
                        </w:pPr>
                        <w:r>
                          <w:rPr>
                            <w:sz w:val="22"/>
                            <w:szCs w:val="22"/>
                          </w:rPr>
                          <w:t>-90</w:t>
                        </w:r>
                        <w:r>
                          <w:rPr>
                            <w:sz w:val="22"/>
                            <w:szCs w:val="22"/>
                            <w:vertAlign w:val="superscript"/>
                          </w:rPr>
                          <w:t>o</w:t>
                        </w:r>
                        <w:r w:rsidR="007348D1">
                          <w:rPr>
                            <w:sz w:val="22"/>
                            <w:szCs w:val="22"/>
                          </w:rPr>
                          <w:t xml:space="preserve">                                                                                               </w:t>
                        </w:r>
                      </w:p>
                      <w:p w:rsidR="0007023F" w:rsidRDefault="007348D1">
                        <w:pPr>
                          <w:rPr>
                            <w:sz w:val="22"/>
                            <w:szCs w:val="22"/>
                          </w:rPr>
                        </w:pPr>
                        <w:r>
                          <w:rPr>
                            <w:sz w:val="22"/>
                            <w:szCs w:val="22"/>
                          </w:rPr>
                          <w:t xml:space="preserve">                                                                                                </w:t>
                        </w:r>
                        <w:r>
                          <w:rPr>
                            <w:sz w:val="22"/>
                            <w:szCs w:val="22"/>
                          </w:rPr>
                          <w:sym w:font="Symbol" w:char="F066"/>
                        </w:r>
                        <w:r>
                          <w:rPr>
                            <w:sz w:val="22"/>
                            <w:szCs w:val="22"/>
                          </w:rPr>
                          <w:t>(</w:t>
                        </w:r>
                        <w:r>
                          <w:rPr>
                            <w:sz w:val="22"/>
                            <w:szCs w:val="22"/>
                          </w:rPr>
                          <w:sym w:font="Symbol" w:char="F077"/>
                        </w:r>
                        <w:r>
                          <w:rPr>
                            <w:sz w:val="22"/>
                            <w:szCs w:val="22"/>
                          </w:rPr>
                          <w:t>)</w:t>
                        </w:r>
                      </w:p>
                      <w:p w:rsidR="0007023F" w:rsidRDefault="0007023F">
                        <w:pPr>
                          <w:rPr>
                            <w:sz w:val="10"/>
                            <w:szCs w:val="10"/>
                          </w:rPr>
                        </w:pPr>
                      </w:p>
                      <w:p w:rsidR="0007023F" w:rsidRDefault="0007023F">
                        <w:pPr>
                          <w:rPr>
                            <w:sz w:val="22"/>
                            <w:szCs w:val="22"/>
                          </w:rPr>
                        </w:pPr>
                        <w:r>
                          <w:rPr>
                            <w:sz w:val="22"/>
                            <w:szCs w:val="22"/>
                          </w:rPr>
                          <w:t>-135</w:t>
                        </w:r>
                        <w:r>
                          <w:rPr>
                            <w:sz w:val="22"/>
                            <w:szCs w:val="22"/>
                            <w:vertAlign w:val="superscript"/>
                          </w:rPr>
                          <w:t>o</w:t>
                        </w:r>
                      </w:p>
                      <w:p w:rsidR="0007023F" w:rsidRPr="0007023F" w:rsidRDefault="0007023F">
                        <w:pPr>
                          <w:rPr>
                            <w:sz w:val="10"/>
                            <w:szCs w:val="10"/>
                          </w:rPr>
                        </w:pPr>
                      </w:p>
                      <w:p w:rsidR="0007023F" w:rsidRDefault="0007023F">
                        <w:pPr>
                          <w:rPr>
                            <w:sz w:val="22"/>
                            <w:szCs w:val="22"/>
                          </w:rPr>
                        </w:pPr>
                      </w:p>
                      <w:p w:rsidR="0007023F" w:rsidRPr="0007023F" w:rsidRDefault="0007023F">
                        <w:pPr>
                          <w:rPr>
                            <w:sz w:val="22"/>
                            <w:szCs w:val="22"/>
                            <w:vertAlign w:val="superscript"/>
                          </w:rPr>
                        </w:pPr>
                        <w:r>
                          <w:rPr>
                            <w:sz w:val="22"/>
                            <w:szCs w:val="22"/>
                          </w:rPr>
                          <w:t>-180</w:t>
                        </w:r>
                        <w:r>
                          <w:rPr>
                            <w:sz w:val="22"/>
                            <w:szCs w:val="22"/>
                            <w:vertAlign w:val="superscript"/>
                          </w:rPr>
                          <w:t>o</w:t>
                        </w:r>
                      </w:p>
                    </w:txbxContent>
                  </v:textbox>
                </v:shape>
                <v:group id="Group 4220" o:spid="_x0000_s2375" style="position:absolute;left:2693;top:6059;width:6885;height:5185" coordorigin="2795,5651" coordsize="6885,51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prHiTwwAAAN0AAAAP&#10;AAAAAAAAAAAAAAAAAKoCAABkcnMvZG93bnJldi54bWxQSwUGAAAAAAQABAD6AAAAmgMAAAAA&#10;">
                  <v:line id="Line 4193" o:spid="_x0000_s2376" style="position:absolute;visibility:visible;mso-wrap-style:square" from="2795,5651" to="2795,10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Q98MgAAADdAAAADwAAAGRycy9kb3ducmV2LnhtbESPQWvCQBSE7wX/w/IKvdVNKw01uoq0&#10;FLSHolbQ4zP7TGKzb8PuNkn/vSsUPA4z8w0znfemFi05X1lW8DRMQBDnVldcKNh9fzy+gvABWWNt&#10;mRT8kYf5bHA3xUzbjjfUbkMhIoR9hgrKEJpMSp+XZNAPbUMcvZN1BkOUrpDaYRfhppbPSZJKgxXH&#10;hRIbeisp/9n+GgVfo3XaLlafy36/So/5++Z4OHdOqYf7fjEBEagPt/B/e6kVvIyS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tQ98MgAAADdAAAADwAAAAAA&#10;AAAAAAAAAAChAgAAZHJzL2Rvd25yZXYueG1sUEsFBgAAAAAEAAQA+QAAAJYDAAAAAA==&#10;"/>
                  <v:line id="Line 4194" o:spid="_x0000_s2377" style="position:absolute;visibility:visible;mso-wrap-style:square" from="5068,5764" to="5068,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TrKsMAAADdAAAADwAAAGRycy9kb3ducmV2LnhtbERPy4rCMBTdD/gP4QruxtTHDFKN4gNB&#10;mMVQdePu0lzbanNTkqjVrzeLgVkeznu2aE0t7uR8ZVnBoJ+AIM6trrhQcDxsPycgfEDWWFsmBU/y&#10;sJh3PmaYavvgjO77UIgYwj5FBWUITSqlz0sy6Pu2IY7c2TqDIUJXSO3wEcNNLYdJ8i0NVhwbSmxo&#10;XVJ+3d+Mgsmh8Zvn+rS1v+7yyn7GGY1xpVSv2y6nIAK14V/8595pBV+jQdwf38QnIO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k6yrDAAAA3QAAAA8AAAAAAAAAAAAA&#10;AAAAoQIAAGRycy9kb3ducmV2LnhtbFBLBQYAAAAABAAEAPkAAACRAwAAAAA=&#10;" strokeweight=".5pt"/>
                  <v:line id="Line 4195" o:spid="_x0000_s2378" style="position:absolute;visibility:visible;mso-wrap-style:square" from="3396,5764" to="3396,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hOscYAAADdAAAADwAAAGRycy9kb3ducmV2LnhtbESPQWvCQBSE7wX/w/IEb3UTtSLRVdQi&#10;FHooUS/eHtlnEs2+Dbtbjf313ULB4zAz3zCLVWcacSPna8sK0mECgriwuuZSwfGwe52B8AFZY2OZ&#10;FDzIw2rZe1lgpu2dc7rtQykihH2GCqoQ2kxKX1Rk0A9tSxy9s3UGQ5SulNrhPcJNI0dJMpUGa44L&#10;Fba0rai47r+Ngtmh9e+P7Wlnv9zlJ/+c5DTBjVKDfreegwjUhWf4v/2hFbyN0xT+3sQn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oTrHGAAAA3QAAAA8AAAAAAAAA&#10;AAAAAAAAoQIAAGRycy9kb3ducmV2LnhtbFBLBQYAAAAABAAEAPkAAACUAwAAAAA=&#10;" strokeweight=".5pt"/>
                  <v:line id="Line 4196" o:spid="_x0000_s2379" style="position:absolute;visibility:visible;mso-wrap-style:square" from="4013,5764" to="4013,10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rQxsYAAADdAAAADwAAAGRycy9kb3ducmV2LnhtbESPT2vCQBTE7wW/w/IEb3XjnxaJrqIW&#10;odCDJHrx9sg+k2j2bdjdauyn7wqFHoeZ+Q2zWHWmETdyvrasYDRMQBAXVtdcKjgedq8zED4ga2ws&#10;k4IHeVgtey8LTLW9c0a3PJQiQtinqKAKoU2l9EVFBv3QtsTRO1tnMETpSqkd3iPcNHKcJO/SYM1x&#10;ocKWthUV1/zbKJgdWv/x2J52du8uP9nXNKMpbpQa9Lv1HESgLvyH/9qfWsHbZDSG55v4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k60MbGAAAA3QAAAA8AAAAAAAAA&#10;AAAAAAAAoQIAAGRycy9kb3ducmV2LnhtbFBLBQYAAAAABAAEAPkAAACUAwAAAAA=&#10;" strokeweight=".5pt"/>
                  <v:line id="Line 4197" o:spid="_x0000_s2380" style="position:absolute;visibility:visible;mso-wrap-style:square" from="4679,5764" to="4679,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Z1XcYAAADdAAAADwAAAGRycy9kb3ducmV2LnhtbESPT2vCQBTE7wW/w/IEb3VjtUWiq/gH&#10;odCDJHrx9sg+k2j2bdjdauyn7wqFHoeZ+Q0zX3amETdyvrasYDRMQBAXVtdcKjgedq9TED4ga2ws&#10;k4IHeVguei9zTLW9c0a3PJQiQtinqKAKoU2l9EVFBv3QtsTRO1tnMETpSqkd3iPcNPItST6kwZrj&#10;QoUtbSoqrvm3UTA9tH772Jx2du8uP9nXJKMJrpUa9LvVDESgLvyH/9qfWsH7eDSG55v4BO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2dV3GAAAA3QAAAA8AAAAAAAAA&#10;AAAAAAAAoQIAAGRycy9kb3ducmV2LnhtbFBLBQYAAAAABAAEAPkAAACUAwAAAAA=&#10;" strokeweight=".5pt"/>
                  <v:line id="Line 4200" o:spid="_x0000_s2381" style="position:absolute;visibility:visible;mso-wrap-style:square" from="2795,8195" to="9661,8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wEs8gAAADdAAAADwAAAGRycy9kb3ducmV2LnhtbESPT2vCQBTE70K/w/IKvelGbYNEV5FK&#10;QXso/gM9PrOvSdrs27C7TdJv3y0Uehxm5jfMYtWbWrTkfGVZwXiUgCDOra64UHA+vQxnIHxA1lhb&#10;JgXf5GG1vBssMNO24wO1x1CICGGfoYIyhCaT0uclGfQj2xBH7906gyFKV0jtsItwU8tJkqTSYMVx&#10;ocSGnkvKP49fRsHbdJ+2693rtr/s0lu+OdyuH51T6uG+X89BBOrDf/ivvdUKnqbjR/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QwEs8gAAADdAAAADwAAAAAA&#10;AAAAAAAAAAChAgAAZHJzL2Rvd25yZXYueG1sUEsFBgAAAAAEAAQA+QAAAJYDAAAAAA==&#10;"/>
                  <v:line id="Line 4201" o:spid="_x0000_s2382" style="position:absolute;visibility:visible;mso-wrap-style:square" from="2795,7385" to="9661,7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NIssYAAADdAAAADwAAAGRycy9kb3ducmV2LnhtbESPQWvCQBSE70L/w/IKvelGqyLRVVqL&#10;UOhBEr14e2SfSdrs27C7avTXuwXB4zAz3zCLVWcacSbna8sKhoMEBHFhdc2lgv1u05+B8AFZY2OZ&#10;FFzJw2r50ltgqu2FMzrnoRQRwj5FBVUIbSqlLyoy6Ae2JY7e0TqDIUpXSu3wEuGmkaMkmUqDNceF&#10;CltaV1T85SejYLZr/dd1fdjYrfu9ZT/jjMb4qdTba/cxBxGoC8/wo/2tFUzehxP4fxOf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bTSLLGAAAA3QAAAA8AAAAAAAAA&#10;AAAAAAAAoQIAAGRycy9kb3ducmV2LnhtbFBLBQYAAAAABAAEAPkAAACUAwAAAAA=&#10;" strokeweight=".5pt"/>
                  <v:line id="Line 4202" o:spid="_x0000_s2383" style="position:absolute;visibility:visible;mso-wrap-style:square" from="2795,6591" to="9661,6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HWxcYAAADdAAAADwAAAGRycy9kb3ducmV2LnhtbESPT2sCMRTE7wW/Q3iCt5q1WpHVKP5B&#10;EDyUVS/eHpvn7urmZUlSXfvpG6HQ4zAzv2Fmi9bU4k7OV5YVDPoJCOLc6ooLBafj9n0CwgdkjbVl&#10;UvAkD4t5522GqbYPzuh+CIWIEPYpKihDaFIpfV6SQd+3DXH0LtYZDFG6QmqHjwg3tfxIkrE0WHFc&#10;KLGhdUn57fBtFEyOjd881+et/XLXn2w/ymiEK6V63XY5BRGoDf/hv/ZOK/gcDsbwehOf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B1sXGAAAA3QAAAA8AAAAAAAAA&#10;AAAAAAAAoQIAAGRycy9kb3ducmV2LnhtbFBLBQYAAAAABAAEAPkAAACUAwAAAAA=&#10;" strokeweight=".5pt"/>
                  <v:line id="Line 4203" o:spid="_x0000_s2384" style="position:absolute;visibility:visible;mso-wrap-style:square" from="2812,5821" to="9678,5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1zXscAAADdAAAADwAAAGRycy9kb3ducmV2LnhtbESPQWvCQBSE74L/YXlCb7qxTVXSrNJa&#10;BMGDRHvp7ZF9TdJm34bdrcb+elcoeBxm5hsmX/WmFSdyvrGsYDpJQBCXVjdcKfg4bsYLED4ga2wt&#10;k4ILeVgth4McM23PXNDpECoRIewzVFCH0GVS+rImg35iO+LofVlnMETpKqkdniPctPIxSWbSYMNx&#10;ocaO1jWVP4dfo2Bx7Pz7Zf25sXv3/Vfs0oJSfFPqYdS/voAI1Id7+L+91Qqen6ZzuL2JT0Au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TXNexwAAAN0AAAAPAAAAAAAA&#10;AAAAAAAAAKECAABkcnMvZG93bnJldi54bWxQSwUGAAAAAAQABAD5AAAAlQMAAAAA&#10;" strokeweight=".5pt"/>
                  <v:line id="Line 4204" o:spid="_x0000_s2385" style="position:absolute;visibility:visible;mso-wrap-style:square" from="2795,8859" to="9680,8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LnLMMAAADdAAAADwAAAGRycy9kb3ducmV2LnhtbERPy4rCMBTdD/gP4QruxtTHDFKN4gNB&#10;mMVQdePu0lzbanNTkqjVrzeLgVkeznu2aE0t7uR8ZVnBoJ+AIM6trrhQcDxsPycgfEDWWFsmBU/y&#10;sJh3PmaYavvgjO77UIgYwj5FBWUITSqlz0sy6Pu2IY7c2TqDIUJXSO3wEcNNLYdJ8i0NVhwbSmxo&#10;XVJ+3d+Mgsmh8Zvn+rS1v+7yyn7GGY1xpVSv2y6nIAK14V/8595pBV+jQZwb38QnIO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S5yzDAAAA3QAAAA8AAAAAAAAAAAAA&#10;AAAAoQIAAGRycy9kb3ducmV2LnhtbFBLBQYAAAAABAAEAPkAAACRAwAAAAA=&#10;" strokeweight=".5pt"/>
                  <v:line id="Line 4205" o:spid="_x0000_s2386" style="position:absolute;visibility:visible;mso-wrap-style:square" from="2795,10804" to="9680,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5Ct8cAAADdAAAADwAAAGRycy9kb3ducmV2LnhtbESPT2sCMRTE7wW/Q3iCt5q1/kFXo1RF&#10;KPRQVr14e2yeu9tuXpYk6uqnbwpCj8PM/IZZrFpTiys5X1lWMOgnIIhzqysuFBwPu9cpCB+QNdaW&#10;ScGdPKyWnZcFptreOKPrPhQiQtinqKAMoUml9HlJBn3fNsTRO1tnMETpCqkd3iLc1PItSSbSYMVx&#10;ocSGNiXlP/uLUTA9NH5735x29st9P7LPUUYjXCvV67bvcxCB2vAffrY/tILxcDCDvzfx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nkK3xwAAAN0AAAAPAAAAAAAA&#10;AAAAAAAAAKECAABkcnMvZG93bnJldi54bWxQSwUGAAAAAAQABAD5AAAAlQMAAAAA&#10;" strokeweight=".5pt"/>
                  <v:line id="Line 4206" o:spid="_x0000_s2387" style="position:absolute;visibility:visible;mso-wrap-style:square" from="2795,10172" to="9680,10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ghl8QAAADdAAAADwAAAGRycy9kb3ducmV2LnhtbERPyWrDMBC9F/IPYgK91XKWFuNECVkw&#10;FHooTnrpbbAmtltrZCQldvr11aHQ4+Pt6+1oOnEj51vLCmZJCoK4srrlWsHHuXjKQPiArLGzTAru&#10;5GG7mTysMdd24JJup1CLGMI+RwVNCH0upa8aMugT2xNH7mKdwRChq6V2OMRw08l5mr5Igy3HhgZ7&#10;OjRUfZ+uRkF27v3xfvgs7Lv7+infliUtca/U43TcrUAEGsO/+M/9qhU8L+Zxf3wTn4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yCGXxAAAAN0AAAAPAAAAAAAAAAAA&#10;AAAAAKECAABkcnMvZG93bnJldi54bWxQSwUGAAAAAAQABAD5AAAAkgMAAAAA&#10;" strokeweight=".5pt"/>
                  <v:line id="Line 4207" o:spid="_x0000_s2388" style="position:absolute;visibility:visible;mso-wrap-style:square" from="2795,9507" to="9680,9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SEDMYAAADdAAAADwAAAGRycy9kb3ducmV2LnhtbESPT2vCQBTE7wW/w/IEb3XjnxaJrqIW&#10;odCDJHrx9sg+k2j2bdjdauyn7wqFHoeZ+Q2zWHWmETdyvrasYDRMQBAXVtdcKjgedq8zED4ga2ws&#10;k4IHeVgtey8LTLW9c0a3PJQiQtinqKAKoU2l9EVFBv3QtsTRO1tnMETpSqkd3iPcNHKcJO/SYM1x&#10;ocKWthUV1/zbKJgdWv/x2J52du8uP9nXNKMpbpQa9Lv1HESgLvyH/9qfWsHbZDyC55v4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EhAzGAAAA3QAAAA8AAAAAAAAA&#10;AAAAAAAAoQIAAGRycy9kb3ducmV2LnhtbFBLBQYAAAAABAAEAPkAAACUAwAAAAA=&#10;" strokeweight=".5pt"/>
                  <v:line id="Line 4208" o:spid="_x0000_s2389" style="position:absolute;visibility:visible;mso-wrap-style:square" from="7358,5781" to="7358,10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Yae8cAAADdAAAADwAAAGRycy9kb3ducmV2LnhtbESPQWvCQBSE7wX/w/KE3uqmqRZJs4pa&#10;BKGHEu2lt0f2mcRm34bdbYz++m5B8DjMzDdMvhxMK3pyvrGs4HmSgCAurW64UvB12D7NQfiArLG1&#10;TAou5GG5GD3kmGl75oL6fahEhLDPUEEdQpdJ6cuaDPqJ7Yijd7TOYIjSVVI7PEe4aWWaJK/SYMNx&#10;ocaONjWVP/tfo2B+6Pz7ZfO9tZ/udC0+pgVNca3U43hYvYEINIR7+NbeaQWzlzSF/zfxCc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Vhp7xwAAAN0AAAAPAAAAAAAA&#10;AAAAAAAAAKECAABkcnMvZG93bnJldi54bWxQSwUGAAAAAAQABAD5AAAAlQMAAAAA&#10;" strokeweight=".5pt"/>
                  <v:line id="Line 4209" o:spid="_x0000_s2390" style="position:absolute;visibility:visible;mso-wrap-style:square" from="5685,5781" to="5685,1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q/4MYAAADdAAAADwAAAGRycy9kb3ducmV2LnhtbESPT2sCMRTE70K/Q3gFb5qt/5DVKK0i&#10;CB7Kqhdvj81zd9vNy5KkuvrpTUHwOMzMb5j5sjW1uJDzlWUFH/0EBHFudcWFguNh05uC8AFZY22Z&#10;FNzIw3Lx1pljqu2VM7rsQyEihH2KCsoQmlRKn5dk0PdtQxy9s3UGQ5SukNrhNcJNLQdJMpEGK44L&#10;JTa0Kin/3f8ZBdND49e31Wljv93PPduNMhrhl1Ld9/ZzBiJQG17hZ3urFYyHgyH8v4lPQC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av+DGAAAA3QAAAA8AAAAAAAAA&#10;AAAAAAAAoQIAAGRycy9kb3ducmV2LnhtbFBLBQYAAAAABAAEAPkAAACUAwAAAAA=&#10;" strokeweight=".5pt"/>
                  <v:line id="Line 4210" o:spid="_x0000_s2391" style="position:absolute;visibility:visible;mso-wrap-style:square" from="6302,5781" to="6302,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nlMYAAADdAAAADwAAAGRycy9kb3ducmV2LnhtbESPT2vCQBTE74LfYXlCb7qpTYukruIf&#10;hIIHifbS2yP7TGKzb8PuqrGf3hUKHoeZ+Q0znXemERdyvras4HWUgCAurK65VPB92AwnIHxA1thY&#10;JgU38jCf9XtTzLS9ck6XfShFhLDPUEEVQptJ6YuKDPqRbYmjd7TOYIjSlVI7vEa4aeQ4ST6kwZrj&#10;QoUtrSoqfvdno2ByaP36tvrZ2J07/eXbNKcUl0q9DLrFJ4hAXXiG/9tfWsH72ziFx5v4BOTs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zJ5TGAAAA3QAAAA8AAAAAAAAA&#10;AAAAAAAAoQIAAGRycy9kb3ducmV2LnhtbFBLBQYAAAAABAAEAPkAAACUAwAAAAA=&#10;" strokeweight=".5pt"/>
                  <v:line id="Line 4211" o:spid="_x0000_s2392" style="position:absolute;visibility:visible;mso-wrap-style:square" from="6968,5781" to="6968,10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CD8YAAADdAAAADwAAAGRycy9kb3ducmV2LnhtbESPT2sCMRTE7wW/Q3hCbzXrX2Q1ilWE&#10;goey6sXbY/PcXd28LEmqaz99IxQ8DjPzG2a+bE0tbuR8ZVlBv5eAIM6trrhQcDxsP6YgfEDWWFsm&#10;BQ/ysFx03uaYanvnjG77UIgIYZ+igjKEJpXS5yUZ9D3bEEfvbJ3BEKUrpHZ4j3BTy0GSTKTBiuNC&#10;iQ2tS8qv+x+jYHpo/OaxPm3tt7v8ZrtRRiP8VOq9265mIAK14RX+b39pBePhYAzPN/EJ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i/gg/GAAAA3QAAAA8AAAAAAAAA&#10;AAAAAAAAoQIAAGRycy9kb3ducmV2LnhtbFBLBQYAAAAABAAEAPkAAACUAwAAAAA=&#10;" strokeweight=".5pt"/>
                  <v:line id="Line 4212" o:spid="_x0000_s2393" style="position:absolute;visibility:visible;mso-wrap-style:square" from="9680,5764" to="9680,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0ceMYAAADdAAAADwAAAGRycy9kb3ducmV2LnhtbESPT2vCQBTE74LfYXlCb7rxT0Wiq1hF&#10;KPRQEr14e2SfSTT7NuxuNfbTdwuFHoeZ+Q2z2nSmEXdyvrasYDxKQBAXVtdcKjgdD8MFCB+QNTaW&#10;ScGTPGzW/d4KU20fnNE9D6WIEPYpKqhCaFMpfVGRQT+yLXH0LtYZDFG6UmqHjwg3jZwkyVwarDku&#10;VNjSrqLiln8ZBYtj6/fP3flgP931O/uYZTTDN6VeBt12CSJQF/7Df+13reB1OpnD75v4BO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tHHjGAAAA3QAAAA8AAAAAAAAA&#10;AAAAAAAAoQIAAGRycy9kb3ducmV2LnhtbFBLBQYAAAAABAAEAPkAAACUAwAAAAA=&#10;" strokeweight=".5pt"/>
                  <v:line id="Line 4213" o:spid="_x0000_s2394" style="position:absolute;visibility:visible;mso-wrap-style:square" from="8003,5764" to="8003,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G548cAAADdAAAADwAAAGRycy9kb3ducmV2LnhtbESPQWvCQBSE74L/YXkFb7qpTVtJs4q1&#10;CIKHEu2lt0f2NYlm34bdVWN/vSsUehxm5hsmX/SmFWdyvrGs4HGSgCAurW64UvC1X49nIHxA1tha&#10;JgVX8rCYDwc5ZtpeuKDzLlQiQthnqKAOocuk9GVNBv3EdsTR+7HOYIjSVVI7vES4aeU0SV6kwYbj&#10;Qo0drWoqj7uTUTDbd/7juvpe2093+C22aUEpvis1euiXbyAC9eE//NfeaAXPT9NXuL+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IbnjxwAAAN0AAAAPAAAAAAAA&#10;AAAAAAAAAKECAABkcnMvZG93bnJldi54bWxQSwUGAAAAAAQABAD5AAAAlQMAAAAA&#10;" strokeweight=".5pt"/>
                  <v:line id="Line 4214" o:spid="_x0000_s2395" style="position:absolute;visibility:visible;mso-wrap-style:square" from="8622,5764" to="8622,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4tkcQAAADdAAAADwAAAGRycy9kb3ducmV2LnhtbERPyWrDMBC9F/IPYgK91XKWFuNECVkw&#10;FHooTnrpbbAmtltrZCQldvr11aHQ4+Pt6+1oOnEj51vLCmZJCoK4srrlWsHHuXjKQPiArLGzTAru&#10;5GG7mTysMdd24JJup1CLGMI+RwVNCH0upa8aMugT2xNH7mKdwRChq6V2OMRw08l5mr5Igy3HhgZ7&#10;OjRUfZ+uRkF27v3xfvgs7Lv7+infliUtca/U43TcrUAEGsO/+M/9qhU8L+ZxbnwTn4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vi2RxAAAAN0AAAAPAAAAAAAAAAAA&#10;AAAAAKECAABkcnMvZG93bnJldi54bWxQSwUGAAAAAAQABAD5AAAAkgMAAAAA&#10;" strokeweight=".5pt"/>
                  <v:line id="Line 4215" o:spid="_x0000_s2396" style="position:absolute;visibility:visible;mso-wrap-style:square" from="9289,5764" to="9289,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ICscAAADdAAAADwAAAGRycy9kb3ducmV2LnhtbESPQWvCQBSE70L/w/IEb7rRpmLTrNJa&#10;hIKHEvXS2yP7mkSzb8PuqrG/visUehxm5hsmX/WmFRdyvrGsYDpJQBCXVjdcKTjsN+MFCB+QNbaW&#10;ScGNPKyWD4McM22vXNBlFyoRIewzVFCH0GVS+rImg35iO+LofVtnMETpKqkdXiPctHKWJHNpsOG4&#10;UGNH65rK0+5sFCz2nX+/rb829tMdf4ptWlCKb0qNhv3rC4hAffgP/7U/tIKnx9kz3N/EJ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8ogKxwAAAN0AAAAPAAAAAAAA&#10;AAAAAAAAAKECAABkcnMvZG93bnJldi54bWxQSwUGAAAAAAQABAD5AAAAlQMAAAAA&#10;" strokeweight=".5pt"/>
                </v:group>
                <v:shape id="Freeform 4225" o:spid="_x0000_s2397" style="position:absolute;left:2693;top:6246;width:7587;height:3476;visibility:visible;mso-wrap-style:square;v-text-anchor:top" coordsize="7587,34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GQPcMA&#10;AADdAAAADwAAAGRycy9kb3ducmV2LnhtbERPy2oCMRTdF/oP4QpuRDO+apkaRYRKcSFoBbu8TG4n&#10;Yyc3wyR10r83C6HLw3kv19HW4katrxwrGI8yEMSF0xWXCs6f78NXED4ga6wdk4I/8rBePT8tMdeu&#10;4yPdTqEUKYR9jgpMCE0upS8MWfQj1xAn7tu1FkOCbSl1i10Kt7WcZNmLtFhxajDY0NZQ8XP6tQqu&#10;bre9DKLs9ma3+DrEGVK1R6X6vbh5AxEohn/xw/2hFcyn07Q/vUlPQK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GQPcMAAADdAAAADwAAAAAAAAAAAAAAAACYAgAAZHJzL2Rv&#10;d25yZXYueG1sUEsFBgAAAAAEAAQA9QAAAIgDAAAAAA==&#10;" path="m,c379,106,760,212,1232,340v473,128,1039,266,1604,425c3401,924,4215,1167,4626,1292v411,125,485,152,675,221c5492,1582,5638,1646,5769,1705v131,59,253,129,319,165c6154,1906,6083,1867,6166,1919v83,52,290,158,418,263c6712,2287,6846,2446,6935,2551v89,105,76,109,185,263c7229,2968,7490,3338,7587,3476e" filled="f" strokeweight="1pt">
                  <v:path arrowok="t" o:connecttype="custom" o:connectlocs="0,0;1232,340;2836,765;4626,1292;5301,1513;5769,1705;6088,1870;6166,1919;6584,2182;6935,2551;7120,2814;7587,3476" o:connectangles="0,0,0,0,0,0,0,0,0,0,0,0"/>
                </v:shape>
                <v:shape id="Freeform 4229" o:spid="_x0000_s2398" style="position:absolute;left:2693;top:9901;width:7276;height:1700;visibility:visible;mso-wrap-style:square;v-text-anchor:top" coordsize="7276,1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MJL8YA&#10;AADdAAAADwAAAGRycy9kb3ducmV2LnhtbESPT2vCQBTE7wW/w/IKvRTdqFg1dZUilFY91T/31+xr&#10;Nph9G7Jbk3x7VxA8DjPzG2axam0pLlT7wrGC4SABQZw5XXCu4Hj47M9A+ICssXRMCjrysFr2nhaY&#10;atfwD132IRcRwj5FBSaEKpXSZ4Ys+oGriKP352qLIco6l7rGJsJtKUdJ8iYtFhwXDFa0NpSd9/9W&#10;QfY765rX+XT3tdmZbnMqzHq0bZV6eW4/3kEEasMjfG9/awWT8XgItzfxCc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2MJL8YAAADdAAAADwAAAAAAAAAAAAAAAACYAgAAZHJz&#10;L2Rvd25yZXYueG1sUEsFBgAAAAAEAAQA9QAAAIsDAAAAAA==&#10;" path="m,c678,10,1357,20,1836,34v479,14,669,17,1037,51c3241,119,3664,176,4046,238v382,62,822,147,1122,221c5468,533,5675,595,5848,680v173,85,261,187,357,289c6301,1071,6358,1204,6426,1292v68,88,125,150,187,204c6675,1550,6690,1581,6800,1615v110,34,293,59,476,85e" filled="f">
                  <v:path arrowok="t" o:connecttype="custom" o:connectlocs="0,0;1836,34;2873,85;4046,238;5168,459;5848,680;6205,969;6426,1292;6613,1496;6800,1615;7276,1700" o:connectangles="0,0,0,0,0,0,0,0,0,0,0"/>
                </v:shape>
                <v:shape id="Freeform 4232" o:spid="_x0000_s2399" style="position:absolute;left:2693;top:6501;width:7587;height:3476;visibility:visible;mso-wrap-style:square;v-text-anchor:top" coordsize="7587,34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tYBsQA&#10;AADdAAAADwAAAGRycy9kb3ducmV2LnhtbESPQWsCMRSE74X+h/AK3mp2V6yyNYoIirfSVRBvj83r&#10;bnDzsiRR13/fCIUeh5n5hlmsBtuJG/lgHCvIxxkI4tppw42C42H7PgcRIrLGzjEpeFCA1fL1ZYGl&#10;dnf+plsVG5EgHEpU0MbYl1KGuiWLYex64uT9OG8xJukbqT3eE9x2ssiyD2nRcFposadNS/WluloF&#10;uyo/DcUM/dfFxKM0+fW8qUip0duw/gQRaYj/4b/2XiuYTiYFPN+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rWAbEAAAA3QAAAA8AAAAAAAAAAAAAAAAAmAIAAGRycy9k&#10;b3ducmV2LnhtbFBLBQYAAAAABAAEAPUAAACJAwAAAAA=&#10;" path="m,c379,106,760,212,1232,340v473,128,1039,266,1604,425c3401,924,4215,1167,4626,1292v411,125,485,152,675,221c5492,1582,5638,1646,5769,1705v131,59,253,129,319,165c6154,1906,6083,1867,6166,1919v83,52,290,158,418,263c6712,2287,6846,2446,6935,2551v89,105,76,109,185,263c7229,2968,7490,3338,7587,3476e" filled="f">
                  <v:stroke dashstyle="dash"/>
                  <v:path arrowok="t" o:connecttype="custom" o:connectlocs="0,0;1232,340;2836,765;4626,1292;5301,1513;5769,1705;6088,1870;6166,1919;6584,2182;6935,2551;7120,2814;7587,3476" o:connectangles="0,0,0,0,0,0,0,0,0,0,0,0"/>
                </v:shape>
                <v:shape id="Freeform 4233" o:spid="_x0000_s2400" style="position:absolute;left:2688;top:6748;width:7587;height:3476;visibility:visible;mso-wrap-style:square;v-text-anchor:top" coordsize="7587,34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MOSsYA&#10;AADdAAAADwAAAGRycy9kb3ducmV2LnhtbESPQWsCMRSE74X+h/AKvRTN1m1VVqOIUBEPhVpBj4/N&#10;c7N287JsUjf996ZQ6HGYmW+Y+TLaRlyp87VjBc/DDARx6XTNlYLD59tgCsIHZI2NY1LwQx6Wi/u7&#10;ORba9fxB132oRIKwL1CBCaEtpPSlIYt+6Fri5J1dZzEk2VVSd9gnuG3kKMvG0mLNacFgS2tD5df+&#10;2yq4uM36+BRlvzObyek9viDVO1Tq8SGuZiACxfAf/mtvtYLXPM/h9016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MOSsYAAADdAAAADwAAAAAAAAAAAAAAAACYAgAAZHJz&#10;L2Rvd25yZXYueG1sUEsFBgAAAAAEAAQA9QAAAIsDAAAAAA==&#10;" path="m,c379,106,760,212,1232,340v473,128,1039,266,1604,425c3401,924,4215,1167,4626,1292v411,125,485,152,675,221c5492,1582,5638,1646,5769,1705v131,59,253,129,319,165c6154,1906,6083,1867,6166,1919v83,52,290,158,418,263c6712,2287,6846,2446,6935,2551v89,105,76,109,185,263c7229,2968,7490,3338,7587,3476e" filled="f" strokeweight="1pt">
                  <v:path arrowok="t" o:connecttype="custom" o:connectlocs="0,0;1232,340;2836,765;4626,1292;5301,1513;5769,1705;6088,1870;6166,1919;6584,2182;6935,2551;7120,2814;7587,3476" o:connectangles="0,0,0,0,0,0,0,0,0,0,0,0"/>
                </v:shape>
                <v:line id="Line 4234" o:spid="_x0000_s2401" style="position:absolute;flip:y;visibility:visible;mso-wrap-style:square" from="6467,6790" to="7640,7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qODcQAAADdAAAADwAAAGRycy9kb3ducmV2LnhtbESPT2vCQBTE7wW/w/KE3szGf0Wiq0ix&#10;RYoXU72/ZJ+bYPZtyG41/fZdQehxmJnfMKtNbxtxo87XjhWMkxQEcel0zUbB6ftjtADhA7LGxjEp&#10;+CUPm/XgZYWZdnc+0i0PRkQI+wwVVCG0mZS+rMiiT1xLHL2L6yyGKDsjdYf3CLeNnKTpm7RYc1yo&#10;sKX3ispr/mMVFLvt2XwV552d8EF/mnlesMyVeh322yWIQH34Dz/be61gPp3O4PEmPg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qo4NxAAAAN0AAAAPAAAAAAAAAAAA&#10;AAAAAKECAABkcnMvZG93bnJldi54bWxQSwUGAAAAAAQABAD5AAAAkgMAAAAA&#10;">
                  <v:stroke dashstyle="dash"/>
                </v:line>
                <v:line id="Line 4236" o:spid="_x0000_s2402" style="position:absolute;flip:y;visibility:visible;mso-wrap-style:square" from="9136,8609" to="9136,8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QpM8cAAADdAAAADwAAAGRycy9kb3ducmV2LnhtbESPQWvCQBSE70L/w/IKvZlNawyaukoR&#10;C/FYU6jHR/Y1Sc2+Ddk1Rn+9Wyj0OMzMN8xqM5pWDNS7xrKC5ygGQVxa3XCl4LN4ny5AOI+ssbVM&#10;Cq7kYLN+mKww0/bCHzQcfCUChF2GCmrvu0xKV9Zk0EW2Iw7et+0N+iD7SuoeLwFuWvkSx6k02HBY&#10;qLGjbU3l6XA2Coqv3U026Wl73C9tniSLW17uf5R6ehzfXkF4Gv1/+K+dawXz2WwOv2/CE5Dr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BCkzxwAAAN0AAAAPAAAAAAAA&#10;AAAAAAAAAKECAABkcnMvZG93bnJldi54bWxQSwUGAAAAAAQABAD5AAAAlQMAAAAA&#10;">
                  <v:stroke startarrow="block" startarrowwidth="narrow" startarrowlength="short" endarrow="block" endarrowwidth="narrow" endarrowlength="short"/>
                </v:line>
                <v:line id="Line 4237" o:spid="_x0000_s2403" style="position:absolute;flip:x;visibility:visible;mso-wrap-style:square" from="8082,8694" to="9119,9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TwMgAAADdAAAADwAAAGRycy9kb3ducmV2LnhtbESPQWsCMRSE74X+h/AKvRTNVqvo1igi&#10;CB681MqKt+fmdbPs5mWbpLr9902h0OMwM98wi1VvW3ElH2rHCp6HGQji0umaKwXH9+1gBiJEZI2t&#10;Y1LwTQFWy/u7Beba3fiNrodYiQThkKMCE2OXSxlKQxbD0HXEyftw3mJM0ldSe7wluG3lKMum0mLN&#10;acFgRxtDZXP4sgrkbP/06deXl6ZoTqe5KcqiO++Venzo168gIvXxP/zX3mkFk/F4Cr9v0hO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wTwMgAAADdAAAADwAAAAAA&#10;AAAAAAAAAAChAgAAZHJzL2Rvd25yZXYueG1sUEsFBgAAAAAEAAQA+QAAAJYDAAAAAA==&#10;"/>
              </v:group>
            </w:pict>
          </mc:Fallback>
        </mc:AlternateContent>
      </w:r>
      <w:r w:rsidR="00516924" w:rsidRPr="000472F7">
        <w:t>N</w:t>
      </w:r>
      <w:r w:rsidR="00DE63E9" w:rsidRPr="000472F7">
        <w:t>ë</w:t>
      </w:r>
      <w:r w:rsidR="00516924" w:rsidRPr="000472F7">
        <w:t xml:space="preserve"> fig. 3.7 paraqiten diagramet logaritmike t</w:t>
      </w:r>
      <w:r w:rsidR="00DE63E9" w:rsidRPr="000472F7">
        <w:t>ë</w:t>
      </w:r>
      <w:r w:rsidR="00516924" w:rsidRPr="000472F7">
        <w:t xml:space="preserve"> modulit dhe fazës p</w:t>
      </w:r>
      <w:r w:rsidR="00DE63E9" w:rsidRPr="000472F7">
        <w:t>ë</w:t>
      </w:r>
      <w:r w:rsidR="00516924" w:rsidRPr="000472F7">
        <w:t>r sistemin e mbyllur p</w:t>
      </w:r>
      <w:r w:rsidR="00DE63E9" w:rsidRPr="000472F7">
        <w:t>ë</w:t>
      </w:r>
      <w:r w:rsidR="00516924" w:rsidRPr="000472F7">
        <w:t>r vlera t</w:t>
      </w:r>
      <w:r w:rsidR="00DE63E9" w:rsidRPr="000472F7">
        <w:t>ë</w:t>
      </w:r>
      <w:r w:rsidR="00516924" w:rsidRPr="000472F7">
        <w:t xml:space="preserve"> ndryshme t</w:t>
      </w:r>
      <w:r w:rsidR="00DE63E9" w:rsidRPr="000472F7">
        <w:t>ë</w:t>
      </w:r>
      <w:r w:rsidR="00516924" w:rsidRPr="000472F7">
        <w:t xml:space="preserve"> koeficientit t</w:t>
      </w:r>
      <w:r w:rsidR="00DE63E9" w:rsidRPr="000472F7">
        <w:t>ë</w:t>
      </w:r>
      <w:r w:rsidR="00516924" w:rsidRPr="000472F7">
        <w:t xml:space="preserve"> çiftimit t</w:t>
      </w:r>
      <w:r w:rsidR="00DE63E9" w:rsidRPr="000472F7">
        <w:t>ë</w:t>
      </w:r>
      <w:r w:rsidR="00516924" w:rsidRPr="000472F7">
        <w:t xml:space="preserve"> kundërt negativ.</w:t>
      </w:r>
    </w:p>
    <w:p w:rsidR="00295BA4" w:rsidRDefault="00295BA4" w:rsidP="006A6A55">
      <w:pPr>
        <w:jc w:val="both"/>
      </w:pPr>
    </w:p>
    <w:p w:rsidR="00295BA4" w:rsidRDefault="00295BA4" w:rsidP="006A6A55">
      <w:pPr>
        <w:jc w:val="both"/>
      </w:pPr>
    </w:p>
    <w:p w:rsidR="00295BA4" w:rsidRDefault="00295BA4" w:rsidP="006A6A55">
      <w:pPr>
        <w:jc w:val="both"/>
      </w:pPr>
    </w:p>
    <w:p w:rsidR="00295BA4" w:rsidRDefault="00295BA4" w:rsidP="006A6A55">
      <w:pPr>
        <w:jc w:val="both"/>
      </w:pPr>
    </w:p>
    <w:p w:rsidR="00295BA4" w:rsidRDefault="00295BA4" w:rsidP="006A6A55">
      <w:pPr>
        <w:jc w:val="both"/>
      </w:pPr>
    </w:p>
    <w:p w:rsidR="00295BA4" w:rsidRDefault="00295BA4" w:rsidP="006A6A55">
      <w:pPr>
        <w:jc w:val="both"/>
      </w:pPr>
    </w:p>
    <w:p w:rsidR="00295BA4" w:rsidRDefault="00295BA4" w:rsidP="006A6A55">
      <w:pPr>
        <w:jc w:val="both"/>
      </w:pPr>
    </w:p>
    <w:p w:rsidR="00295BA4" w:rsidRDefault="00295BA4" w:rsidP="006A6A55">
      <w:pPr>
        <w:jc w:val="both"/>
      </w:pPr>
    </w:p>
    <w:p w:rsidR="00295BA4" w:rsidRPr="000472F7" w:rsidRDefault="00295BA4" w:rsidP="006A6A55">
      <w:pPr>
        <w:jc w:val="both"/>
      </w:pPr>
    </w:p>
    <w:p w:rsidR="00516924" w:rsidRPr="00504EAE" w:rsidRDefault="00516924" w:rsidP="006A6A55">
      <w:pPr>
        <w:jc w:val="both"/>
      </w:pPr>
    </w:p>
    <w:p w:rsidR="00516924" w:rsidRPr="00504EAE" w:rsidRDefault="00516924" w:rsidP="006A6A55">
      <w:pPr>
        <w:jc w:val="both"/>
      </w:pPr>
    </w:p>
    <w:p w:rsidR="00516924" w:rsidRPr="00504EAE" w:rsidRDefault="00516924" w:rsidP="006A6A55">
      <w:pPr>
        <w:jc w:val="both"/>
      </w:pPr>
    </w:p>
    <w:p w:rsidR="00516924" w:rsidRPr="00504EAE" w:rsidRDefault="00516924" w:rsidP="006A6A55">
      <w:pPr>
        <w:jc w:val="both"/>
      </w:pPr>
    </w:p>
    <w:p w:rsidR="00516924" w:rsidRPr="00504EAE" w:rsidRDefault="00516924" w:rsidP="006A6A55">
      <w:pPr>
        <w:jc w:val="both"/>
      </w:pPr>
    </w:p>
    <w:p w:rsidR="00516924" w:rsidRPr="00504EAE" w:rsidRDefault="00516924" w:rsidP="006A6A55">
      <w:pPr>
        <w:jc w:val="both"/>
      </w:pPr>
    </w:p>
    <w:p w:rsidR="00516924" w:rsidRPr="00504EAE" w:rsidRDefault="00516924" w:rsidP="006A6A55">
      <w:pPr>
        <w:jc w:val="both"/>
      </w:pPr>
    </w:p>
    <w:p w:rsidR="00516924" w:rsidRPr="00504EAE" w:rsidRDefault="00516924" w:rsidP="006A6A55">
      <w:pPr>
        <w:jc w:val="both"/>
      </w:pPr>
    </w:p>
    <w:p w:rsidR="00516924" w:rsidRPr="00504EAE" w:rsidRDefault="00516924" w:rsidP="006A6A55">
      <w:pPr>
        <w:jc w:val="both"/>
      </w:pPr>
    </w:p>
    <w:p w:rsidR="00516924" w:rsidRPr="00504EAE" w:rsidRDefault="00516924" w:rsidP="006A6A55">
      <w:pPr>
        <w:jc w:val="both"/>
      </w:pPr>
    </w:p>
    <w:p w:rsidR="00516924" w:rsidRPr="00504EAE" w:rsidRDefault="00516924" w:rsidP="006A6A55">
      <w:pPr>
        <w:jc w:val="both"/>
      </w:pPr>
    </w:p>
    <w:p w:rsidR="00DE63E9" w:rsidRPr="00504EAE" w:rsidRDefault="00DE63E9" w:rsidP="006A6A55">
      <w:pPr>
        <w:jc w:val="both"/>
      </w:pPr>
    </w:p>
    <w:p w:rsidR="00DE63E9" w:rsidRPr="00504EAE" w:rsidRDefault="00DE63E9" w:rsidP="006A6A55">
      <w:pPr>
        <w:jc w:val="both"/>
      </w:pPr>
    </w:p>
    <w:p w:rsidR="00DE63E9" w:rsidRPr="00504EAE" w:rsidRDefault="00DE63E9" w:rsidP="00DE63E9">
      <w:pPr>
        <w:jc w:val="center"/>
        <w:rPr>
          <w:sz w:val="10"/>
          <w:szCs w:val="10"/>
        </w:rPr>
      </w:pPr>
    </w:p>
    <w:p w:rsidR="00DE63E9" w:rsidRPr="00D15122" w:rsidRDefault="00DE63E9" w:rsidP="00DE63E9">
      <w:pPr>
        <w:jc w:val="center"/>
        <w:rPr>
          <w:i/>
        </w:rPr>
      </w:pPr>
      <w:r w:rsidRPr="00D15122">
        <w:t xml:space="preserve">Fig. 3.7 </w:t>
      </w:r>
      <w:r w:rsidRPr="00D15122">
        <w:rPr>
          <w:i/>
        </w:rPr>
        <w:t xml:space="preserve">Diagramet logaritmike dhe përcaktimi i qëndrueshmërisë </w:t>
      </w:r>
    </w:p>
    <w:p w:rsidR="00DE63E9" w:rsidRPr="00D15122" w:rsidRDefault="00DE63E9" w:rsidP="00DE63E9">
      <w:pPr>
        <w:jc w:val="center"/>
        <w:rPr>
          <w:i/>
        </w:rPr>
      </w:pPr>
      <w:r w:rsidRPr="00D15122">
        <w:rPr>
          <w:i/>
        </w:rPr>
        <w:t>së sistemit</w:t>
      </w:r>
      <w:r w:rsidR="007348D1" w:rsidRPr="00D15122">
        <w:rPr>
          <w:i/>
        </w:rPr>
        <w:t xml:space="preserve"> </w:t>
      </w:r>
      <w:r w:rsidRPr="00D15122">
        <w:rPr>
          <w:i/>
        </w:rPr>
        <w:t>të kontrollit automatik</w:t>
      </w:r>
    </w:p>
    <w:p w:rsidR="00516924" w:rsidRPr="00D15122" w:rsidRDefault="00516924" w:rsidP="006A6A55">
      <w:pPr>
        <w:jc w:val="both"/>
      </w:pPr>
    </w:p>
    <w:p w:rsidR="006B3B5C" w:rsidRPr="00504EAE" w:rsidRDefault="009F10C6" w:rsidP="006A6A55">
      <w:pPr>
        <w:jc w:val="both"/>
      </w:pPr>
      <w:r w:rsidRPr="00504EAE">
        <w:tab/>
      </w:r>
    </w:p>
    <w:p w:rsidR="009F10C6" w:rsidRPr="00504EAE" w:rsidRDefault="009F10C6" w:rsidP="006B3B5C">
      <w:pPr>
        <w:ind w:left="720" w:firstLine="720"/>
        <w:jc w:val="both"/>
        <w:rPr>
          <w:sz w:val="26"/>
          <w:szCs w:val="26"/>
        </w:rPr>
      </w:pPr>
      <w:r w:rsidRPr="00504EAE">
        <w:rPr>
          <w:b/>
          <w:sz w:val="26"/>
          <w:szCs w:val="26"/>
        </w:rPr>
        <w:t>3.</w:t>
      </w:r>
      <w:r w:rsidR="007E6E6A" w:rsidRPr="00504EAE">
        <w:rPr>
          <w:b/>
          <w:sz w:val="26"/>
          <w:szCs w:val="26"/>
        </w:rPr>
        <w:t>4</w:t>
      </w:r>
      <w:r w:rsidRPr="00504EAE">
        <w:rPr>
          <w:b/>
          <w:sz w:val="26"/>
          <w:szCs w:val="26"/>
        </w:rPr>
        <w:t xml:space="preserve"> Ndërtimi i modeleve analoge për të dy sistemet</w:t>
      </w:r>
    </w:p>
    <w:p w:rsidR="009F10C6" w:rsidRPr="00504EAE" w:rsidRDefault="009F10C6" w:rsidP="006A6A55">
      <w:pPr>
        <w:jc w:val="both"/>
        <w:rPr>
          <w:sz w:val="26"/>
          <w:szCs w:val="26"/>
        </w:rPr>
      </w:pPr>
    </w:p>
    <w:p w:rsidR="009F10C6" w:rsidRPr="00D15122" w:rsidRDefault="009F10C6" w:rsidP="006A6A55">
      <w:pPr>
        <w:jc w:val="both"/>
      </w:pPr>
      <w:r w:rsidRPr="00504EAE">
        <w:rPr>
          <w:sz w:val="26"/>
          <w:szCs w:val="26"/>
        </w:rPr>
        <w:tab/>
      </w:r>
      <w:r w:rsidRPr="00D15122">
        <w:t>Duke pasur parasysh idenë e parashtruar në pjesën e parë le të ndërtojmë tani modelet analoge për të bërë simulimet e tyre në mjedisin Pspice.</w:t>
      </w:r>
    </w:p>
    <w:p w:rsidR="00215597" w:rsidRPr="00D15122" w:rsidRDefault="00215597" w:rsidP="006A6A55">
      <w:pPr>
        <w:jc w:val="both"/>
      </w:pPr>
      <w:r w:rsidRPr="00D15122">
        <w:t>Në fig. 3.</w:t>
      </w:r>
      <w:r w:rsidR="00516924" w:rsidRPr="00D15122">
        <w:t>8</w:t>
      </w:r>
      <w:r w:rsidRPr="00D15122">
        <w:t xml:space="preserve"> paraqitet modeli analog i sistemit të kontrollit automatik të </w:t>
      </w:r>
      <w:r w:rsidR="00503466" w:rsidRPr="00D15122">
        <w:t>këndit të rrotullimit (</w:t>
      </w:r>
      <w:r w:rsidRPr="00D15122">
        <w:t>shpejtësisë</w:t>
      </w:r>
      <w:r w:rsidR="00503466" w:rsidRPr="00D15122">
        <w:t>)</w:t>
      </w:r>
      <w:r w:rsidRPr="00D15122">
        <w:t xml:space="preserve">. Në këtë rast koeficienti i amplifikimi është shpërndarë kryesisht te dy nyjet e para që janë periodike. Një gjë e tillë u bë e mundur sepse polinomi karakteristik përmban tre pole një të barabartë me zero dhe dy të tjerë real dhe negativ. Me </w:t>
      </w:r>
      <w:r w:rsidRPr="00D15122">
        <w:sym w:font="Symbol" w:char="F062"/>
      </w:r>
      <w:r w:rsidRPr="00D15122">
        <w:t xml:space="preserve"> është paraqitur vlera e koeficientit të çiftimit të kundërt negativ, vlerë e cila së bashku me koeficientin e amplifikimit të sistemit të hapur vlejnë për të përcaktuar kushtin e qëndrueshmërisë së sistemit. Në këtë rast do të merren përgjigjet kalimtare, impulsive dhe në frekuencë  për sistemin e hapur dhe të mbyllur. Nga përgjigjet kalimtare do të synohet të zgjidhet vlera e përshtatshme e produktit </w:t>
      </w:r>
      <w:r w:rsidRPr="00D15122">
        <w:sym w:font="Symbol" w:char="F062"/>
      </w:r>
      <w:r w:rsidRPr="00D15122">
        <w:t xml:space="preserve">K që sistemi të jetë jo vetëm i qëndrueshëm, por të ketë edhe një rezervë qëndrueshmërie të paktën prej 6 dB. </w:t>
      </w:r>
    </w:p>
    <w:p w:rsidR="00D15122" w:rsidRDefault="00D15122" w:rsidP="006A6A55">
      <w:pPr>
        <w:jc w:val="both"/>
      </w:pPr>
    </w:p>
    <w:p w:rsidR="00215597" w:rsidRPr="00504EAE" w:rsidRDefault="005E7AD3" w:rsidP="006A6A55">
      <w:pPr>
        <w:jc w:val="both"/>
      </w:pPr>
      <w:r>
        <w:rPr>
          <w:noProof/>
          <w:lang w:val="en-US"/>
        </w:rPr>
        <w:lastRenderedPageBreak/>
        <mc:AlternateContent>
          <mc:Choice Requires="wpg">
            <w:drawing>
              <wp:anchor distT="0" distB="0" distL="114300" distR="114300" simplePos="0" relativeHeight="251676672" behindDoc="0" locked="0" layoutInCell="1" allowOverlap="1">
                <wp:simplePos x="0" y="0"/>
                <wp:positionH relativeFrom="column">
                  <wp:posOffset>75565</wp:posOffset>
                </wp:positionH>
                <wp:positionV relativeFrom="paragraph">
                  <wp:posOffset>31115</wp:posOffset>
                </wp:positionV>
                <wp:extent cx="5127625" cy="1033145"/>
                <wp:effectExtent l="8890" t="2540" r="0" b="12065"/>
                <wp:wrapNone/>
                <wp:docPr id="5266" name="Group 3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27625" cy="1033145"/>
                          <a:chOff x="2132" y="9935"/>
                          <a:chExt cx="8075" cy="1627"/>
                        </a:xfrm>
                      </wpg:grpSpPr>
                      <wps:wsp>
                        <wps:cNvPr id="5267" name="Text Box 3270"/>
                        <wps:cNvSpPr txBox="1">
                          <a:spLocks noChangeArrowheads="1"/>
                        </wps:cNvSpPr>
                        <wps:spPr bwMode="auto">
                          <a:xfrm>
                            <a:off x="6790" y="10071"/>
                            <a:ext cx="935"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3466" w:rsidRDefault="00503466" w:rsidP="00503466">
                              <w:pPr>
                                <w:rPr>
                                  <w:sz w:val="10"/>
                                  <w:szCs w:val="10"/>
                                  <w:vertAlign w:val="subscript"/>
                                </w:rPr>
                              </w:pPr>
                              <w:r>
                                <w:rPr>
                                  <w:sz w:val="20"/>
                                  <w:szCs w:val="20"/>
                                </w:rPr>
                                <w:t>V’</w:t>
                              </w:r>
                              <w:r>
                                <w:rPr>
                                  <w:sz w:val="20"/>
                                  <w:szCs w:val="20"/>
                                  <w:vertAlign w:val="subscript"/>
                                </w:rPr>
                                <w:t>o</w:t>
                              </w:r>
                              <w:r>
                                <w:rPr>
                                  <w:sz w:val="20"/>
                                  <w:szCs w:val="20"/>
                                </w:rPr>
                                <w:t>(</w:t>
                              </w:r>
                              <w:r>
                                <w:rPr>
                                  <w:sz w:val="20"/>
                                  <w:szCs w:val="20"/>
                                </w:rPr>
                                <w:sym w:font="Symbol" w:char="F077"/>
                              </w:r>
                              <w:r>
                                <w:rPr>
                                  <w:sz w:val="20"/>
                                  <w:szCs w:val="20"/>
                                </w:rPr>
                                <w:t>)</w:t>
                              </w:r>
                              <w:r>
                                <w:rPr>
                                  <w:sz w:val="20"/>
                                  <w:szCs w:val="20"/>
                                  <w:vertAlign w:val="subscript"/>
                                </w:rPr>
                                <w:t xml:space="preserve">                                                                                 </w:t>
                              </w:r>
                            </w:p>
                            <w:p w:rsidR="00503466" w:rsidRDefault="00503466" w:rsidP="00503466">
                              <w:pPr>
                                <w:rPr>
                                  <w:sz w:val="20"/>
                                  <w:szCs w:val="20"/>
                                  <w:vertAlign w:val="subscript"/>
                                </w:rPr>
                              </w:pPr>
                            </w:p>
                            <w:p w:rsidR="00503466" w:rsidRDefault="00503466" w:rsidP="00503466">
                              <w:pPr>
                                <w:rPr>
                                  <w:sz w:val="20"/>
                                  <w:szCs w:val="20"/>
                                  <w:vertAlign w:val="subscript"/>
                                </w:rPr>
                              </w:pPr>
                            </w:p>
                            <w:p w:rsidR="00503466" w:rsidRDefault="00503466" w:rsidP="00503466">
                              <w:pPr>
                                <w:rPr>
                                  <w:sz w:val="20"/>
                                  <w:szCs w:val="20"/>
                                  <w:vertAlign w:val="subscript"/>
                                </w:rPr>
                              </w:pPr>
                            </w:p>
                          </w:txbxContent>
                        </wps:txbx>
                        <wps:bodyPr rot="0" vert="horz" wrap="square" lIns="91440" tIns="45720" rIns="91440" bIns="45720" anchor="t" anchorCtr="0" upright="1">
                          <a:noAutofit/>
                        </wps:bodyPr>
                      </wps:wsp>
                      <wps:wsp>
                        <wps:cNvPr id="5268" name="Text Box 3262"/>
                        <wps:cNvSpPr txBox="1">
                          <a:spLocks noChangeArrowheads="1"/>
                        </wps:cNvSpPr>
                        <wps:spPr bwMode="auto">
                          <a:xfrm>
                            <a:off x="9425" y="10241"/>
                            <a:ext cx="782"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5597" w:rsidRDefault="00215597" w:rsidP="00215597">
                              <w:pPr>
                                <w:rPr>
                                  <w:sz w:val="10"/>
                                  <w:szCs w:val="10"/>
                                  <w:vertAlign w:val="subscript"/>
                                </w:rPr>
                              </w:pPr>
                              <w:r>
                                <w:rPr>
                                  <w:sz w:val="20"/>
                                  <w:szCs w:val="20"/>
                                </w:rPr>
                                <w:t>V</w:t>
                              </w:r>
                              <w:r>
                                <w:rPr>
                                  <w:sz w:val="20"/>
                                  <w:szCs w:val="20"/>
                                  <w:vertAlign w:val="subscript"/>
                                </w:rPr>
                                <w:t>o</w:t>
                              </w:r>
                              <w:r w:rsidR="00503466">
                                <w:rPr>
                                  <w:sz w:val="20"/>
                                  <w:szCs w:val="20"/>
                                </w:rPr>
                                <w:t>(</w:t>
                              </w:r>
                              <w:r w:rsidR="00503466">
                                <w:rPr>
                                  <w:sz w:val="20"/>
                                  <w:szCs w:val="20"/>
                                </w:rPr>
                                <w:sym w:font="Symbol" w:char="F071"/>
                              </w:r>
                              <w:r w:rsidR="00503466">
                                <w:rPr>
                                  <w:sz w:val="20"/>
                                  <w:szCs w:val="20"/>
                                </w:rPr>
                                <w:t>)</w:t>
                              </w:r>
                              <w:r>
                                <w:rPr>
                                  <w:sz w:val="20"/>
                                  <w:szCs w:val="20"/>
                                  <w:vertAlign w:val="subscript"/>
                                </w:rPr>
                                <w:t xml:space="preserve">                                                                                 </w:t>
                              </w:r>
                            </w:p>
                            <w:p w:rsidR="00215597" w:rsidRDefault="00215597" w:rsidP="00215597">
                              <w:pPr>
                                <w:rPr>
                                  <w:sz w:val="20"/>
                                  <w:szCs w:val="20"/>
                                  <w:vertAlign w:val="subscript"/>
                                </w:rPr>
                              </w:pPr>
                            </w:p>
                            <w:p w:rsidR="00215597" w:rsidRDefault="00215597" w:rsidP="00215597">
                              <w:pPr>
                                <w:rPr>
                                  <w:sz w:val="20"/>
                                  <w:szCs w:val="20"/>
                                  <w:vertAlign w:val="subscript"/>
                                </w:rPr>
                              </w:pPr>
                            </w:p>
                            <w:p w:rsidR="00215597" w:rsidRDefault="00215597" w:rsidP="00215597">
                              <w:pPr>
                                <w:rPr>
                                  <w:sz w:val="20"/>
                                  <w:szCs w:val="20"/>
                                  <w:vertAlign w:val="subscript"/>
                                </w:rPr>
                              </w:pPr>
                            </w:p>
                          </w:txbxContent>
                        </wps:txbx>
                        <wps:bodyPr rot="0" vert="horz" wrap="square" lIns="91440" tIns="45720" rIns="91440" bIns="45720" anchor="t" anchorCtr="0" upright="1">
                          <a:noAutofit/>
                        </wps:bodyPr>
                      </wps:wsp>
                      <wps:wsp>
                        <wps:cNvPr id="5269" name="Text Box 3219"/>
                        <wps:cNvSpPr txBox="1">
                          <a:spLocks noChangeArrowheads="1"/>
                        </wps:cNvSpPr>
                        <wps:spPr bwMode="auto">
                          <a:xfrm>
                            <a:off x="2149" y="9935"/>
                            <a:ext cx="493"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5597" w:rsidRDefault="00215597" w:rsidP="00215597">
                              <w:pPr>
                                <w:rPr>
                                  <w:sz w:val="10"/>
                                  <w:szCs w:val="10"/>
                                  <w:vertAlign w:val="subscript"/>
                                </w:rPr>
                              </w:pPr>
                              <w:r>
                                <w:rPr>
                                  <w:sz w:val="20"/>
                                  <w:szCs w:val="20"/>
                                </w:rPr>
                                <w:t>V</w:t>
                              </w:r>
                              <w:r>
                                <w:rPr>
                                  <w:sz w:val="20"/>
                                  <w:szCs w:val="20"/>
                                  <w:vertAlign w:val="subscript"/>
                                </w:rPr>
                                <w:t xml:space="preserve">i                                                                                   </w:t>
                              </w:r>
                            </w:p>
                            <w:p w:rsidR="00215597" w:rsidRDefault="00215597" w:rsidP="00215597">
                              <w:pPr>
                                <w:rPr>
                                  <w:sz w:val="20"/>
                                  <w:szCs w:val="20"/>
                                  <w:vertAlign w:val="subscript"/>
                                </w:rPr>
                              </w:pPr>
                            </w:p>
                            <w:p w:rsidR="00215597" w:rsidRDefault="00215597" w:rsidP="00215597">
                              <w:pPr>
                                <w:rPr>
                                  <w:sz w:val="20"/>
                                  <w:szCs w:val="20"/>
                                  <w:vertAlign w:val="subscript"/>
                                </w:rPr>
                              </w:pPr>
                            </w:p>
                            <w:p w:rsidR="00215597" w:rsidRDefault="00215597" w:rsidP="00215597">
                              <w:pPr>
                                <w:rPr>
                                  <w:sz w:val="20"/>
                                  <w:szCs w:val="20"/>
                                  <w:vertAlign w:val="subscript"/>
                                </w:rPr>
                              </w:pPr>
                            </w:p>
                          </w:txbxContent>
                        </wps:txbx>
                        <wps:bodyPr rot="0" vert="horz" wrap="square" lIns="91440" tIns="45720" rIns="91440" bIns="45720" anchor="t" anchorCtr="0" upright="1">
                          <a:noAutofit/>
                        </wps:bodyPr>
                      </wps:wsp>
                      <wps:wsp>
                        <wps:cNvPr id="5270" name="AutoShape 3220"/>
                        <wps:cNvSpPr>
                          <a:spLocks noChangeArrowheads="1"/>
                        </wps:cNvSpPr>
                        <wps:spPr bwMode="auto">
                          <a:xfrm rot="5400000">
                            <a:off x="3628" y="10236"/>
                            <a:ext cx="1122" cy="7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71" name="Text Box 3221"/>
                        <wps:cNvSpPr txBox="1">
                          <a:spLocks noChangeArrowheads="1"/>
                        </wps:cNvSpPr>
                        <wps:spPr bwMode="auto">
                          <a:xfrm>
                            <a:off x="3322" y="10066"/>
                            <a:ext cx="493" cy="1105"/>
                          </a:xfrm>
                          <a:prstGeom prst="rect">
                            <a:avLst/>
                          </a:prstGeom>
                          <a:solidFill>
                            <a:srgbClr val="FFFFFF"/>
                          </a:solidFill>
                          <a:ln w="9525">
                            <a:solidFill>
                              <a:srgbClr val="000000"/>
                            </a:solidFill>
                            <a:miter lim="800000"/>
                            <a:headEnd/>
                            <a:tailEnd/>
                          </a:ln>
                        </wps:spPr>
                        <wps:txbx>
                          <w:txbxContent>
                            <w:p w:rsidR="00215597" w:rsidRDefault="00215597" w:rsidP="00215597">
                              <w:pPr>
                                <w:rPr>
                                  <w:sz w:val="10"/>
                                  <w:szCs w:val="10"/>
                                  <w:vertAlign w:val="subscript"/>
                                </w:rPr>
                              </w:pPr>
                              <w:r>
                                <w:rPr>
                                  <w:sz w:val="20"/>
                                  <w:szCs w:val="20"/>
                                </w:rPr>
                                <w:t>k</w:t>
                              </w:r>
                              <w:r>
                                <w:rPr>
                                  <w:sz w:val="20"/>
                                  <w:szCs w:val="20"/>
                                  <w:vertAlign w:val="subscript"/>
                                </w:rPr>
                                <w:t>1</w:t>
                              </w:r>
                            </w:p>
                            <w:p w:rsidR="00215597" w:rsidRDefault="00215597" w:rsidP="00215597">
                              <w:pPr>
                                <w:rPr>
                                  <w:sz w:val="10"/>
                                  <w:szCs w:val="10"/>
                                </w:rPr>
                              </w:pPr>
                            </w:p>
                            <w:p w:rsidR="00215597" w:rsidRDefault="00215597" w:rsidP="00215597">
                              <w:pPr>
                                <w:rPr>
                                  <w:sz w:val="20"/>
                                  <w:szCs w:val="20"/>
                                </w:rPr>
                              </w:pPr>
                              <w:r>
                                <w:rPr>
                                  <w:sz w:val="20"/>
                                  <w:szCs w:val="20"/>
                                </w:rPr>
                                <w:t>1</w:t>
                              </w:r>
                            </w:p>
                            <w:p w:rsidR="00215597" w:rsidRDefault="00C551FB" w:rsidP="00215597">
                              <w:pPr>
                                <w:rPr>
                                  <w:sz w:val="8"/>
                                  <w:szCs w:val="8"/>
                                </w:rPr>
                              </w:pPr>
                              <w:r>
                                <w:rPr>
                                  <w:noProof/>
                                  <w:sz w:val="8"/>
                                  <w:szCs w:val="8"/>
                                  <w:lang w:val="en-US"/>
                                </w:rPr>
                                <w:drawing>
                                  <wp:inline distT="0" distB="0" distL="0" distR="0">
                                    <wp:extent cx="123825" cy="9525"/>
                                    <wp:effectExtent l="1905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2"/>
                                            <a:srcRect/>
                                            <a:stretch>
                                              <a:fillRect/>
                                            </a:stretch>
                                          </pic:blipFill>
                                          <pic:spPr bwMode="auto">
                                            <a:xfrm>
                                              <a:off x="0" y="0"/>
                                              <a:ext cx="123825" cy="9525"/>
                                            </a:xfrm>
                                            <a:prstGeom prst="rect">
                                              <a:avLst/>
                                            </a:prstGeom>
                                            <a:noFill/>
                                            <a:ln w="9525">
                                              <a:noFill/>
                                              <a:miter lim="800000"/>
                                              <a:headEnd/>
                                              <a:tailEnd/>
                                            </a:ln>
                                          </pic:spPr>
                                        </pic:pic>
                                      </a:graphicData>
                                    </a:graphic>
                                  </wp:inline>
                                </w:drawing>
                              </w:r>
                            </w:p>
                            <w:p w:rsidR="00215597" w:rsidRDefault="00215597" w:rsidP="00215597">
                              <w:pPr>
                                <w:rPr>
                                  <w:sz w:val="20"/>
                                  <w:szCs w:val="20"/>
                                </w:rPr>
                              </w:pPr>
                              <w:r>
                                <w:rPr>
                                  <w:sz w:val="20"/>
                                  <w:szCs w:val="20"/>
                                </w:rPr>
                                <w:t>k</w:t>
                              </w:r>
                              <w:r>
                                <w:rPr>
                                  <w:sz w:val="20"/>
                                  <w:szCs w:val="20"/>
                                  <w:vertAlign w:val="subscript"/>
                                </w:rPr>
                                <w:t>2</w:t>
                              </w:r>
                            </w:p>
                            <w:p w:rsidR="00215597" w:rsidRDefault="00215597" w:rsidP="00215597">
                              <w:pPr>
                                <w:rPr>
                                  <w:sz w:val="10"/>
                                  <w:szCs w:val="10"/>
                                </w:rPr>
                              </w:pPr>
                            </w:p>
                            <w:p w:rsidR="00215597" w:rsidRDefault="00215597" w:rsidP="00215597">
                              <w:pPr>
                                <w:rPr>
                                  <w:sz w:val="20"/>
                                  <w:szCs w:val="20"/>
                                </w:rPr>
                              </w:pPr>
                            </w:p>
                          </w:txbxContent>
                        </wps:txbx>
                        <wps:bodyPr rot="0" vert="horz" wrap="square" lIns="91440" tIns="45720" rIns="91440" bIns="45720" anchor="t" anchorCtr="0" upright="1">
                          <a:noAutofit/>
                        </wps:bodyPr>
                      </wps:wsp>
                      <wps:wsp>
                        <wps:cNvPr id="5272" name="Line 3222"/>
                        <wps:cNvCnPr/>
                        <wps:spPr bwMode="auto">
                          <a:xfrm>
                            <a:off x="2438" y="10270"/>
                            <a:ext cx="8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73" name="Line 3223"/>
                        <wps:cNvCnPr/>
                        <wps:spPr bwMode="auto">
                          <a:xfrm>
                            <a:off x="2608" y="10967"/>
                            <a:ext cx="7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74" name="Line 3224"/>
                        <wps:cNvCnPr/>
                        <wps:spPr bwMode="auto">
                          <a:xfrm>
                            <a:off x="4563" y="10627"/>
                            <a:ext cx="1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75" name="Line 3225"/>
                        <wps:cNvCnPr/>
                        <wps:spPr bwMode="auto">
                          <a:xfrm>
                            <a:off x="2608" y="10950"/>
                            <a:ext cx="0" cy="3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76" name="Line 3226"/>
                        <wps:cNvCnPr/>
                        <wps:spPr bwMode="auto">
                          <a:xfrm>
                            <a:off x="2608" y="11341"/>
                            <a:ext cx="20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77" name="Line 3227"/>
                        <wps:cNvCnPr/>
                        <wps:spPr bwMode="auto">
                          <a:xfrm flipV="1">
                            <a:off x="4699" y="10250"/>
                            <a:ext cx="0" cy="10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78" name="Oval 3229"/>
                        <wps:cNvSpPr>
                          <a:spLocks noChangeArrowheads="1"/>
                        </wps:cNvSpPr>
                        <wps:spPr bwMode="auto">
                          <a:xfrm>
                            <a:off x="2727" y="10076"/>
                            <a:ext cx="459" cy="47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79" name="Text Box 3230"/>
                        <wps:cNvSpPr txBox="1">
                          <a:spLocks noChangeArrowheads="1"/>
                        </wps:cNvSpPr>
                        <wps:spPr bwMode="auto">
                          <a:xfrm>
                            <a:off x="2795" y="10159"/>
                            <a:ext cx="299" cy="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5597" w:rsidRDefault="00215597" w:rsidP="00215597">
                              <w:pPr>
                                <w:rPr>
                                  <w:sz w:val="20"/>
                                  <w:szCs w:val="20"/>
                                </w:rPr>
                              </w:pPr>
                              <w:r>
                                <w:rPr>
                                  <w:sz w:val="20"/>
                                  <w:szCs w:val="20"/>
                                </w:rPr>
                                <w:t>a</w:t>
                              </w:r>
                            </w:p>
                          </w:txbxContent>
                        </wps:txbx>
                        <wps:bodyPr rot="0" vert="horz" wrap="square" lIns="91440" tIns="45720" rIns="91440" bIns="45720" anchor="t" anchorCtr="0" upright="1">
                          <a:noAutofit/>
                        </wps:bodyPr>
                      </wps:wsp>
                      <wps:wsp>
                        <wps:cNvPr id="5280" name="Oval 3232"/>
                        <wps:cNvSpPr>
                          <a:spLocks noChangeArrowheads="1"/>
                        </wps:cNvSpPr>
                        <wps:spPr bwMode="auto">
                          <a:xfrm>
                            <a:off x="2727" y="10729"/>
                            <a:ext cx="476"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81" name="Text Box 3233"/>
                        <wps:cNvSpPr txBox="1">
                          <a:spLocks noChangeArrowheads="1"/>
                        </wps:cNvSpPr>
                        <wps:spPr bwMode="auto">
                          <a:xfrm>
                            <a:off x="2795" y="10802"/>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5597" w:rsidRDefault="00215597" w:rsidP="00215597">
                              <w:pPr>
                                <w:rPr>
                                  <w:sz w:val="20"/>
                                  <w:szCs w:val="20"/>
                                </w:rPr>
                              </w:pPr>
                              <w:r>
                                <w:rPr>
                                  <w:sz w:val="20"/>
                                  <w:szCs w:val="20"/>
                                </w:rPr>
                                <w:t>b</w:t>
                              </w:r>
                            </w:p>
                          </w:txbxContent>
                        </wps:txbx>
                        <wps:bodyPr rot="0" vert="horz" wrap="square" lIns="91440" tIns="45720" rIns="91440" bIns="45720" anchor="t" anchorCtr="0" upright="1">
                          <a:noAutofit/>
                        </wps:bodyPr>
                      </wps:wsp>
                      <wps:wsp>
                        <wps:cNvPr id="5282" name="AutoShape 3234"/>
                        <wps:cNvSpPr>
                          <a:spLocks noChangeArrowheads="1"/>
                        </wps:cNvSpPr>
                        <wps:spPr bwMode="auto">
                          <a:xfrm rot="5400000">
                            <a:off x="6093" y="10236"/>
                            <a:ext cx="1122" cy="748"/>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83" name="Text Box 3235"/>
                        <wps:cNvSpPr txBox="1">
                          <a:spLocks noChangeArrowheads="1"/>
                        </wps:cNvSpPr>
                        <wps:spPr bwMode="auto">
                          <a:xfrm>
                            <a:off x="5804" y="10049"/>
                            <a:ext cx="493" cy="1105"/>
                          </a:xfrm>
                          <a:prstGeom prst="rect">
                            <a:avLst/>
                          </a:prstGeom>
                          <a:solidFill>
                            <a:srgbClr val="FFFFFF"/>
                          </a:solidFill>
                          <a:ln w="9525">
                            <a:solidFill>
                              <a:srgbClr val="000000"/>
                            </a:solidFill>
                            <a:miter lim="800000"/>
                            <a:headEnd/>
                            <a:tailEnd/>
                          </a:ln>
                        </wps:spPr>
                        <wps:txbx>
                          <w:txbxContent>
                            <w:p w:rsidR="00215597" w:rsidRDefault="00215597" w:rsidP="00215597">
                              <w:pPr>
                                <w:rPr>
                                  <w:sz w:val="10"/>
                                  <w:szCs w:val="10"/>
                                  <w:vertAlign w:val="subscript"/>
                                </w:rPr>
                              </w:pPr>
                              <w:r>
                                <w:rPr>
                                  <w:sz w:val="20"/>
                                  <w:szCs w:val="20"/>
                                </w:rPr>
                                <w:t>k</w:t>
                              </w:r>
                              <w:r>
                                <w:rPr>
                                  <w:sz w:val="20"/>
                                  <w:szCs w:val="20"/>
                                  <w:vertAlign w:val="subscript"/>
                                </w:rPr>
                                <w:t>3</w:t>
                              </w:r>
                            </w:p>
                            <w:p w:rsidR="00215597" w:rsidRDefault="00215597" w:rsidP="00215597">
                              <w:pPr>
                                <w:rPr>
                                  <w:sz w:val="20"/>
                                  <w:szCs w:val="20"/>
                                </w:rPr>
                              </w:pPr>
                            </w:p>
                            <w:p w:rsidR="00215597" w:rsidRDefault="00215597" w:rsidP="00215597">
                              <w:pPr>
                                <w:rPr>
                                  <w:sz w:val="20"/>
                                  <w:szCs w:val="20"/>
                                  <w:vertAlign w:val="subscript"/>
                                </w:rPr>
                              </w:pPr>
                              <w:r>
                                <w:rPr>
                                  <w:sz w:val="20"/>
                                  <w:szCs w:val="20"/>
                                </w:rPr>
                                <w:t>k</w:t>
                              </w:r>
                              <w:r>
                                <w:rPr>
                                  <w:sz w:val="20"/>
                                  <w:szCs w:val="20"/>
                                  <w:vertAlign w:val="subscript"/>
                                </w:rPr>
                                <w:t>4</w:t>
                              </w:r>
                            </w:p>
                            <w:p w:rsidR="00215597" w:rsidRDefault="00215597" w:rsidP="00215597">
                              <w:pPr>
                                <w:rPr>
                                  <w:sz w:val="10"/>
                                  <w:szCs w:val="10"/>
                                </w:rPr>
                              </w:pPr>
                            </w:p>
                            <w:p w:rsidR="00215597" w:rsidRDefault="00215597" w:rsidP="00215597">
                              <w:pPr>
                                <w:rPr>
                                  <w:sz w:val="20"/>
                                  <w:szCs w:val="20"/>
                                </w:rPr>
                              </w:pPr>
                            </w:p>
                          </w:txbxContent>
                        </wps:txbx>
                        <wps:bodyPr rot="0" vert="horz" wrap="square" lIns="91440" tIns="45720" rIns="91440" bIns="45720" anchor="t" anchorCtr="0" upright="1">
                          <a:noAutofit/>
                        </wps:bodyPr>
                      </wps:wsp>
                      <wps:wsp>
                        <wps:cNvPr id="5284" name="Line 3236"/>
                        <wps:cNvCnPr/>
                        <wps:spPr bwMode="auto">
                          <a:xfrm>
                            <a:off x="4699" y="10253"/>
                            <a:ext cx="10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85" name="Line 3237"/>
                        <wps:cNvCnPr/>
                        <wps:spPr bwMode="auto">
                          <a:xfrm>
                            <a:off x="5090" y="10831"/>
                            <a:ext cx="7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86" name="Line 3238"/>
                        <wps:cNvCnPr/>
                        <wps:spPr bwMode="auto">
                          <a:xfrm>
                            <a:off x="7028" y="10610"/>
                            <a:ext cx="2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87" name="Line 3239"/>
                        <wps:cNvCnPr/>
                        <wps:spPr bwMode="auto">
                          <a:xfrm>
                            <a:off x="5090" y="10831"/>
                            <a:ext cx="0"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88" name="Line 3240"/>
                        <wps:cNvCnPr/>
                        <wps:spPr bwMode="auto">
                          <a:xfrm>
                            <a:off x="5090" y="11324"/>
                            <a:ext cx="21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89" name="Line 3241"/>
                        <wps:cNvCnPr/>
                        <wps:spPr bwMode="auto">
                          <a:xfrm flipV="1">
                            <a:off x="7215" y="10610"/>
                            <a:ext cx="0" cy="7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90" name="Oval 3243"/>
                        <wps:cNvSpPr>
                          <a:spLocks noChangeArrowheads="1"/>
                        </wps:cNvSpPr>
                        <wps:spPr bwMode="auto">
                          <a:xfrm>
                            <a:off x="5209" y="10054"/>
                            <a:ext cx="488" cy="4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91" name="Text Box 3244"/>
                        <wps:cNvSpPr txBox="1">
                          <a:spLocks noChangeArrowheads="1"/>
                        </wps:cNvSpPr>
                        <wps:spPr bwMode="auto">
                          <a:xfrm>
                            <a:off x="5277" y="10139"/>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5597" w:rsidRDefault="00215597" w:rsidP="00215597">
                              <w:pPr>
                                <w:rPr>
                                  <w:sz w:val="20"/>
                                  <w:szCs w:val="20"/>
                                </w:rPr>
                              </w:pPr>
                              <w:r>
                                <w:rPr>
                                  <w:sz w:val="20"/>
                                  <w:szCs w:val="20"/>
                                </w:rPr>
                                <w:t>c</w:t>
                              </w:r>
                            </w:p>
                          </w:txbxContent>
                        </wps:txbx>
                        <wps:bodyPr rot="0" vert="horz" wrap="square" lIns="91440" tIns="45720" rIns="91440" bIns="45720" anchor="t" anchorCtr="0" upright="1">
                          <a:noAutofit/>
                        </wps:bodyPr>
                      </wps:wsp>
                      <wps:wsp>
                        <wps:cNvPr id="5292" name="Oval 3246"/>
                        <wps:cNvSpPr>
                          <a:spLocks noChangeArrowheads="1"/>
                        </wps:cNvSpPr>
                        <wps:spPr bwMode="auto">
                          <a:xfrm>
                            <a:off x="5192" y="10612"/>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93" name="Text Box 3247"/>
                        <wps:cNvSpPr txBox="1">
                          <a:spLocks noChangeArrowheads="1"/>
                        </wps:cNvSpPr>
                        <wps:spPr bwMode="auto">
                          <a:xfrm>
                            <a:off x="5260" y="10683"/>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5597" w:rsidRDefault="00215597" w:rsidP="00215597">
                              <w:pPr>
                                <w:rPr>
                                  <w:sz w:val="20"/>
                                  <w:szCs w:val="20"/>
                                </w:rPr>
                              </w:pPr>
                              <w:r>
                                <w:rPr>
                                  <w:sz w:val="20"/>
                                  <w:szCs w:val="20"/>
                                </w:rPr>
                                <w:t>d</w:t>
                              </w:r>
                            </w:p>
                          </w:txbxContent>
                        </wps:txbx>
                        <wps:bodyPr rot="0" vert="horz" wrap="square" lIns="91440" tIns="45720" rIns="91440" bIns="45720" anchor="t" anchorCtr="0" upright="1">
                          <a:noAutofit/>
                        </wps:bodyPr>
                      </wps:wsp>
                      <wps:wsp>
                        <wps:cNvPr id="5294" name="AutoShape 3248"/>
                        <wps:cNvSpPr>
                          <a:spLocks noChangeArrowheads="1"/>
                        </wps:cNvSpPr>
                        <wps:spPr bwMode="auto">
                          <a:xfrm rot="5400000">
                            <a:off x="8482" y="10227"/>
                            <a:ext cx="1122" cy="697"/>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95" name="Text Box 3249"/>
                        <wps:cNvSpPr txBox="1">
                          <a:spLocks noChangeArrowheads="1"/>
                        </wps:cNvSpPr>
                        <wps:spPr bwMode="auto">
                          <a:xfrm>
                            <a:off x="8218" y="10015"/>
                            <a:ext cx="493" cy="1105"/>
                          </a:xfrm>
                          <a:prstGeom prst="rect">
                            <a:avLst/>
                          </a:prstGeom>
                          <a:solidFill>
                            <a:srgbClr val="FFFFFF"/>
                          </a:solidFill>
                          <a:ln w="9525">
                            <a:solidFill>
                              <a:srgbClr val="000000"/>
                            </a:solidFill>
                            <a:miter lim="800000"/>
                            <a:headEnd/>
                            <a:tailEnd/>
                          </a:ln>
                        </wps:spPr>
                        <wps:txbx>
                          <w:txbxContent>
                            <w:p w:rsidR="00215597" w:rsidRDefault="00215597" w:rsidP="00215597">
                              <w:pPr>
                                <w:rPr>
                                  <w:sz w:val="20"/>
                                  <w:szCs w:val="20"/>
                                </w:rPr>
                              </w:pPr>
                            </w:p>
                            <w:p w:rsidR="00215597" w:rsidRPr="00215597" w:rsidRDefault="00215597" w:rsidP="00215597">
                              <w:pPr>
                                <w:rPr>
                                  <w:sz w:val="14"/>
                                  <w:szCs w:val="14"/>
                                </w:rPr>
                              </w:pPr>
                            </w:p>
                            <w:p w:rsidR="00215597" w:rsidRDefault="00215597" w:rsidP="00215597">
                              <w:pPr>
                                <w:rPr>
                                  <w:sz w:val="10"/>
                                  <w:szCs w:val="10"/>
                                  <w:vertAlign w:val="subscript"/>
                                </w:rPr>
                              </w:pPr>
                              <w:r>
                                <w:rPr>
                                  <w:sz w:val="20"/>
                                  <w:szCs w:val="20"/>
                                </w:rPr>
                                <w:t>k</w:t>
                              </w:r>
                              <w:r>
                                <w:rPr>
                                  <w:sz w:val="20"/>
                                  <w:szCs w:val="20"/>
                                  <w:vertAlign w:val="subscript"/>
                                </w:rPr>
                                <w:t>5</w:t>
                              </w:r>
                            </w:p>
                            <w:p w:rsidR="00215597" w:rsidRDefault="00215597" w:rsidP="00215597">
                              <w:pPr>
                                <w:rPr>
                                  <w:sz w:val="20"/>
                                  <w:szCs w:val="20"/>
                                </w:rPr>
                              </w:pPr>
                            </w:p>
                            <w:p w:rsidR="00215597" w:rsidRDefault="00215597" w:rsidP="00215597">
                              <w:pPr>
                                <w:rPr>
                                  <w:sz w:val="20"/>
                                  <w:szCs w:val="20"/>
                                  <w:vertAlign w:val="subscript"/>
                                </w:rPr>
                              </w:pPr>
                            </w:p>
                            <w:p w:rsidR="00215597" w:rsidRDefault="00215597" w:rsidP="00215597">
                              <w:pPr>
                                <w:rPr>
                                  <w:sz w:val="10"/>
                                  <w:szCs w:val="10"/>
                                </w:rPr>
                              </w:pPr>
                            </w:p>
                            <w:p w:rsidR="00215597" w:rsidRDefault="00215597" w:rsidP="00215597">
                              <w:pPr>
                                <w:rPr>
                                  <w:sz w:val="20"/>
                                  <w:szCs w:val="20"/>
                                </w:rPr>
                              </w:pPr>
                            </w:p>
                          </w:txbxContent>
                        </wps:txbx>
                        <wps:bodyPr rot="0" vert="horz" wrap="square" lIns="91440" tIns="45720" rIns="91440" bIns="45720" anchor="t" anchorCtr="0" upright="1">
                          <a:noAutofit/>
                        </wps:bodyPr>
                      </wps:wsp>
                      <wps:wsp>
                        <wps:cNvPr id="5296" name="Line 3250"/>
                        <wps:cNvCnPr/>
                        <wps:spPr bwMode="auto">
                          <a:xfrm>
                            <a:off x="7215" y="10610"/>
                            <a:ext cx="9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97" name="Line 3252"/>
                        <wps:cNvCnPr/>
                        <wps:spPr bwMode="auto">
                          <a:xfrm>
                            <a:off x="9391" y="10576"/>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98" name="Line 3255"/>
                        <wps:cNvCnPr/>
                        <wps:spPr bwMode="auto">
                          <a:xfrm flipV="1">
                            <a:off x="9646" y="10576"/>
                            <a:ext cx="0" cy="9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99" name="Oval 3257"/>
                        <wps:cNvSpPr>
                          <a:spLocks noChangeArrowheads="1"/>
                        </wps:cNvSpPr>
                        <wps:spPr bwMode="auto">
                          <a:xfrm>
                            <a:off x="7487" y="10394"/>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00" name="Text Box 3258"/>
                        <wps:cNvSpPr txBox="1">
                          <a:spLocks noChangeArrowheads="1"/>
                        </wps:cNvSpPr>
                        <wps:spPr bwMode="auto">
                          <a:xfrm>
                            <a:off x="7555" y="10479"/>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5597" w:rsidRDefault="00215597" w:rsidP="00215597">
                              <w:pPr>
                                <w:rPr>
                                  <w:sz w:val="20"/>
                                  <w:szCs w:val="20"/>
                                </w:rPr>
                              </w:pPr>
                              <w:r>
                                <w:rPr>
                                  <w:sz w:val="20"/>
                                  <w:szCs w:val="20"/>
                                </w:rPr>
                                <w:t>e</w:t>
                              </w:r>
                            </w:p>
                          </w:txbxContent>
                        </wps:txbx>
                        <wps:bodyPr rot="0" vert="horz" wrap="square" lIns="91440" tIns="45720" rIns="91440" bIns="45720" anchor="t" anchorCtr="0" upright="1">
                          <a:noAutofit/>
                        </wps:bodyPr>
                      </wps:wsp>
                      <wps:wsp>
                        <wps:cNvPr id="5301" name="Line 3263"/>
                        <wps:cNvCnPr/>
                        <wps:spPr bwMode="auto">
                          <a:xfrm>
                            <a:off x="2132" y="11562"/>
                            <a:ext cx="75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02" name="Line 3264"/>
                        <wps:cNvCnPr/>
                        <wps:spPr bwMode="auto">
                          <a:xfrm>
                            <a:off x="2149" y="10610"/>
                            <a:ext cx="11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03" name="Line 3265"/>
                        <wps:cNvCnPr/>
                        <wps:spPr bwMode="auto">
                          <a:xfrm flipV="1">
                            <a:off x="2132" y="10598"/>
                            <a:ext cx="0" cy="9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04" name="Oval 3267"/>
                        <wps:cNvSpPr>
                          <a:spLocks noChangeArrowheads="1"/>
                        </wps:cNvSpPr>
                        <wps:spPr bwMode="auto">
                          <a:xfrm>
                            <a:off x="2251" y="10389"/>
                            <a:ext cx="488" cy="4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05" name="Text Box 3268"/>
                        <wps:cNvSpPr txBox="1">
                          <a:spLocks noChangeArrowheads="1"/>
                        </wps:cNvSpPr>
                        <wps:spPr bwMode="auto">
                          <a:xfrm>
                            <a:off x="2336" y="10462"/>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5597" w:rsidRPr="00215597" w:rsidRDefault="00215597" w:rsidP="00215597">
                              <w:pPr>
                                <w:rPr>
                                  <w:sz w:val="16"/>
                                  <w:szCs w:val="16"/>
                                </w:rPr>
                              </w:pPr>
                              <w:r w:rsidRPr="00215597">
                                <w:rPr>
                                  <w:sz w:val="16"/>
                                  <w:szCs w:val="16"/>
                                </w:rPr>
                                <w:sym w:font="Symbol" w:char="F062"/>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71" o:spid="_x0000_s2404" style="position:absolute;left:0;text-align:left;margin-left:5.95pt;margin-top:2.45pt;width:403.75pt;height:81.35pt;z-index:251676672" coordorigin="2132,9935" coordsize="8075,16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">
                <v:shape id="Text Box 3270" o:spid="_x0000_s2405" type="#_x0000_t202" style="position:absolute;left:6790;top:10071;width:935;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wm28UA&#10;AADdAAAADwAAAGRycy9kb3ducmV2LnhtbESP0WqDQBRE3wP9h+UW+hKatZJoa7MJaSElrxo/4Ma9&#10;Ual7V9yNmr/vFgp9HGbmDLPdz6YTIw2utazgZRWBIK6sbrlWUJ6Pz68gnEfW2FkmBXdysN89LLaY&#10;aTtxTmPhaxEg7DJU0HjfZ1K6qiGDbmV74uBd7WDQBznUUg84BbjpZBxFiTTYclhosKfPhqrv4mYU&#10;XE/TcvM2Xb58mebr5APb9GLvSj09zod3EJ5m/x/+a5+0gk2cpP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HCbbxQAAAN0AAAAPAAAAAAAAAAAAAAAAAJgCAABkcnMv&#10;ZG93bnJldi54bWxQSwUGAAAAAAQABAD1AAAAigMAAAAA&#10;" stroked="f">
                  <v:textbox>
                    <w:txbxContent>
                      <w:p w:rsidR="00503466" w:rsidRDefault="00503466" w:rsidP="00503466">
                        <w:pPr>
                          <w:rPr>
                            <w:sz w:val="10"/>
                            <w:szCs w:val="10"/>
                            <w:vertAlign w:val="subscript"/>
                          </w:rPr>
                        </w:pPr>
                        <w:r>
                          <w:rPr>
                            <w:sz w:val="20"/>
                            <w:szCs w:val="20"/>
                          </w:rPr>
                          <w:t>V’</w:t>
                        </w:r>
                        <w:r>
                          <w:rPr>
                            <w:sz w:val="20"/>
                            <w:szCs w:val="20"/>
                            <w:vertAlign w:val="subscript"/>
                          </w:rPr>
                          <w:t>o</w:t>
                        </w:r>
                        <w:r>
                          <w:rPr>
                            <w:sz w:val="20"/>
                            <w:szCs w:val="20"/>
                          </w:rPr>
                          <w:t>(</w:t>
                        </w:r>
                        <w:r>
                          <w:rPr>
                            <w:sz w:val="20"/>
                            <w:szCs w:val="20"/>
                          </w:rPr>
                          <w:sym w:font="Symbol" w:char="F077"/>
                        </w:r>
                        <w:r>
                          <w:rPr>
                            <w:sz w:val="20"/>
                            <w:szCs w:val="20"/>
                          </w:rPr>
                          <w:t>)</w:t>
                        </w:r>
                        <w:r>
                          <w:rPr>
                            <w:sz w:val="20"/>
                            <w:szCs w:val="20"/>
                            <w:vertAlign w:val="subscript"/>
                          </w:rPr>
                          <w:t xml:space="preserve">                                                                                 </w:t>
                        </w:r>
                      </w:p>
                      <w:p w:rsidR="00503466" w:rsidRDefault="00503466" w:rsidP="00503466">
                        <w:pPr>
                          <w:rPr>
                            <w:sz w:val="20"/>
                            <w:szCs w:val="20"/>
                            <w:vertAlign w:val="subscript"/>
                          </w:rPr>
                        </w:pPr>
                      </w:p>
                      <w:p w:rsidR="00503466" w:rsidRDefault="00503466" w:rsidP="00503466">
                        <w:pPr>
                          <w:rPr>
                            <w:sz w:val="20"/>
                            <w:szCs w:val="20"/>
                            <w:vertAlign w:val="subscript"/>
                          </w:rPr>
                        </w:pPr>
                      </w:p>
                      <w:p w:rsidR="00503466" w:rsidRDefault="00503466" w:rsidP="00503466">
                        <w:pPr>
                          <w:rPr>
                            <w:sz w:val="20"/>
                            <w:szCs w:val="20"/>
                            <w:vertAlign w:val="subscript"/>
                          </w:rPr>
                        </w:pPr>
                      </w:p>
                    </w:txbxContent>
                  </v:textbox>
                </v:shape>
                <v:shape id="Text Box 3262" o:spid="_x0000_s2406" type="#_x0000_t202" style="position:absolute;left:9425;top:10241;width:782;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yqcEA&#10;AADdAAAADwAAAGRycy9kb3ducmV2LnhtbERPy4rCMBTdD/gP4QpuBpsqWmc6RlFBcevjA67N7YNp&#10;bkoTbf17sxBcHs57ue5NLR7UusqygkkUgyDOrK64UHC97Mc/IJxH1lhbJgVPcrBeDb6WmGrb8Yke&#10;Z1+IEMIuRQWl900qpctKMugi2xAHLretQR9gW0jdYhfCTS2ncZxIgxWHhhIb2pWU/Z/vRkF+7L7n&#10;v93t4K+L0yzZYrW42adSo2G/+QPhqfcf8dt91Arm0yTMDW/CE5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DsqnBAAAA3QAAAA8AAAAAAAAAAAAAAAAAmAIAAGRycy9kb3du&#10;cmV2LnhtbFBLBQYAAAAABAAEAPUAAACGAwAAAAA=&#10;" stroked="f">
                  <v:textbox>
                    <w:txbxContent>
                      <w:p w:rsidR="00215597" w:rsidRDefault="00215597" w:rsidP="00215597">
                        <w:pPr>
                          <w:rPr>
                            <w:sz w:val="10"/>
                            <w:szCs w:val="10"/>
                            <w:vertAlign w:val="subscript"/>
                          </w:rPr>
                        </w:pPr>
                        <w:r>
                          <w:rPr>
                            <w:sz w:val="20"/>
                            <w:szCs w:val="20"/>
                          </w:rPr>
                          <w:t>V</w:t>
                        </w:r>
                        <w:r>
                          <w:rPr>
                            <w:sz w:val="20"/>
                            <w:szCs w:val="20"/>
                            <w:vertAlign w:val="subscript"/>
                          </w:rPr>
                          <w:t>o</w:t>
                        </w:r>
                        <w:r w:rsidR="00503466">
                          <w:rPr>
                            <w:sz w:val="20"/>
                            <w:szCs w:val="20"/>
                          </w:rPr>
                          <w:t>(</w:t>
                        </w:r>
                        <w:r w:rsidR="00503466">
                          <w:rPr>
                            <w:sz w:val="20"/>
                            <w:szCs w:val="20"/>
                          </w:rPr>
                          <w:sym w:font="Symbol" w:char="F071"/>
                        </w:r>
                        <w:r w:rsidR="00503466">
                          <w:rPr>
                            <w:sz w:val="20"/>
                            <w:szCs w:val="20"/>
                          </w:rPr>
                          <w:t>)</w:t>
                        </w:r>
                        <w:r>
                          <w:rPr>
                            <w:sz w:val="20"/>
                            <w:szCs w:val="20"/>
                            <w:vertAlign w:val="subscript"/>
                          </w:rPr>
                          <w:t xml:space="preserve">                                                                                 </w:t>
                        </w:r>
                      </w:p>
                      <w:p w:rsidR="00215597" w:rsidRDefault="00215597" w:rsidP="00215597">
                        <w:pPr>
                          <w:rPr>
                            <w:sz w:val="20"/>
                            <w:szCs w:val="20"/>
                            <w:vertAlign w:val="subscript"/>
                          </w:rPr>
                        </w:pPr>
                      </w:p>
                      <w:p w:rsidR="00215597" w:rsidRDefault="00215597" w:rsidP="00215597">
                        <w:pPr>
                          <w:rPr>
                            <w:sz w:val="20"/>
                            <w:szCs w:val="20"/>
                            <w:vertAlign w:val="subscript"/>
                          </w:rPr>
                        </w:pPr>
                      </w:p>
                      <w:p w:rsidR="00215597" w:rsidRDefault="00215597" w:rsidP="00215597">
                        <w:pPr>
                          <w:rPr>
                            <w:sz w:val="20"/>
                            <w:szCs w:val="20"/>
                            <w:vertAlign w:val="subscript"/>
                          </w:rPr>
                        </w:pPr>
                      </w:p>
                    </w:txbxContent>
                  </v:textbox>
                </v:shape>
                <v:shape id="Text Box 3219" o:spid="_x0000_s2407" type="#_x0000_t202" style="position:absolute;left:2149;top:9935;width:493;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8XMsMA&#10;AADdAAAADwAAAGRycy9kb3ducmV2LnhtbESP3YrCMBSE7wXfIRxhb0RTRatWo7gLirf+PMCxObbF&#10;5qQ00da33wiCl8PMfMOsNq0pxZNqV1hWMBpGIIhTqwvOFFzOu8EchPPIGkvLpOBFDjbrbmeFibYN&#10;H+l58pkIEHYJKsi9rxIpXZqTQTe0FXHwbrY26IOsM6lrbALclHIcRbE0WHBYyLGiv5zS++lhFNwO&#10;TX+6aK57f5kdJ/EvFrOrfSn102u3SxCeWv8Nf9oHrWA6jhfwfh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8XMsMAAADdAAAADwAAAAAAAAAAAAAAAACYAgAAZHJzL2Rv&#10;d25yZXYueG1sUEsFBgAAAAAEAAQA9QAAAIgDAAAAAA==&#10;" stroked="f">
                  <v:textbox>
                    <w:txbxContent>
                      <w:p w:rsidR="00215597" w:rsidRDefault="00215597" w:rsidP="00215597">
                        <w:pPr>
                          <w:rPr>
                            <w:sz w:val="10"/>
                            <w:szCs w:val="10"/>
                            <w:vertAlign w:val="subscript"/>
                          </w:rPr>
                        </w:pPr>
                        <w:r>
                          <w:rPr>
                            <w:sz w:val="20"/>
                            <w:szCs w:val="20"/>
                          </w:rPr>
                          <w:t>V</w:t>
                        </w:r>
                        <w:r>
                          <w:rPr>
                            <w:sz w:val="20"/>
                            <w:szCs w:val="20"/>
                            <w:vertAlign w:val="subscript"/>
                          </w:rPr>
                          <w:t xml:space="preserve">i                                                                                   </w:t>
                        </w:r>
                      </w:p>
                      <w:p w:rsidR="00215597" w:rsidRDefault="00215597" w:rsidP="00215597">
                        <w:pPr>
                          <w:rPr>
                            <w:sz w:val="20"/>
                            <w:szCs w:val="20"/>
                            <w:vertAlign w:val="subscript"/>
                          </w:rPr>
                        </w:pPr>
                      </w:p>
                      <w:p w:rsidR="00215597" w:rsidRDefault="00215597" w:rsidP="00215597">
                        <w:pPr>
                          <w:rPr>
                            <w:sz w:val="20"/>
                            <w:szCs w:val="20"/>
                            <w:vertAlign w:val="subscript"/>
                          </w:rPr>
                        </w:pPr>
                      </w:p>
                      <w:p w:rsidR="00215597" w:rsidRDefault="00215597" w:rsidP="00215597">
                        <w:pPr>
                          <w:rPr>
                            <w:sz w:val="20"/>
                            <w:szCs w:val="20"/>
                            <w:vertAlign w:val="subscript"/>
                          </w:rPr>
                        </w:pPr>
                      </w:p>
                    </w:txbxContent>
                  </v:textbox>
                </v:shape>
                <v:shape id="AutoShape 3220" o:spid="_x0000_s2408" type="#_x0000_t5" style="position:absolute;left:3628;top:10236;width:1122;height:7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vNvcQA&#10;AADdAAAADwAAAGRycy9kb3ducmV2LnhtbERPyWrDMBC9B/oPYgq9NXINaYITOZjS0NAeStZeB2u8&#10;EGvkWKrt/H11KOT4ePtqPZpG9NS52rKCl2kEgji3uuZSwfGweV6AcB5ZY2OZFNzIwTp9mKww0Xbg&#10;HfV7X4oQwi5BBZX3bSKlyysy6Ka2JQ5cYTuDPsCulLrDIYSbRsZR9CoN1hwaKmzpraL8sv81CvDz&#10;ZLffx/LD3OT1fXbJ5sX550upp8cxW4LwNPq7+N+91Qpm8TzsD2/CE5D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bzb3EAAAA3QAAAA8AAAAAAAAAAAAAAAAAmAIAAGRycy9k&#10;b3ducmV2LnhtbFBLBQYAAAAABAAEAPUAAACJAwAAAAA=&#10;"/>
                <v:shape id="Text Box 3221" o:spid="_x0000_s2409" type="#_x0000_t202" style="position:absolute;left:3322;top:10066;width:4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TToMcA&#10;AADdAAAADwAAAGRycy9kb3ducmV2LnhtbESPQWvCQBSE70L/w/IKvRTdaG20qatIoUVvVsVeH9ln&#10;Epp9G3e3Mf57Vyh4HGbmG2a26EwtWnK+sqxgOEhAEOdWV1wo2O8++1MQPiBrrC2Tggt5WMwfejPM&#10;tD3zN7XbUIgIYZ+hgjKEJpPS5yUZ9APbEEfvaJ3BEKUrpHZ4jnBTy1GSpNJgxXGhxIY+Ssp/t39G&#10;wXS8an/8+mVzyNNj/RaeJ+3XySn19Ngt30EE6sI9/N9eaQWvo8kQ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U06DHAAAA3QAAAA8AAAAAAAAAAAAAAAAAmAIAAGRy&#10;cy9kb3ducmV2LnhtbFBLBQYAAAAABAAEAPUAAACMAwAAAAA=&#10;">
                  <v:textbox>
                    <w:txbxContent>
                      <w:p w:rsidR="00215597" w:rsidRDefault="00215597" w:rsidP="00215597">
                        <w:pPr>
                          <w:rPr>
                            <w:sz w:val="10"/>
                            <w:szCs w:val="10"/>
                            <w:vertAlign w:val="subscript"/>
                          </w:rPr>
                        </w:pPr>
                        <w:r>
                          <w:rPr>
                            <w:sz w:val="20"/>
                            <w:szCs w:val="20"/>
                          </w:rPr>
                          <w:t>k</w:t>
                        </w:r>
                        <w:r>
                          <w:rPr>
                            <w:sz w:val="20"/>
                            <w:szCs w:val="20"/>
                            <w:vertAlign w:val="subscript"/>
                          </w:rPr>
                          <w:t>1</w:t>
                        </w:r>
                      </w:p>
                      <w:p w:rsidR="00215597" w:rsidRDefault="00215597" w:rsidP="00215597">
                        <w:pPr>
                          <w:rPr>
                            <w:sz w:val="10"/>
                            <w:szCs w:val="10"/>
                          </w:rPr>
                        </w:pPr>
                      </w:p>
                      <w:p w:rsidR="00215597" w:rsidRDefault="00215597" w:rsidP="00215597">
                        <w:pPr>
                          <w:rPr>
                            <w:sz w:val="20"/>
                            <w:szCs w:val="20"/>
                          </w:rPr>
                        </w:pPr>
                        <w:r>
                          <w:rPr>
                            <w:sz w:val="20"/>
                            <w:szCs w:val="20"/>
                          </w:rPr>
                          <w:t>1</w:t>
                        </w:r>
                      </w:p>
                      <w:p w:rsidR="00215597" w:rsidRDefault="00C551FB" w:rsidP="00215597">
                        <w:pPr>
                          <w:rPr>
                            <w:sz w:val="8"/>
                            <w:szCs w:val="8"/>
                          </w:rPr>
                        </w:pPr>
                        <w:r>
                          <w:rPr>
                            <w:noProof/>
                            <w:sz w:val="8"/>
                            <w:szCs w:val="8"/>
                            <w:lang w:val="en-US"/>
                          </w:rPr>
                          <w:drawing>
                            <wp:inline distT="0" distB="0" distL="0" distR="0">
                              <wp:extent cx="123825" cy="9525"/>
                              <wp:effectExtent l="1905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2"/>
                                      <a:srcRect/>
                                      <a:stretch>
                                        <a:fillRect/>
                                      </a:stretch>
                                    </pic:blipFill>
                                    <pic:spPr bwMode="auto">
                                      <a:xfrm>
                                        <a:off x="0" y="0"/>
                                        <a:ext cx="123825" cy="9525"/>
                                      </a:xfrm>
                                      <a:prstGeom prst="rect">
                                        <a:avLst/>
                                      </a:prstGeom>
                                      <a:noFill/>
                                      <a:ln w="9525">
                                        <a:noFill/>
                                        <a:miter lim="800000"/>
                                        <a:headEnd/>
                                        <a:tailEnd/>
                                      </a:ln>
                                    </pic:spPr>
                                  </pic:pic>
                                </a:graphicData>
                              </a:graphic>
                            </wp:inline>
                          </w:drawing>
                        </w:r>
                      </w:p>
                      <w:p w:rsidR="00215597" w:rsidRDefault="00215597" w:rsidP="00215597">
                        <w:pPr>
                          <w:rPr>
                            <w:sz w:val="20"/>
                            <w:szCs w:val="20"/>
                          </w:rPr>
                        </w:pPr>
                        <w:r>
                          <w:rPr>
                            <w:sz w:val="20"/>
                            <w:szCs w:val="20"/>
                          </w:rPr>
                          <w:t>k</w:t>
                        </w:r>
                        <w:r>
                          <w:rPr>
                            <w:sz w:val="20"/>
                            <w:szCs w:val="20"/>
                            <w:vertAlign w:val="subscript"/>
                          </w:rPr>
                          <w:t>2</w:t>
                        </w:r>
                      </w:p>
                      <w:p w:rsidR="00215597" w:rsidRDefault="00215597" w:rsidP="00215597">
                        <w:pPr>
                          <w:rPr>
                            <w:sz w:val="10"/>
                            <w:szCs w:val="10"/>
                          </w:rPr>
                        </w:pPr>
                      </w:p>
                      <w:p w:rsidR="00215597" w:rsidRDefault="00215597" w:rsidP="00215597">
                        <w:pPr>
                          <w:rPr>
                            <w:sz w:val="20"/>
                            <w:szCs w:val="20"/>
                          </w:rPr>
                        </w:pPr>
                      </w:p>
                    </w:txbxContent>
                  </v:textbox>
                </v:shape>
                <v:line id="Line 3222" o:spid="_x0000_s2410" style="position:absolute;visibility:visible;mso-wrap-style:square" from="2438,10270" to="3305,10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fTYcgAAADdAAAADwAAAGRycy9kb3ducmV2LnhtbESPT0vDQBTE74LfYXmCN7sxYlpit6VU&#10;hNaD2D/QHl+zzyQ2+zbsrkn89t2C4HGYmd8w0/lgGtGR87VlBY+jBARxYXXNpYL97u1hAsIHZI2N&#10;ZVLwSx7ms9ubKeba9ryhbhtKESHsc1RQhdDmUvqiIoN+ZFvi6H1ZZzBE6UqpHfYRbhqZJkkmDdYc&#10;FypsaVlRcd7+GAUfT59Zt1i/r4bDOjsVr5vT8bt3St3fDYsXEIGG8B/+a6+0gud0nML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pfTYcgAAADdAAAADwAAAAAA&#10;AAAAAAAAAAChAgAAZHJzL2Rvd25yZXYueG1sUEsFBgAAAAAEAAQA+QAAAJYDAAAAAA==&#10;"/>
                <v:line id="Line 3223" o:spid="_x0000_s2411" style="position:absolute;visibility:visible;mso-wrap-style:square" from="2608,10967" to="3322,10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t2+sgAAADdAAAADwAAAGRycy9kb3ducmV2LnhtbESPQWvCQBSE7wX/w/KE3upGpbGkriIt&#10;Be2hqBXs8Zl9JtHs27C7TdJ/3y0UPA4z8w0zX/amFi05X1lWMB4lIIhzqysuFBw+3x6eQPiArLG2&#10;TAp+yMNyMbibY6Ztxztq96EQEcI+QwVlCE0mpc9LMuhHtiGO3tk6gyFKV0jtsItwU8tJkqTSYMVx&#10;ocSGXkrKr/tvo+Bjuk3b1eZ93R836Sl/3Z2+Lp1T6n7Yr55BBOrDLfzfXmsFj5PZ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dt2+sgAAADdAAAADwAAAAAA&#10;AAAAAAAAAAChAgAAZHJzL2Rvd25yZXYueG1sUEsFBgAAAAAEAAQA+QAAAJYDAAAAAA==&#10;"/>
                <v:line id="Line 3224" o:spid="_x0000_s2412" style="position:absolute;visibility:visible;mso-wrap-style:square" from="4563,10627" to="4716,10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LujskAAADdAAAADwAAAGRycy9kb3ducmV2LnhtbESPT0vDQBTE74LfYXlCb3Zjq2mJ3Zai&#10;CK2HYv9APb5mn0na7Nuwuybx27uC0OMwM79hZove1KIl5yvLCh6GCQji3OqKCwWH/dv9FIQPyBpr&#10;y6Tghzws5rc3M8y07XhL7S4UIkLYZ6igDKHJpPR5SQb90DbE0fuyzmCI0hVSO+wi3NRylCSpNFhx&#10;XCixoZeS8svu2yjYjD/Sdrl+X/XHdXrKX7enz3PnlBrc9ctnEIH6cA3/t1dawdNo8gh/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Iy7o7JAAAA3QAAAA8AAAAA&#10;AAAAAAAAAAAAoQIAAGRycy9kb3ducmV2LnhtbFBLBQYAAAAABAAEAPkAAACXAwAAAAA=&#10;"/>
                <v:line id="Line 3225" o:spid="_x0000_s2413" style="position:absolute;visibility:visible;mso-wrap-style:square" from="2608,10950" to="2608,11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5LFcgAAADdAAAADwAAAGRycy9kb3ducmV2LnhtbESPQWvCQBSE7wX/w/KE3upGi7GkriIt&#10;Be2hqBXs8Zl9JtHs27C7TdJ/3y0UPA4z8w0zX/amFi05X1lWMB4lIIhzqysuFBw+3x6eQPiArLG2&#10;TAp+yMNyMbibY6Ztxztq96EQEcI+QwVlCE0mpc9LMuhHtiGO3tk6gyFKV0jtsItwU8tJkqTSYMVx&#10;ocSGXkrKr/tvo+DjcZu2q837uj9u0lP+ujt9XTqn1P2wXz2DCNSHW/i/vdYKppPZ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X5LFcgAAADdAAAADwAAAAAA&#10;AAAAAAAAAAChAgAAZHJzL2Rvd25yZXYueG1sUEsFBgAAAAAEAAQA+QAAAJYDAAAAAA==&#10;"/>
                <v:line id="Line 3226" o:spid="_x0000_s2414" style="position:absolute;visibility:visible;mso-wrap-style:square" from="2608,11341" to="4699,11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zVYsgAAADdAAAADwAAAGRycy9kb3ducmV2LnhtbESPQWvCQBSE7wX/w/IKvdVNLU0luoq0&#10;FLSHolbQ4zP7TGKzb8PuNkn/vSsUPA4z8w0znfemFi05X1lW8DRMQBDnVldcKNh9fzyOQfiArLG2&#10;TAr+yMN8NribYqZtxxtqt6EQEcI+QwVlCE0mpc9LMuiHtiGO3sk6gyFKV0jtsItwU8tRkqTSYMVx&#10;ocSG3krKf7a/RsHX8zptF6vPZb9fpcf8fXM8nDun1MN9v5iACNSHW/i/vdQKXkav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azVYsgAAADdAAAADwAAAAAA&#10;AAAAAAAAAAChAgAAZHJzL2Rvd25yZXYueG1sUEsFBgAAAAAEAAQA+QAAAJYDAAAAAA==&#10;"/>
                <v:line id="Line 3227" o:spid="_x0000_s2415" style="position:absolute;flip:y;visibility:visible;mso-wrap-style:square" from="4699,10250" to="4699,1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sABsgAAADdAAAADwAAAGRycy9kb3ducmV2LnhtbESPQUsDMRSE74L/ITzBi9isRd12bVqK&#10;IHjopa1s8fa6eW6W3bysSWy3/74pFDwOM/MNM1sMthMH8qFxrOBplIEgrpxuuFbwtf14nIAIEVlj&#10;55gUnCjAYn57M8NCuyOv6bCJtUgQDgUqMDH2hZShMmQxjFxPnLwf5y3GJH0ttcdjgttOjrPsVVps&#10;OC0Y7OndUNVu/qwCOVk9/Prl/rkt291uasqq7L9XSt3fDcs3EJGG+B++tj+1gpdxnsPlTXoCcn4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gsABsgAAADdAAAADwAAAAAA&#10;AAAAAAAAAAChAgAAZHJzL2Rvd25yZXYueG1sUEsFBgAAAAAEAAQA+QAAAJYDAAAAAA==&#10;"/>
                <v:oval id="Oval 3229" o:spid="_x0000_s2416" style="position:absolute;left:2727;top:10076;width:4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K1RcMA&#10;AADdAAAADwAAAGRycy9kb3ducmV2LnhtbERPTWvCQBC9C/0PyxR6042G2JJmFakI9tBDY3sfsmMS&#10;kp0N2TGm/757KPT4eN/Ffna9mmgMrWcD61UCirjytuXawNfltHwBFQTZYu+ZDPxQgP3uYVFgbv2d&#10;P2kqpVYxhEOOBhqRIdc6VA05DCs/EEfu6keHEuFYazviPYa7Xm+SZKsdthwbGhzoraGqK2/OwLE+&#10;lNtJp5Kl1+NZsu774z1dG/P0OB9eQQnN8i/+c5+tgWzzHOfGN/EJ6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K1RcMAAADdAAAADwAAAAAAAAAAAAAAAACYAgAAZHJzL2Rv&#10;d25yZXYueG1sUEsFBgAAAAAEAAQA9QAAAIgDAAAAAA==&#10;"/>
                <v:shape id="Text Box 3230" o:spid="_x0000_s2417" type="#_x0000_t202" style="position:absolute;left:2795;top:10159;width:299;height: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aB78QA&#10;AADdAAAADwAAAGRycy9kb3ducmV2LnhtbESP3YrCMBSE74V9h3CEvRFNV9Ruu0ZxFxRv/XmAY3P6&#10;g81JaaKtb78RBC+HmfmGWa57U4s7ta6yrOBrEoEgzqyuuFBwPm3H3yCcR9ZYWyYFD3KwXn0Mlphq&#10;2/GB7kdfiABhl6KC0vsmldJlJRl0E9sQBy+3rUEfZFtI3WIX4KaW0yhaSIMVh4USG/orKbseb0ZB&#10;vu9G86S77Pw5PswWv1jFF/tQ6nPYb35AeOr9O/xq77WC+TRO4PkmP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Wge/EAAAA3QAAAA8AAAAAAAAAAAAAAAAAmAIAAGRycy9k&#10;b3ducmV2LnhtbFBLBQYAAAAABAAEAPUAAACJAwAAAAA=&#10;" stroked="f">
                  <v:textbox>
                    <w:txbxContent>
                      <w:p w:rsidR="00215597" w:rsidRDefault="00215597" w:rsidP="00215597">
                        <w:pPr>
                          <w:rPr>
                            <w:sz w:val="20"/>
                            <w:szCs w:val="20"/>
                          </w:rPr>
                        </w:pPr>
                        <w:r>
                          <w:rPr>
                            <w:sz w:val="20"/>
                            <w:szCs w:val="20"/>
                          </w:rPr>
                          <w:t>a</w:t>
                        </w:r>
                      </w:p>
                    </w:txbxContent>
                  </v:textbox>
                </v:shape>
                <v:oval id="Oval 3232" o:spid="_x0000_s2418" style="position:absolute;left:2727;top:10729;width:476;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HJZMEA&#10;AADdAAAADwAAAGRycy9kb3ducmV2LnhtbERPTWvCQBC9C/0PyxS86UZDRFJXkUrBHjw06n3Ijkkw&#10;Oxuy0xj/ffcg9Ph435vd6Fo1UB8azwYW8wQUceltw5WBy/lrtgYVBNli65kMPCnAbvs22WBu/YN/&#10;aCikUjGEQ44GapEu1zqUNTkMc98RR+7me4cSYV9p2+MjhrtWL5NkpR02HBtq7OizpvJe/DoDh2pf&#10;rAadSpbeDkfJ7tfTd7owZvo+7j9ACY3yL365j9ZAtlzH/fFNfAJ6+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RyWTBAAAA3QAAAA8AAAAAAAAAAAAAAAAAmAIAAGRycy9kb3du&#10;cmV2LnhtbFBLBQYAAAAABAAEAPUAAACGAwAAAAA=&#10;"/>
                <v:shape id="Text Box 3233" o:spid="_x0000_s2419" type="#_x0000_t202" style="position:absolute;left:2795;top:10802;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9zsUA&#10;AADdAAAADwAAAGRycy9kb3ducmV2LnhtbESP0WrCQBRE34X+w3ILfZG6UTTamI20BYuviX7ANXtN&#10;gtm7Ibs18e+7BcHHYWbOMOluNK24Ue8aywrmswgEcWl1w5WC03H/vgHhPLLG1jIpuJODXfYySTHR&#10;duCcboWvRICwS1BB7X2XSOnKmgy6me2Ig3exvUEfZF9J3eMQ4KaViyiKpcGGw0KNHX3XVF6LX6Pg&#10;chimq4/h/ONP63wZf2GzPtu7Um+v4+cWhKfRP8OP9kErWC02c/h/E56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f3OxQAAAN0AAAAPAAAAAAAAAAAAAAAAAJgCAABkcnMv&#10;ZG93bnJldi54bWxQSwUGAAAAAAQABAD1AAAAigMAAAAA&#10;" stroked="f">
                  <v:textbox>
                    <w:txbxContent>
                      <w:p w:rsidR="00215597" w:rsidRDefault="00215597" w:rsidP="00215597">
                        <w:pPr>
                          <w:rPr>
                            <w:sz w:val="20"/>
                            <w:szCs w:val="20"/>
                          </w:rPr>
                        </w:pPr>
                        <w:r>
                          <w:rPr>
                            <w:sz w:val="20"/>
                            <w:szCs w:val="20"/>
                          </w:rPr>
                          <w:t>b</w:t>
                        </w:r>
                      </w:p>
                    </w:txbxContent>
                  </v:textbox>
                </v:shape>
                <v:shape id="AutoShape 3234" o:spid="_x0000_s2420" type="#_x0000_t5" style="position:absolute;left:6093;top:10236;width:1122;height:74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CGdsUA&#10;AADdAAAADwAAAGRycy9kb3ducmV2LnhtbESPT4vCMBTE74LfITxhb5pacFeqUURWlPUg/r8+mmdb&#10;bF66TVbrtzfCgsdhZn7DjKeNKcWNaldYVtDvRSCIU6sLzhQc9ovuEITzyBpLy6TgQQ6mk3ZrjIm2&#10;d97SbeczESDsElSQe18lUro0J4OuZyvi4F1sbdAHWWdS13gPcFPKOIo+pcGCw0KOFc1zSq+7P6MA&#10;f452tTlkS/OQv9+D6+zrcjqvlfroNLMRCE+Nf4f/2yutYBAPY3i9CU9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0IZ2xQAAAN0AAAAPAAAAAAAAAAAAAAAAAJgCAABkcnMv&#10;ZG93bnJldi54bWxQSwUGAAAAAAQABAD1AAAAigMAAAAA&#10;"/>
                <v:shape id="Text Box 3235" o:spid="_x0000_s2421" type="#_x0000_t202" style="position:absolute;left:5804;top:10049;width:4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Ya8cA&#10;AADdAAAADwAAAGRycy9kb3ducmV2LnhtbESPT2vCQBTE74V+h+UJXkQ31VZjdBUptOit/kGvj+wz&#10;Cc2+TXe3Mf323YLQ4zAzv2GW687UoiXnK8sKnkYJCOLc6ooLBafj2zAF4QOyxtoyKfghD+vV48MS&#10;M21vvKf2EAoRIewzVFCG0GRS+rwkg35kG+LoXa0zGKJ0hdQObxFuajlOkqk0WHFcKLGh15Lyz8O3&#10;UZA+b9uL300+zvn0Ws/DYNa+fzml+r1uswARqAv/4Xt7qxW8jNMJ/L2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fmGvHAAAA3QAAAA8AAAAAAAAAAAAAAAAAmAIAAGRy&#10;cy9kb3ducmV2LnhtbFBLBQYAAAAABAAEAPUAAACMAwAAAAA=&#10;">
                  <v:textbox>
                    <w:txbxContent>
                      <w:p w:rsidR="00215597" w:rsidRDefault="00215597" w:rsidP="00215597">
                        <w:pPr>
                          <w:rPr>
                            <w:sz w:val="10"/>
                            <w:szCs w:val="10"/>
                            <w:vertAlign w:val="subscript"/>
                          </w:rPr>
                        </w:pPr>
                        <w:r>
                          <w:rPr>
                            <w:sz w:val="20"/>
                            <w:szCs w:val="20"/>
                          </w:rPr>
                          <w:t>k</w:t>
                        </w:r>
                        <w:r>
                          <w:rPr>
                            <w:sz w:val="20"/>
                            <w:szCs w:val="20"/>
                            <w:vertAlign w:val="subscript"/>
                          </w:rPr>
                          <w:t>3</w:t>
                        </w:r>
                      </w:p>
                      <w:p w:rsidR="00215597" w:rsidRDefault="00215597" w:rsidP="00215597">
                        <w:pPr>
                          <w:rPr>
                            <w:sz w:val="20"/>
                            <w:szCs w:val="20"/>
                          </w:rPr>
                        </w:pPr>
                      </w:p>
                      <w:p w:rsidR="00215597" w:rsidRDefault="00215597" w:rsidP="00215597">
                        <w:pPr>
                          <w:rPr>
                            <w:sz w:val="20"/>
                            <w:szCs w:val="20"/>
                            <w:vertAlign w:val="subscript"/>
                          </w:rPr>
                        </w:pPr>
                        <w:r>
                          <w:rPr>
                            <w:sz w:val="20"/>
                            <w:szCs w:val="20"/>
                          </w:rPr>
                          <w:t>k</w:t>
                        </w:r>
                        <w:r>
                          <w:rPr>
                            <w:sz w:val="20"/>
                            <w:szCs w:val="20"/>
                            <w:vertAlign w:val="subscript"/>
                          </w:rPr>
                          <w:t>4</w:t>
                        </w:r>
                      </w:p>
                      <w:p w:rsidR="00215597" w:rsidRDefault="00215597" w:rsidP="00215597">
                        <w:pPr>
                          <w:rPr>
                            <w:sz w:val="10"/>
                            <w:szCs w:val="10"/>
                          </w:rPr>
                        </w:pPr>
                      </w:p>
                      <w:p w:rsidR="00215597" w:rsidRDefault="00215597" w:rsidP="00215597">
                        <w:pPr>
                          <w:rPr>
                            <w:sz w:val="20"/>
                            <w:szCs w:val="20"/>
                          </w:rPr>
                        </w:pPr>
                      </w:p>
                    </w:txbxContent>
                  </v:textbox>
                </v:shape>
                <v:line id="Line 3236" o:spid="_x0000_s2422" style="position:absolute;visibility:visible;mso-wrap-style:square" from="4699,10253" to="5787,10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eqcgAAADdAAAADwAAAGRycy9kb3ducmV2LnhtbESPT2vCQBTE70K/w/KE3nSjbYOkriKW&#10;gvZQ/Ad6fGZfk9Ts27C7TdJv3y0Uehxm5jfMfNmbWrTkfGVZwWScgCDOra64UHA6vo5mIHxA1lhb&#10;JgXf5GG5uBvMMdO24z21h1CICGGfoYIyhCaT0uclGfRj2xBH78M6gyFKV0jtsItwU8tpkqTSYMVx&#10;ocSG1iXlt8OXUfD+sEvb1fZt05+36TV/2V8vn51T6n7Yr55BBOrDf/ivvdEKnqazR/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eeqcgAAADdAAAADwAAAAAA&#10;AAAAAAAAAAChAgAAZHJzL2Rvd25yZXYueG1sUEsFBgAAAAAEAAQA+QAAAJYDAAAAAA==&#10;"/>
                <v:line id="Line 3237" o:spid="_x0000_s2423" style="position:absolute;visibility:visible;mso-wrap-style:square" from="5090,10831" to="5804,10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s7MscAAADdAAAADwAAAGRycy9kb3ducmV2LnhtbESPQWvCQBSE7wX/w/KE3upGi0Giq0hL&#10;QXsoVQv1+Mw+k2j2bdjdJum/7xYEj8PMfMMsVr2pRUvOV5YVjEcJCOLc6ooLBV+Ht6cZCB+QNdaW&#10;ScEveVgtBw8LzLTteEftPhQiQthnqKAMocmk9HlJBv3INsTRO1tnMETpCqkddhFuajlJklQarDgu&#10;lNjQS0n5df9jFHw8f6btevu+6b+36Sl/3Z2Ol84p9Tjs13MQgfpwD9/aG61gOplN4f9NfAJy+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qzsyxwAAAN0AAAAPAAAAAAAA&#10;AAAAAAAAAKECAABkcnMvZG93bnJldi54bWxQSwUGAAAAAAQABAD5AAAAlQMAAAAA&#10;"/>
                <v:line id="Line 3238" o:spid="_x0000_s2424" style="position:absolute;visibility:visible;mso-wrap-style:square" from="7028,10610" to="7232,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mlRccAAADdAAAADwAAAGRycy9kb3ducmV2LnhtbESPQWvCQBSE7wX/w/KE3uqmlgZJXUUU&#10;QT2I2kJ7fGZfk9Ts27C7Jum/d4VCj8PMfMNM572pRUvOV5YVPI8SEMS51RUXCj7e108TED4ga6wt&#10;k4Jf8jCfDR6mmGnb8ZHaUyhEhLDPUEEZQpNJ6fOSDPqRbYij922dwRClK6R22EW4qeU4SVJpsOK4&#10;UGJDy5Lyy+lqFOxfDmm72O42/ec2Peer4/nrp3NKPQ77xRuIQH34D/+1N1rB63iSwv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eaVFxwAAAN0AAAAPAAAAAAAA&#10;AAAAAAAAAKECAABkcnMvZG93bnJldi54bWxQSwUGAAAAAAQABAD5AAAAlQMAAAAA&#10;"/>
                <v:line id="Line 3239" o:spid="_x0000_s2425" style="position:absolute;visibility:visible;mso-wrap-style:square" from="5090,10831" to="5090,11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UA3sgAAADdAAAADwAAAGRycy9kb3ducmV2LnhtbESPT2vCQBTE74V+h+UJvdWNlqaSuopY&#10;CtpD8R/o8Zl9TVKzb8PuNkm/vSsUehxm5jfMdN6bWrTkfGVZwWiYgCDOra64UHDYvz9OQPiArLG2&#10;TAp+ycN8dn83xUzbjrfU7kIhIoR9hgrKEJpMSp+XZNAPbUMcvS/rDIYoXSG1wy7CTS3HSZJKgxXH&#10;hRIbWpaUX3Y/RsHn0yZtF+uPVX9cp+f8bXs+fXdOqYdBv3gFEagP/+G/9koreB5PXu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zUA3sgAAADdAAAADwAAAAAA&#10;AAAAAAAAAAChAgAAZHJzL2Rvd25yZXYueG1sUEsFBgAAAAAEAAQA+QAAAJYDAAAAAA==&#10;"/>
                <v:line id="Line 3240" o:spid="_x0000_s2426" style="position:absolute;visibility:visible;mso-wrap-style:square" from="5090,11324" to="7232,11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qUrMUAAADdAAAADwAAAGRycy9kb3ducmV2LnhtbERPy2rCQBTdC/7DcAvudFKlQVJHkRZB&#10;uyg+Cu3ymrlNUjN3wsyYpH/vLASXh/NerHpTi5acrywreJ4kIIhzqysuFHydNuM5CB+QNdaWScE/&#10;eVgth4MFZtp2fKD2GAoRQ9hnqKAMocmk9HlJBv3ENsSR+7XOYIjQFVI77GK4qeU0SVJpsOLYUGJD&#10;byXll+PVKPic7dN2vfvY9t+79Jy/H84/f51TavTUr19BBOrDQ3x3b7WCl+k8zo1v4hO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qqUrMUAAADdAAAADwAAAAAAAAAA&#10;AAAAAAChAgAAZHJzL2Rvd25yZXYueG1sUEsFBgAAAAAEAAQA+QAAAJMDAAAAAA==&#10;"/>
                <v:line id="Line 3241" o:spid="_x0000_s2427" style="position:absolute;flip:y;visibility:visible;mso-wrap-style:square" from="7215,10610" to="7215,11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1ByMgAAADdAAAADwAAAGRycy9kb3ducmV2LnhtbESPQWsCMRSE74X+h/AKXqRmK21Zt0YR&#10;QfDgpVpWenvdvG6W3bysSdTtv28KQo/DzHzDzJeD7cSFfGgcK3iaZCCIK6cbrhV8HDaPOYgQkTV2&#10;jknBDwVYLu7v5lhod+V3uuxjLRKEQ4EKTIx9IWWoDFkME9cTJ+/beYsxSV9L7fGa4LaT0yx7lRYb&#10;TgsGe1obqtr92SqQ+W588quv57Zsj8eZKauy/9wpNXoYVm8gIg3xP3xrb7WCl2k+g7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Q1ByMgAAADdAAAADwAAAAAA&#10;AAAAAAAAAAChAgAAZHJzL2Rvd25yZXYueG1sUEsFBgAAAAAEAAQA+QAAAJYDAAAAAA==&#10;"/>
                <v:oval id="Oval 3243" o:spid="_x0000_s2428" style="position:absolute;left:5209;top:10054;width:488;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hfucMA&#10;AADdAAAADwAAAGRycy9kb3ducmV2LnhtbERPTWvCQBC9C/0PyxR6042GSJtmFakI9tBDY3sfsmMS&#10;kp0N2TGm/757KPT4eN/Ffna9mmgMrWcD61UCirjytuXawNfltHwGFQTZYu+ZDPxQgP3uYVFgbv2d&#10;P2kqpVYxhEOOBhqRIdc6VA05DCs/EEfu6keHEuFYazviPYa7Xm+SZKsdthwbGhzoraGqK2/OwLE+&#10;lNtJp5Kl1+NZsu774z1dG/P0OB9eQQnN8i/+c5+tgWzzEvfHN/EJ6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ohfucMAAADdAAAADwAAAAAAAAAAAAAAAACYAgAAZHJzL2Rv&#10;d25yZXYueG1sUEsFBgAAAAAEAAQA9QAAAIgDAAAAAA==&#10;"/>
                <v:shape id="Text Box 3244" o:spid="_x0000_s2429" type="#_x0000_t202" style="position:absolute;left:5277;top:10139;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xrE8UA&#10;AADdAAAADwAAAGRycy9kb3ducmV2LnhtbESP0WrCQBRE34X+w3ILfZG6UTTWmI20BYuviX7ANXtN&#10;gtm7Ibs18e+7BcHHYWbOMOluNK24Ue8aywrmswgEcWl1w5WC03H//gHCeWSNrWVScCcHu+xlkmKi&#10;7cA53QpfiQBhl6CC2vsukdKVNRl0M9sRB+9ie4M+yL6SuschwE0rF1EUS4MNh4UaO/quqbwWv0bB&#10;5TBMV5vh/ONP63wZf2GzPtu7Um+v4+cWhKfRP8OP9kErWC02c/h/E56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bGsTxQAAAN0AAAAPAAAAAAAAAAAAAAAAAJgCAABkcnMv&#10;ZG93bnJldi54bWxQSwUGAAAAAAQABAD1AAAAigMAAAAA&#10;" stroked="f">
                  <v:textbox>
                    <w:txbxContent>
                      <w:p w:rsidR="00215597" w:rsidRDefault="00215597" w:rsidP="00215597">
                        <w:pPr>
                          <w:rPr>
                            <w:sz w:val="20"/>
                            <w:szCs w:val="20"/>
                          </w:rPr>
                        </w:pPr>
                        <w:r>
                          <w:rPr>
                            <w:sz w:val="20"/>
                            <w:szCs w:val="20"/>
                          </w:rPr>
                          <w:t>c</w:t>
                        </w:r>
                      </w:p>
                    </w:txbxContent>
                  </v:textbox>
                </v:shape>
                <v:oval id="Oval 3246" o:spid="_x0000_s2430" style="position:absolute;left:5192;top:10612;width:482;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kVcUA&#10;AADdAAAADwAAAGRycy9kb3ducmV2LnhtbESPQWvCQBSE74X+h+UVvNWNCZEaXUUUwR56aNreH9ln&#10;Esy+DdlnTP99t1DocZiZb5jNbnKdGmkIrWcDi3kCirjytuXawOfH6fkFVBBki51nMvBNAXbbx4cN&#10;Ftbf+Z3GUmoVIRwKNNCI9IXWoWrIYZj7njh6Fz84lCiHWtsB7xHuOp0myVI7bDkuNNjToaHqWt6c&#10;gWO9L5ejziTPLsez5Nevt9dsYczsadqvQQlN8h/+a5+tgTxdpfD7Jj4Bv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FmRVxQAAAN0AAAAPAAAAAAAAAAAAAAAAAJgCAABkcnMv&#10;ZG93bnJldi54bWxQSwUGAAAAAAQABAD1AAAAigMAAAAA&#10;"/>
                <v:shape id="Text Box 3247" o:spid="_x0000_s2431" type="#_x0000_t202" style="position:absolute;left:5260;top:10683;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8UA&#10;AADdAAAADwAAAGRycy9kb3ducmV2LnhtbESPzW7CMBCE75X6DtYicamKUyh/IQ4qSK24QnmAJV6S&#10;iHgdxS4Ob18jIXEczcw3mmzdm0ZcqXO1ZQUfowQEcWF1zaWC4+/3+wKE88gaG8uk4EYO1vnrS4ap&#10;toH3dD34UkQIuxQVVN63qZSuqMigG9mWOHpn2xn0UXal1B2GCDeNHCfJTBqsOS5U2NK2ouJy+DMK&#10;zrvwNl2G048/zvefsw3W85O9KTUc9F8rEJ56/ww/2jutYDpeTuD+Jj4B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8lD/xQAAAN0AAAAPAAAAAAAAAAAAAAAAAJgCAABkcnMv&#10;ZG93bnJldi54bWxQSwUGAAAAAAQABAD1AAAAigMAAAAA&#10;" stroked="f">
                  <v:textbox>
                    <w:txbxContent>
                      <w:p w:rsidR="00215597" w:rsidRDefault="00215597" w:rsidP="00215597">
                        <w:pPr>
                          <w:rPr>
                            <w:sz w:val="20"/>
                            <w:szCs w:val="20"/>
                          </w:rPr>
                        </w:pPr>
                        <w:r>
                          <w:rPr>
                            <w:sz w:val="20"/>
                            <w:szCs w:val="20"/>
                          </w:rPr>
                          <w:t>d</w:t>
                        </w:r>
                      </w:p>
                    </w:txbxContent>
                  </v:textbox>
                </v:shape>
                <v:shape id="AutoShape 3248" o:spid="_x0000_s2432" type="#_x0000_t5" style="position:absolute;left:8482;top:10227;width:1122;height:69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wtRMYA&#10;AADdAAAADwAAAGRycy9kb3ducmV2LnhtbESPW2vCQBSE3wX/w3IKfdNNpd6iq4i0KPaheH89ZI9J&#10;MHs2za4a/31XEHwcZuYbZjytTSGuVLncsoKPdgSCOLE651TBbvvdGoBwHlljYZkU3MnBdNJsjDHW&#10;9sZrum58KgKEXYwKMu/LWEqXZGTQtW1JHLyTrQz6IKtU6gpvAW4K2YminjSYc1jIsKR5Rsl5czEK&#10;cLW3y99dujB3+ffVPc/6p8PxR6n3t3o2AuGp9q/ws73UCrqd4Sc83oQnIC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wtRMYAAADdAAAADwAAAAAAAAAAAAAAAACYAgAAZHJz&#10;L2Rvd25yZXYueG1sUEsFBgAAAAAEAAQA9QAAAIsDAAAAAA==&#10;"/>
                <v:shape id="Text Box 3249" o:spid="_x0000_s2433" type="#_x0000_t202" style="position:absolute;left:8218;top:10015;width:4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MzWcYA&#10;AADdAAAADwAAAGRycy9kb3ducmV2LnhtbESPT2sCMRTE74V+h/CEXopma/27GqUIFXtrVfT62Dx3&#10;l25etklc129vBKHHYWZ+w8yXralEQ86XlhW89RIQxJnVJecK9rvP7gSED8gaK8uk4Eoelovnpzmm&#10;2l74h5ptyEWEsE9RQRFCnUrps4IM+p6tiaN3ss5giNLlUju8RLipZD9JRtJgyXGhwJpWBWW/27NR&#10;MBlsmqP/ev8+ZKNTNQ2v42b955R66bQfMxCB2vAffrQ3WsGwPx3C/U1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MzWcYAAADdAAAADwAAAAAAAAAAAAAAAACYAgAAZHJz&#10;L2Rvd25yZXYueG1sUEsFBgAAAAAEAAQA9QAAAIsDAAAAAA==&#10;">
                  <v:textbox>
                    <w:txbxContent>
                      <w:p w:rsidR="00215597" w:rsidRDefault="00215597" w:rsidP="00215597">
                        <w:pPr>
                          <w:rPr>
                            <w:sz w:val="20"/>
                            <w:szCs w:val="20"/>
                          </w:rPr>
                        </w:pPr>
                      </w:p>
                      <w:p w:rsidR="00215597" w:rsidRPr="00215597" w:rsidRDefault="00215597" w:rsidP="00215597">
                        <w:pPr>
                          <w:rPr>
                            <w:sz w:val="14"/>
                            <w:szCs w:val="14"/>
                          </w:rPr>
                        </w:pPr>
                      </w:p>
                      <w:p w:rsidR="00215597" w:rsidRDefault="00215597" w:rsidP="00215597">
                        <w:pPr>
                          <w:rPr>
                            <w:sz w:val="10"/>
                            <w:szCs w:val="10"/>
                            <w:vertAlign w:val="subscript"/>
                          </w:rPr>
                        </w:pPr>
                        <w:r>
                          <w:rPr>
                            <w:sz w:val="20"/>
                            <w:szCs w:val="20"/>
                          </w:rPr>
                          <w:t>k</w:t>
                        </w:r>
                        <w:r>
                          <w:rPr>
                            <w:sz w:val="20"/>
                            <w:szCs w:val="20"/>
                            <w:vertAlign w:val="subscript"/>
                          </w:rPr>
                          <w:t>5</w:t>
                        </w:r>
                      </w:p>
                      <w:p w:rsidR="00215597" w:rsidRDefault="00215597" w:rsidP="00215597">
                        <w:pPr>
                          <w:rPr>
                            <w:sz w:val="20"/>
                            <w:szCs w:val="20"/>
                          </w:rPr>
                        </w:pPr>
                      </w:p>
                      <w:p w:rsidR="00215597" w:rsidRDefault="00215597" w:rsidP="00215597">
                        <w:pPr>
                          <w:rPr>
                            <w:sz w:val="20"/>
                            <w:szCs w:val="20"/>
                            <w:vertAlign w:val="subscript"/>
                          </w:rPr>
                        </w:pPr>
                      </w:p>
                      <w:p w:rsidR="00215597" w:rsidRDefault="00215597" w:rsidP="00215597">
                        <w:pPr>
                          <w:rPr>
                            <w:sz w:val="10"/>
                            <w:szCs w:val="10"/>
                          </w:rPr>
                        </w:pPr>
                      </w:p>
                      <w:p w:rsidR="00215597" w:rsidRDefault="00215597" w:rsidP="00215597">
                        <w:pPr>
                          <w:rPr>
                            <w:sz w:val="20"/>
                            <w:szCs w:val="20"/>
                          </w:rPr>
                        </w:pPr>
                      </w:p>
                    </w:txbxContent>
                  </v:textbox>
                </v:shape>
                <v:line id="Line 3250" o:spid="_x0000_s2434" style="position:absolute;visibility:visible;mso-wrap-style:square" from="7215,10610" to="820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zmMgAAADdAAAADwAAAGRycy9kb3ducmV2LnhtbESPQWvCQBSE7wX/w/IKvdVNLQ01uoq0&#10;FLSHolbQ4zP7TGKzb8PuNkn/vSsUPA4z8w0znfemFi05X1lW8DRMQBDnVldcKNh9fzy+gvABWWNt&#10;mRT8kYf5bHA3xUzbjjfUbkMhIoR9hgrKEJpMSp+XZNAPbUMcvZN1BkOUrpDaYRfhppajJEmlwYrj&#10;QokNvZWU/2x/jYKv53XaLlafy36/So/5++Z4OHdOqYf7fjEBEagPt/B/e6kVvIzG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AzmMgAAADdAAAADwAAAAAA&#10;AAAAAAAAAAChAgAAZHJzL2Rvd25yZXYueG1sUEsFBgAAAAAEAAQA+QAAAJYDAAAAAA==&#10;"/>
                <v:line id="Line 3252" o:spid="_x0000_s2435" style="position:absolute;visibility:visible;mso-wrap-style:square" from="9391,10576" to="9731,10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yWA8kAAADdAAAADwAAAGRycy9kb3ducmV2LnhtbESPT0vDQBTE74LfYXlCb3Zji7GN3ZbS&#10;IrQeiv0D9fiafSbR7Nuwuybx27uC0OMwM79hZove1KIl5yvLCh6GCQji3OqKCwWn48v9BIQPyBpr&#10;y6Tghzws5rc3M8y07XhP7SEUIkLYZ6igDKHJpPR5SQb90DbE0fuwzmCI0hVSO+wi3NRylCSpNFhx&#10;XCixoVVJ+dfh2yjYjd/Sdrl93fTnbXrJ1/vL+2fnlBrc9ctnEIH6cA3/tzdaweNo+gR/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LslgPJAAAA3QAAAA8AAAAA&#10;AAAAAAAAAAAAoQIAAGRycy9kb3ducmV2LnhtbFBLBQYAAAAABAAEAPkAAACXAwAAAAA=&#10;"/>
                <v:line id="Line 3255" o:spid="_x0000_s2436" style="position:absolute;flip:y;visibility:visible;mso-wrap-style:square" from="9646,10576" to="9646,11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hyjsQAAADdAAAADwAAAGRycy9kb3ducmV2LnhtbERPz2vCMBS+D/wfwhN2GZoqTrQzigwG&#10;HrzoRmW3t+atKW1eapJp/e/NQdjx4/u92vS2FRfyoXasYDLOQBCXTtdcKfj6/BgtQISIrLF1TApu&#10;FGCzHjytMNfuyge6HGMlUgiHHBWYGLtcylAashjGriNO3K/zFmOCvpLa4zWF21ZOs2wuLdacGgx2&#10;9G6obI5/VoFc7F/Ofvsza4rmdFqaoiy6771Sz8N++wYiUh//xQ/3Tit4nS7T3PQmPQG5v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mHKOxAAAAN0AAAAPAAAAAAAAAAAA&#10;AAAAAKECAABkcnMvZG93bnJldi54bWxQSwUGAAAAAAQABAD5AAAAkgMAAAAA&#10;"/>
                <v:oval id="Oval 3257" o:spid="_x0000_s2437" style="position:absolute;left:7487;top:10394;width:482;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L2JMUA&#10;AADdAAAADwAAAGRycy9kb3ducmV2LnhtbESPQWvCQBSE7wX/w/IEb3WjIVJTVxFFsIceGtv7I/tM&#10;gtm3IfuM6b/vFgo9DjPzDbPZja5VA/Wh8WxgMU9AEZfeNlwZ+Lycnl9ABUG22HomA98UYLedPG0w&#10;t/7BHzQUUqkI4ZCjgVqky7UOZU0Ow9x3xNG7+t6hRNlX2vb4iHDX6mWSrLTDhuNCjR0daipvxd0Z&#10;OFb7YjXoVLL0ejxLdvt6f0sXxsym4/4VlNAo/+G/9tkayJbrNfy+iU9Ab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svYkxQAAAN0AAAAPAAAAAAAAAAAAAAAAAJgCAABkcnMv&#10;ZG93bnJldi54bWxQSwUGAAAAAAQABAD1AAAAigMAAAAA&#10;"/>
                <v:shape id="Text Box 3258" o:spid="_x0000_s2438" type="#_x0000_t202" style="position:absolute;left:7555;top:10479;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tUksAA&#10;AADdAAAADwAAAGRycy9kb3ducmV2LnhtbERPy4rCMBTdC/5DuIIbGVPfWk2LCiNudfyAa3Nti81N&#10;aaKtfz9ZDMzycN67tDOVeFPjSssKJuMIBHFmdcm5gtvP99cahPPIGivLpOBDDtKk39thrG3LF3pf&#10;fS5CCLsYFRTe17GULivIoBvbmjhwD9sY9AE2udQNtiHcVHIaRUtpsOTQUGBNx4Ky5/VlFDzO7Wix&#10;ae8nf1td5ssDlqu7/Sg1HHT7LQhPnf8X/7nPWsFiFoX94U14AjL5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tUksAAAADdAAAADwAAAAAAAAAAAAAAAACYAgAAZHJzL2Rvd25y&#10;ZXYueG1sUEsFBgAAAAAEAAQA9QAAAIUDAAAAAA==&#10;" stroked="f">
                  <v:textbox>
                    <w:txbxContent>
                      <w:p w:rsidR="00215597" w:rsidRDefault="00215597" w:rsidP="00215597">
                        <w:pPr>
                          <w:rPr>
                            <w:sz w:val="20"/>
                            <w:szCs w:val="20"/>
                          </w:rPr>
                        </w:pPr>
                        <w:r>
                          <w:rPr>
                            <w:sz w:val="20"/>
                            <w:szCs w:val="20"/>
                          </w:rPr>
                          <w:t>e</w:t>
                        </w:r>
                      </w:p>
                    </w:txbxContent>
                  </v:textbox>
                </v:shape>
                <v:line id="Line 3263" o:spid="_x0000_s2439" style="position:absolute;visibility:visible;mso-wrap-style:square" from="2132,11562" to="9646,11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Ix9scAAADdAAAADwAAAGRycy9kb3ducmV2LnhtbESPQWvCQBSE74L/YXmCN91YaZDUVcQi&#10;aA+laqE9PrPPJJp9G3a3Sfrvu4VCj8PMfMMs172pRUvOV5YVzKYJCOLc6ooLBe/n3WQBwgdkjbVl&#10;UvBNHtar4WCJmbYdH6k9hUJECPsMFZQhNJmUPi/JoJ/ahjh6V+sMhihdIbXDLsJNLR+SJJUGK44L&#10;JTa0LSm/n76Mgtf5W9puDi/7/uOQXvLn4+Xz1jmlxqN+8wQiUB/+w3/tvVbwOE9m8PsmPg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ojH2xwAAAN0AAAAPAAAAAAAA&#10;AAAAAAAAAKECAABkcnMvZG93bnJldi54bWxQSwUGAAAAAAQABAD5AAAAlQMAAAAA&#10;"/>
                <v:line id="Line 3264" o:spid="_x0000_s2440" style="position:absolute;visibility:visible;mso-wrap-style:square" from="2149,10610" to="3322,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CvgcgAAADdAAAADwAAAGRycy9kb3ducmV2LnhtbESPT2vCQBTE70K/w/IKvemmSoOkriIt&#10;BfVQ/FNoj8/sM4nNvg27a5J+e7cgeBxm5jfMbNGbWrTkfGVZwfMoAUGcW11xoeDr8DGcgvABWWNt&#10;mRT8kYfF/GEww0zbjnfU7kMhIoR9hgrKEJpMSp+XZNCPbEMcvZN1BkOUrpDaYRfhppbjJEmlwYrj&#10;QokNvZWU/+4vRsHnZJu2y/Vm1X+v02P+vjv+nDun1NNjv3wFEagP9/CtvdIKXibJG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HCvgcgAAADdAAAADwAAAAAA&#10;AAAAAAAAAAChAgAAZHJzL2Rvd25yZXYueG1sUEsFBgAAAAAEAAQA+QAAAJYDAAAAAA==&#10;"/>
                <v:line id="Line 3265" o:spid="_x0000_s2441" style="position:absolute;flip:y;visibility:visible;mso-wrap-style:square" from="2132,10598" to="2132,11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d65cgAAADdAAAADwAAAGRycy9kb3ducmV2LnhtbESPQWsCMRSE74L/ITyhF9Fsqxa7NYoU&#10;Cj14qZYVb6+b182ym5dtkur23zcFweMwM98wq01vW3EmH2rHCu6nGQji0umaKwUfh9fJEkSIyBpb&#10;x6TglwJs1sPBCnPtLvxO532sRIJwyFGBibHLpQylIYth6jri5H05bzEm6SupPV4S3LbyIcsepcWa&#10;04LBjl4Mlc3+xyqQy934228/503RHI9PpiiL7rRT6m7Ub59BROrjLXxtv2kFi1k2g/836QnI9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9d65cgAAADdAAAADwAAAAAA&#10;AAAAAAAAAAChAgAAZHJzL2Rvd25yZXYueG1sUEsFBgAAAAAEAAQA+QAAAJYDAAAAAA==&#10;"/>
                <v:oval id="Oval 3267" o:spid="_x0000_s2442" style="position:absolute;left:2251;top:10389;width:488;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jDoMUA&#10;AADdAAAADwAAAGRycy9kb3ducmV2LnhtbESPQWvCQBSE74X+h+UVeqsbGxNK6ipSEeyhB2N7f2Sf&#10;STD7NmSfMf33XaHgcZiZb5jlenKdGmkIrWcD81kCirjytuXawPdx9/IGKgiyxc4zGfilAOvV48MS&#10;C+uvfKCxlFpFCIcCDTQifaF1qBpyGGa+J47eyQ8OJcqh1nbAa4S7Tr8mSa4dthwXGuzpo6HqXF6c&#10;gW29KfNRp5Klp+1esvPP12c6N+b5adq8gxKa5B7+b++tgSxNFnB7E5+AX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WMOgxQAAAN0AAAAPAAAAAAAAAAAAAAAAAJgCAABkcnMv&#10;ZG93bnJldi54bWxQSwUGAAAAAAQABAD1AAAAigMAAAAA&#10;"/>
                <v:shape id="Text Box 3268" o:spid="_x0000_s2443" type="#_x0000_t202" style="position:absolute;left:2336;top:10462;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3CsQA&#10;AADdAAAADwAAAGRycy9kb3ducmV2LnhtbESP3YrCMBSE7xd8h3AEbxZNXa0/1SiroHjrzwMcm2Nb&#10;bE5KE219e7Ow4OUwM98wy3VrSvGk2hWWFQwHEQji1OqCMwWX864/A+E8ssbSMil4kYP1qvO1xETb&#10;ho/0PPlMBAi7BBXk3leJlC7NyaAb2Io4eDdbG/RB1pnUNTYBbkr5E0UTabDgsJBjRduc0vvpYRTc&#10;Ds13PG+ue3+ZHseTDRbTq30p1eu2vwsQnlr/Cf+3D1pBPIpi+HsTnoBc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89wrEAAAA3QAAAA8AAAAAAAAAAAAAAAAAmAIAAGRycy9k&#10;b3ducmV2LnhtbFBLBQYAAAAABAAEAPUAAACJAwAAAAA=&#10;" stroked="f">
                  <v:textbox>
                    <w:txbxContent>
                      <w:p w:rsidR="00215597" w:rsidRPr="00215597" w:rsidRDefault="00215597" w:rsidP="00215597">
                        <w:pPr>
                          <w:rPr>
                            <w:sz w:val="16"/>
                            <w:szCs w:val="16"/>
                          </w:rPr>
                        </w:pPr>
                        <w:r w:rsidRPr="00215597">
                          <w:rPr>
                            <w:sz w:val="16"/>
                            <w:szCs w:val="16"/>
                          </w:rPr>
                          <w:sym w:font="Symbol" w:char="F062"/>
                        </w:r>
                      </w:p>
                    </w:txbxContent>
                  </v:textbox>
                </v:shape>
              </v:group>
            </w:pict>
          </mc:Fallback>
        </mc:AlternateContent>
      </w:r>
    </w:p>
    <w:p w:rsidR="00215597" w:rsidRPr="00504EAE" w:rsidRDefault="00215597" w:rsidP="006A6A55">
      <w:pPr>
        <w:jc w:val="both"/>
      </w:pPr>
    </w:p>
    <w:p w:rsidR="00215597" w:rsidRPr="00504EAE" w:rsidRDefault="00215597" w:rsidP="006A6A55">
      <w:pPr>
        <w:jc w:val="both"/>
      </w:pPr>
    </w:p>
    <w:p w:rsidR="00215597" w:rsidRPr="00504EAE" w:rsidRDefault="00215597" w:rsidP="006A6A55">
      <w:pPr>
        <w:jc w:val="both"/>
      </w:pPr>
    </w:p>
    <w:p w:rsidR="00215597" w:rsidRPr="00504EAE" w:rsidRDefault="00215597" w:rsidP="006A6A55">
      <w:pPr>
        <w:jc w:val="both"/>
      </w:pPr>
    </w:p>
    <w:p w:rsidR="0049515C" w:rsidRPr="00504EAE" w:rsidRDefault="0049515C" w:rsidP="006A6A55">
      <w:pPr>
        <w:jc w:val="both"/>
      </w:pPr>
    </w:p>
    <w:p w:rsidR="00720A34" w:rsidRPr="00504EAE" w:rsidRDefault="00720A34" w:rsidP="006A6A55">
      <w:pPr>
        <w:jc w:val="both"/>
      </w:pPr>
    </w:p>
    <w:p w:rsidR="00503466" w:rsidRPr="00D15122" w:rsidRDefault="0096280E" w:rsidP="00503466">
      <w:pPr>
        <w:jc w:val="center"/>
        <w:rPr>
          <w:i/>
        </w:rPr>
      </w:pPr>
      <w:r w:rsidRPr="00D15122">
        <w:t>Fig. 3.</w:t>
      </w:r>
      <w:r w:rsidR="00516924" w:rsidRPr="00D15122">
        <w:t>8</w:t>
      </w:r>
      <w:r w:rsidRPr="00D15122">
        <w:t xml:space="preserve"> </w:t>
      </w:r>
      <w:r w:rsidRPr="00D15122">
        <w:rPr>
          <w:i/>
        </w:rPr>
        <w:t xml:space="preserve">Modeli analog i sistemit të kontrollit automatik të shpejtësisë për sistemin e mbyllur (për sistemin e hapur hiqet lidhja nga dalja nëpërmjet qarkut </w:t>
      </w:r>
      <w:r w:rsidRPr="00D15122">
        <w:rPr>
          <w:i/>
        </w:rPr>
        <w:sym w:font="Symbol" w:char="F062"/>
      </w:r>
      <w:r w:rsidRPr="00D15122">
        <w:rPr>
          <w:i/>
        </w:rPr>
        <w:t>)</w:t>
      </w:r>
    </w:p>
    <w:p w:rsidR="00BE373A" w:rsidRPr="00D15122" w:rsidRDefault="00BE373A" w:rsidP="00503466">
      <w:pPr>
        <w:jc w:val="both"/>
      </w:pPr>
    </w:p>
    <w:p w:rsidR="00503466" w:rsidRPr="00D15122" w:rsidRDefault="00503466" w:rsidP="00503466">
      <w:pPr>
        <w:jc w:val="both"/>
      </w:pPr>
      <w:r w:rsidRPr="00D15122">
        <w:t>N</w:t>
      </w:r>
      <w:r w:rsidR="00E234F7" w:rsidRPr="00D15122">
        <w:t>ë</w:t>
      </w:r>
      <w:r w:rsidRPr="00D15122">
        <w:t xml:space="preserve"> rastin e sistemit t</w:t>
      </w:r>
      <w:r w:rsidR="00E234F7" w:rsidRPr="00D15122">
        <w:t>ë</w:t>
      </w:r>
      <w:r w:rsidRPr="00D15122">
        <w:t xml:space="preserve"> rregullimit automatik t</w:t>
      </w:r>
      <w:r w:rsidR="00E234F7" w:rsidRPr="00D15122">
        <w:t>ë</w:t>
      </w:r>
      <w:r w:rsidRPr="00D15122">
        <w:t xml:space="preserve"> tensionit t</w:t>
      </w:r>
      <w:r w:rsidR="00E234F7" w:rsidRPr="00D15122">
        <w:t>ë</w:t>
      </w:r>
      <w:r w:rsidRPr="00D15122">
        <w:t xml:space="preserve"> gjeneratorit skema elektrike përmban edhe aktuatorin (organin ekzekutues) t</w:t>
      </w:r>
      <w:r w:rsidR="00E234F7" w:rsidRPr="00D15122">
        <w:t>ë</w:t>
      </w:r>
      <w:r w:rsidRPr="00D15122">
        <w:t xml:space="preserve"> shqyrtuar n</w:t>
      </w:r>
      <w:r w:rsidR="00E234F7" w:rsidRPr="00D15122">
        <w:t>ë</w:t>
      </w:r>
      <w:r w:rsidRPr="00D15122">
        <w:t xml:space="preserve"> paragrafin 3.2.1 dhe funksioni transmetues do </w:t>
      </w:r>
      <w:r w:rsidR="00BE373A" w:rsidRPr="00D15122">
        <w:t>jepe</w:t>
      </w:r>
      <w:r w:rsidRPr="00D15122">
        <w:t>t</w:t>
      </w:r>
      <w:r w:rsidR="00BE373A" w:rsidRPr="00D15122">
        <w:t xml:space="preserve"> nga produkti i funksioneve tran</w:t>
      </w:r>
      <w:r w:rsidR="008D1337" w:rsidRPr="00D15122">
        <w:t>s</w:t>
      </w:r>
      <w:r w:rsidR="00BE373A" w:rsidRPr="00D15122">
        <w:t>m</w:t>
      </w:r>
      <w:r w:rsidR="008D1337" w:rsidRPr="00D15122">
        <w:t>e</w:t>
      </w:r>
      <w:r w:rsidR="00BE373A" w:rsidRPr="00D15122">
        <w:t>tuese t</w:t>
      </w:r>
      <w:r w:rsidR="00E234F7" w:rsidRPr="00D15122">
        <w:t>ë</w:t>
      </w:r>
      <w:r w:rsidR="00BE373A" w:rsidRPr="00D15122">
        <w:t xml:space="preserve"> përcaktuar m</w:t>
      </w:r>
      <w:r w:rsidR="00E234F7" w:rsidRPr="00D15122">
        <w:t>ë</w:t>
      </w:r>
      <w:r w:rsidR="00BE373A" w:rsidRPr="00D15122">
        <w:t xml:space="preserve"> sipër dhe do t</w:t>
      </w:r>
      <w:r w:rsidR="00E234F7" w:rsidRPr="00D15122">
        <w:t>ë</w:t>
      </w:r>
      <w:r w:rsidR="00BE373A" w:rsidRPr="00D15122">
        <w:t xml:space="preserve"> jet</w:t>
      </w:r>
      <w:r w:rsidR="00E234F7" w:rsidRPr="00D15122">
        <w:t>ë</w:t>
      </w:r>
      <w:r w:rsidR="00BE373A" w:rsidRPr="00D15122">
        <w:t xml:space="preserve"> i formës:</w:t>
      </w:r>
    </w:p>
    <w:p w:rsidR="00503466" w:rsidRPr="00504EAE" w:rsidRDefault="00503466" w:rsidP="00503466">
      <w:pPr>
        <w:jc w:val="both"/>
        <w:rPr>
          <w:sz w:val="12"/>
          <w:szCs w:val="12"/>
        </w:rPr>
      </w:pPr>
    </w:p>
    <w:p w:rsidR="00503466" w:rsidRPr="00504EAE" w:rsidRDefault="00F31BBF" w:rsidP="0049515C">
      <w:pPr>
        <w:ind w:firstLine="720"/>
        <w:jc w:val="both"/>
      </w:pPr>
      <w:r w:rsidRPr="00504EAE">
        <w:rPr>
          <w:position w:val="-28"/>
        </w:rPr>
        <w:object w:dxaOrig="4220" w:dyaOrig="660">
          <v:shape id="_x0000_i1097" type="#_x0000_t75" style="width:210.75pt;height:33pt" o:ole="">
            <v:imagedata r:id="rId159" o:title=""/>
          </v:shape>
          <o:OLEObject Type="Embed" ProgID="Equation.3" ShapeID="_x0000_i1097" DrawAspect="Content" ObjectID="_1457098143" r:id="rId160"/>
        </w:object>
      </w:r>
      <w:r w:rsidR="0049515C" w:rsidRPr="00504EAE">
        <w:tab/>
      </w:r>
      <w:r w:rsidR="0049515C" w:rsidRPr="00504EAE">
        <w:tab/>
      </w:r>
      <w:r w:rsidR="0049515C" w:rsidRPr="00504EAE">
        <w:tab/>
        <w:t>(3.1</w:t>
      </w:r>
      <w:r w:rsidR="004D444B" w:rsidRPr="00504EAE">
        <w:t>7</w:t>
      </w:r>
      <w:r w:rsidR="0049515C" w:rsidRPr="00504EAE">
        <w:t>)</w:t>
      </w:r>
    </w:p>
    <w:p w:rsidR="004F6EAD" w:rsidRPr="00504EAE" w:rsidRDefault="0096280E" w:rsidP="004F6EAD">
      <w:pPr>
        <w:jc w:val="both"/>
      </w:pPr>
      <w:r w:rsidRPr="00504EAE">
        <w:t xml:space="preserve">       </w:t>
      </w:r>
    </w:p>
    <w:p w:rsidR="004F6EAD" w:rsidRPr="00D15122" w:rsidRDefault="004F6EAD" w:rsidP="004F6EAD">
      <w:pPr>
        <w:jc w:val="both"/>
      </w:pPr>
      <w:r w:rsidRPr="00D15122">
        <w:t xml:space="preserve">Ekuacioni karakteristik </w:t>
      </w:r>
      <w:r w:rsidR="00E234F7" w:rsidRPr="00D15122">
        <w:t>s</w:t>
      </w:r>
      <w:r w:rsidRPr="00D15122">
        <w:t>(0.0025s</w:t>
      </w:r>
      <w:r w:rsidRPr="00D15122">
        <w:rPr>
          <w:vertAlign w:val="superscript"/>
        </w:rPr>
        <w:t>2</w:t>
      </w:r>
      <w:r w:rsidRPr="00D15122">
        <w:t>+0.</w:t>
      </w:r>
      <w:r w:rsidR="00F31BBF" w:rsidRPr="00D15122">
        <w:t>0</w:t>
      </w:r>
      <w:r w:rsidRPr="00D15122">
        <w:t>75s+1)(0.2s+1)=0 ka kat</w:t>
      </w:r>
      <w:r w:rsidR="00E234F7" w:rsidRPr="00D15122">
        <w:t>ë</w:t>
      </w:r>
      <w:r w:rsidRPr="00D15122">
        <w:t>r pole:</w:t>
      </w:r>
    </w:p>
    <w:p w:rsidR="004F6EAD" w:rsidRPr="00D15122" w:rsidRDefault="004F6EAD" w:rsidP="004F6EAD">
      <w:pPr>
        <w:jc w:val="both"/>
      </w:pPr>
    </w:p>
    <w:p w:rsidR="004F6EAD" w:rsidRPr="00D15122" w:rsidRDefault="006B3B5C" w:rsidP="004F6EAD">
      <w:pPr>
        <w:jc w:val="both"/>
      </w:pPr>
      <w:r w:rsidRPr="00D15122">
        <w:t xml:space="preserve">         </w:t>
      </w:r>
      <w:r w:rsidR="004F6EAD" w:rsidRPr="00D15122">
        <w:t>s</w:t>
      </w:r>
      <w:r w:rsidR="004F6EAD" w:rsidRPr="00D15122">
        <w:rPr>
          <w:vertAlign w:val="subscript"/>
        </w:rPr>
        <w:t>1</w:t>
      </w:r>
      <w:r w:rsidR="004F6EAD" w:rsidRPr="00D15122">
        <w:t>=0;  s</w:t>
      </w:r>
      <w:r w:rsidR="004F6EAD" w:rsidRPr="00D15122">
        <w:rPr>
          <w:vertAlign w:val="subscript"/>
        </w:rPr>
        <w:t>2</w:t>
      </w:r>
      <w:r w:rsidR="004F6EAD" w:rsidRPr="00D15122">
        <w:t>= -0.2 dhe dy pole s</w:t>
      </w:r>
      <w:r w:rsidR="004F6EAD" w:rsidRPr="00D15122">
        <w:rPr>
          <w:vertAlign w:val="subscript"/>
        </w:rPr>
        <w:t>3</w:t>
      </w:r>
      <w:r w:rsidR="004F6EAD" w:rsidRPr="00D15122">
        <w:t xml:space="preserve"> dhe s</w:t>
      </w:r>
      <w:r w:rsidR="004F6EAD" w:rsidRPr="00D15122">
        <w:rPr>
          <w:vertAlign w:val="subscript"/>
        </w:rPr>
        <w:t>4</w:t>
      </w:r>
      <w:r w:rsidR="004F6EAD" w:rsidRPr="00D15122">
        <w:t xml:space="preserve"> </w:t>
      </w:r>
      <w:r w:rsidRPr="00D15122">
        <w:t>q</w:t>
      </w:r>
      <w:r w:rsidR="00FB7C79" w:rsidRPr="00D15122">
        <w:t>ë</w:t>
      </w:r>
      <w:r w:rsidRPr="00D15122">
        <w:t xml:space="preserve"> janë komplekse t</w:t>
      </w:r>
      <w:r w:rsidR="00FB7C79" w:rsidRPr="00D15122">
        <w:t>ë</w:t>
      </w:r>
      <w:r w:rsidRPr="00D15122">
        <w:t xml:space="preserve"> konjguara</w:t>
      </w:r>
    </w:p>
    <w:p w:rsidR="004F6EAD" w:rsidRPr="00504EAE" w:rsidRDefault="004F6EAD" w:rsidP="004F6EAD">
      <w:pPr>
        <w:jc w:val="both"/>
        <w:rPr>
          <w:sz w:val="12"/>
          <w:szCs w:val="12"/>
        </w:rPr>
      </w:pPr>
    </w:p>
    <w:p w:rsidR="00215597" w:rsidRPr="00504EAE" w:rsidRDefault="005E7AD3" w:rsidP="006A6A55">
      <w:pPr>
        <w:jc w:val="both"/>
        <w:rPr>
          <w:sz w:val="26"/>
          <w:u w:val="single"/>
        </w:rPr>
      </w:pPr>
      <w:r>
        <w:rPr>
          <w:noProof/>
          <w:sz w:val="26"/>
          <w:u w:val="single"/>
          <w:lang w:val="en-US"/>
        </w:rPr>
        <mc:AlternateContent>
          <mc:Choice Requires="wpg">
            <w:drawing>
              <wp:anchor distT="0" distB="0" distL="114300" distR="114300" simplePos="0" relativeHeight="251677696" behindDoc="0" locked="0" layoutInCell="1" allowOverlap="1">
                <wp:simplePos x="0" y="0"/>
                <wp:positionH relativeFrom="column">
                  <wp:posOffset>64770</wp:posOffset>
                </wp:positionH>
                <wp:positionV relativeFrom="paragraph">
                  <wp:posOffset>103505</wp:posOffset>
                </wp:positionV>
                <wp:extent cx="5278755" cy="1033145"/>
                <wp:effectExtent l="7620" t="0" r="0" b="6350"/>
                <wp:wrapNone/>
                <wp:docPr id="5217" name="Group 3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8755" cy="1033145"/>
                          <a:chOff x="2013" y="4478"/>
                          <a:chExt cx="8313" cy="1627"/>
                        </a:xfrm>
                      </wpg:grpSpPr>
                      <wps:wsp>
                        <wps:cNvPr id="5218" name="Line 3365"/>
                        <wps:cNvCnPr/>
                        <wps:spPr bwMode="auto">
                          <a:xfrm>
                            <a:off x="8235" y="5158"/>
                            <a:ext cx="15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19" name="Text Box 3313"/>
                        <wps:cNvSpPr txBox="1">
                          <a:spLocks noChangeArrowheads="1"/>
                        </wps:cNvSpPr>
                        <wps:spPr bwMode="auto">
                          <a:xfrm>
                            <a:off x="7980" y="4682"/>
                            <a:ext cx="612"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5945" w:rsidRDefault="006B5945" w:rsidP="006B5945">
                              <w:pPr>
                                <w:rPr>
                                  <w:sz w:val="10"/>
                                  <w:szCs w:val="10"/>
                                  <w:vertAlign w:val="subscript"/>
                                </w:rPr>
                              </w:pPr>
                              <w:r>
                                <w:rPr>
                                  <w:sz w:val="20"/>
                                  <w:szCs w:val="20"/>
                                </w:rPr>
                                <w:t>V’</w:t>
                              </w:r>
                              <w:r>
                                <w:rPr>
                                  <w:sz w:val="20"/>
                                  <w:szCs w:val="20"/>
                                  <w:vertAlign w:val="subscript"/>
                                </w:rPr>
                                <w:t xml:space="preserve">o                                                                                 </w:t>
                              </w:r>
                            </w:p>
                            <w:p w:rsidR="006B5945" w:rsidRDefault="006B5945" w:rsidP="006B5945">
                              <w:pPr>
                                <w:rPr>
                                  <w:sz w:val="20"/>
                                  <w:szCs w:val="20"/>
                                  <w:vertAlign w:val="subscript"/>
                                </w:rPr>
                              </w:pPr>
                            </w:p>
                            <w:p w:rsidR="006B5945" w:rsidRDefault="006B5945" w:rsidP="006B5945">
                              <w:pPr>
                                <w:rPr>
                                  <w:sz w:val="20"/>
                                  <w:szCs w:val="20"/>
                                  <w:vertAlign w:val="subscript"/>
                                </w:rPr>
                              </w:pPr>
                            </w:p>
                            <w:p w:rsidR="006B5945" w:rsidRDefault="006B5945" w:rsidP="006B5945">
                              <w:pPr>
                                <w:rPr>
                                  <w:sz w:val="20"/>
                                  <w:szCs w:val="20"/>
                                  <w:vertAlign w:val="subscript"/>
                                </w:rPr>
                              </w:pPr>
                            </w:p>
                          </w:txbxContent>
                        </wps:txbx>
                        <wps:bodyPr rot="0" vert="horz" wrap="square" lIns="91440" tIns="45720" rIns="91440" bIns="45720" anchor="t" anchorCtr="0" upright="1">
                          <a:noAutofit/>
                        </wps:bodyPr>
                      </wps:wsp>
                      <wps:wsp>
                        <wps:cNvPr id="5220" name="Text Box 3314"/>
                        <wps:cNvSpPr txBox="1">
                          <a:spLocks noChangeArrowheads="1"/>
                        </wps:cNvSpPr>
                        <wps:spPr bwMode="auto">
                          <a:xfrm>
                            <a:off x="9544" y="4665"/>
                            <a:ext cx="782"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5945" w:rsidRDefault="006B5945" w:rsidP="006B5945">
                              <w:pPr>
                                <w:rPr>
                                  <w:sz w:val="10"/>
                                  <w:szCs w:val="10"/>
                                  <w:vertAlign w:val="subscript"/>
                                </w:rPr>
                              </w:pPr>
                              <w:r>
                                <w:rPr>
                                  <w:sz w:val="20"/>
                                  <w:szCs w:val="20"/>
                                </w:rPr>
                                <w:t>V</w:t>
                              </w:r>
                              <w:r>
                                <w:rPr>
                                  <w:sz w:val="20"/>
                                  <w:szCs w:val="20"/>
                                  <w:vertAlign w:val="subscript"/>
                                </w:rPr>
                                <w:t xml:space="preserve">o                                                                                 </w:t>
                              </w:r>
                            </w:p>
                            <w:p w:rsidR="006B5945" w:rsidRDefault="006B5945" w:rsidP="006B5945">
                              <w:pPr>
                                <w:rPr>
                                  <w:sz w:val="20"/>
                                  <w:szCs w:val="20"/>
                                  <w:vertAlign w:val="subscript"/>
                                </w:rPr>
                              </w:pPr>
                            </w:p>
                            <w:p w:rsidR="006B5945" w:rsidRDefault="006B5945" w:rsidP="006B5945">
                              <w:pPr>
                                <w:rPr>
                                  <w:sz w:val="20"/>
                                  <w:szCs w:val="20"/>
                                  <w:vertAlign w:val="subscript"/>
                                </w:rPr>
                              </w:pPr>
                            </w:p>
                            <w:p w:rsidR="006B5945" w:rsidRDefault="006B5945" w:rsidP="006B5945">
                              <w:pPr>
                                <w:rPr>
                                  <w:sz w:val="20"/>
                                  <w:szCs w:val="20"/>
                                  <w:vertAlign w:val="subscript"/>
                                </w:rPr>
                              </w:pPr>
                            </w:p>
                          </w:txbxContent>
                        </wps:txbx>
                        <wps:bodyPr rot="0" vert="horz" wrap="square" lIns="91440" tIns="45720" rIns="91440" bIns="45720" anchor="t" anchorCtr="0" upright="1">
                          <a:noAutofit/>
                        </wps:bodyPr>
                      </wps:wsp>
                      <wps:wsp>
                        <wps:cNvPr id="5221" name="Text Box 3315"/>
                        <wps:cNvSpPr txBox="1">
                          <a:spLocks noChangeArrowheads="1"/>
                        </wps:cNvSpPr>
                        <wps:spPr bwMode="auto">
                          <a:xfrm>
                            <a:off x="2030" y="4478"/>
                            <a:ext cx="493"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5945" w:rsidRDefault="006B5945" w:rsidP="006B5945">
                              <w:pPr>
                                <w:rPr>
                                  <w:sz w:val="10"/>
                                  <w:szCs w:val="10"/>
                                  <w:vertAlign w:val="subscript"/>
                                </w:rPr>
                              </w:pPr>
                              <w:r>
                                <w:rPr>
                                  <w:sz w:val="20"/>
                                  <w:szCs w:val="20"/>
                                </w:rPr>
                                <w:t>V</w:t>
                              </w:r>
                              <w:r w:rsidR="00E234F7">
                                <w:rPr>
                                  <w:sz w:val="20"/>
                                  <w:szCs w:val="20"/>
                                  <w:vertAlign w:val="subscript"/>
                                </w:rPr>
                                <w:t>r</w:t>
                              </w:r>
                              <w:r>
                                <w:rPr>
                                  <w:sz w:val="20"/>
                                  <w:szCs w:val="20"/>
                                  <w:vertAlign w:val="subscript"/>
                                </w:rPr>
                                <w:t xml:space="preserve">                                                                                   </w:t>
                              </w:r>
                            </w:p>
                            <w:p w:rsidR="006B5945" w:rsidRDefault="006B5945" w:rsidP="006B5945">
                              <w:pPr>
                                <w:rPr>
                                  <w:sz w:val="20"/>
                                  <w:szCs w:val="20"/>
                                  <w:vertAlign w:val="subscript"/>
                                </w:rPr>
                              </w:pPr>
                            </w:p>
                            <w:p w:rsidR="006B5945" w:rsidRDefault="006B5945" w:rsidP="006B5945">
                              <w:pPr>
                                <w:rPr>
                                  <w:sz w:val="20"/>
                                  <w:szCs w:val="20"/>
                                  <w:vertAlign w:val="subscript"/>
                                </w:rPr>
                              </w:pPr>
                            </w:p>
                            <w:p w:rsidR="006B5945" w:rsidRDefault="006B5945" w:rsidP="006B5945">
                              <w:pPr>
                                <w:rPr>
                                  <w:sz w:val="20"/>
                                  <w:szCs w:val="20"/>
                                  <w:vertAlign w:val="subscript"/>
                                </w:rPr>
                              </w:pPr>
                            </w:p>
                          </w:txbxContent>
                        </wps:txbx>
                        <wps:bodyPr rot="0" vert="horz" wrap="square" lIns="91440" tIns="45720" rIns="91440" bIns="45720" anchor="t" anchorCtr="0" upright="1">
                          <a:noAutofit/>
                        </wps:bodyPr>
                      </wps:wsp>
                      <wps:wsp>
                        <wps:cNvPr id="5222" name="AutoShape 3316"/>
                        <wps:cNvSpPr>
                          <a:spLocks noChangeArrowheads="1"/>
                        </wps:cNvSpPr>
                        <wps:spPr bwMode="auto">
                          <a:xfrm rot="5400000">
                            <a:off x="3382" y="4906"/>
                            <a:ext cx="1122" cy="527"/>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23" name="Text Box 3317"/>
                        <wps:cNvSpPr txBox="1">
                          <a:spLocks noChangeArrowheads="1"/>
                        </wps:cNvSpPr>
                        <wps:spPr bwMode="auto">
                          <a:xfrm>
                            <a:off x="3203" y="4609"/>
                            <a:ext cx="493" cy="1105"/>
                          </a:xfrm>
                          <a:prstGeom prst="rect">
                            <a:avLst/>
                          </a:prstGeom>
                          <a:solidFill>
                            <a:srgbClr val="FFFFFF"/>
                          </a:solidFill>
                          <a:ln w="9525">
                            <a:solidFill>
                              <a:srgbClr val="000000"/>
                            </a:solidFill>
                            <a:miter lim="800000"/>
                            <a:headEnd/>
                            <a:tailEnd/>
                          </a:ln>
                        </wps:spPr>
                        <wps:txbx>
                          <w:txbxContent>
                            <w:p w:rsidR="006B5945" w:rsidRDefault="006B5945" w:rsidP="006B5945">
                              <w:pPr>
                                <w:rPr>
                                  <w:sz w:val="10"/>
                                  <w:szCs w:val="10"/>
                                  <w:vertAlign w:val="subscript"/>
                                </w:rPr>
                              </w:pPr>
                              <w:r>
                                <w:rPr>
                                  <w:sz w:val="20"/>
                                  <w:szCs w:val="20"/>
                                </w:rPr>
                                <w:t>k</w:t>
                              </w:r>
                              <w:r>
                                <w:rPr>
                                  <w:sz w:val="20"/>
                                  <w:szCs w:val="20"/>
                                  <w:vertAlign w:val="subscript"/>
                                </w:rPr>
                                <w:t>1</w:t>
                              </w:r>
                            </w:p>
                            <w:p w:rsidR="006B5945" w:rsidRDefault="006B5945" w:rsidP="006B5945">
                              <w:pPr>
                                <w:rPr>
                                  <w:sz w:val="10"/>
                                  <w:szCs w:val="10"/>
                                </w:rPr>
                              </w:pPr>
                            </w:p>
                            <w:p w:rsidR="006B5945" w:rsidRDefault="006B5945" w:rsidP="006B5945">
                              <w:pPr>
                                <w:rPr>
                                  <w:sz w:val="20"/>
                                  <w:szCs w:val="20"/>
                                </w:rPr>
                              </w:pPr>
                              <w:r>
                                <w:rPr>
                                  <w:sz w:val="20"/>
                                  <w:szCs w:val="20"/>
                                </w:rPr>
                                <w:t>1</w:t>
                              </w:r>
                            </w:p>
                            <w:p w:rsidR="006B5945" w:rsidRDefault="00C551FB" w:rsidP="006B5945">
                              <w:pPr>
                                <w:rPr>
                                  <w:sz w:val="8"/>
                                  <w:szCs w:val="8"/>
                                </w:rPr>
                              </w:pPr>
                              <w:r>
                                <w:rPr>
                                  <w:noProof/>
                                  <w:sz w:val="8"/>
                                  <w:szCs w:val="8"/>
                                  <w:lang w:val="en-US"/>
                                </w:rPr>
                                <w:drawing>
                                  <wp:inline distT="0" distB="0" distL="0" distR="0">
                                    <wp:extent cx="123825" cy="9525"/>
                                    <wp:effectExtent l="1905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2"/>
                                            <a:srcRect/>
                                            <a:stretch>
                                              <a:fillRect/>
                                            </a:stretch>
                                          </pic:blipFill>
                                          <pic:spPr bwMode="auto">
                                            <a:xfrm>
                                              <a:off x="0" y="0"/>
                                              <a:ext cx="123825" cy="9525"/>
                                            </a:xfrm>
                                            <a:prstGeom prst="rect">
                                              <a:avLst/>
                                            </a:prstGeom>
                                            <a:noFill/>
                                            <a:ln w="9525">
                                              <a:noFill/>
                                              <a:miter lim="800000"/>
                                              <a:headEnd/>
                                              <a:tailEnd/>
                                            </a:ln>
                                          </pic:spPr>
                                        </pic:pic>
                                      </a:graphicData>
                                    </a:graphic>
                                  </wp:inline>
                                </w:drawing>
                              </w:r>
                            </w:p>
                            <w:p w:rsidR="006B5945" w:rsidRDefault="006B5945" w:rsidP="006B5945">
                              <w:pPr>
                                <w:rPr>
                                  <w:sz w:val="20"/>
                                  <w:szCs w:val="20"/>
                                </w:rPr>
                              </w:pPr>
                              <w:r>
                                <w:rPr>
                                  <w:sz w:val="20"/>
                                  <w:szCs w:val="20"/>
                                </w:rPr>
                                <w:t>k</w:t>
                              </w:r>
                              <w:r>
                                <w:rPr>
                                  <w:sz w:val="20"/>
                                  <w:szCs w:val="20"/>
                                  <w:vertAlign w:val="subscript"/>
                                </w:rPr>
                                <w:t>2</w:t>
                              </w:r>
                            </w:p>
                            <w:p w:rsidR="006B5945" w:rsidRDefault="006B5945" w:rsidP="006B5945">
                              <w:pPr>
                                <w:rPr>
                                  <w:sz w:val="10"/>
                                  <w:szCs w:val="10"/>
                                </w:rPr>
                              </w:pPr>
                            </w:p>
                            <w:p w:rsidR="006B5945" w:rsidRDefault="006B5945" w:rsidP="006B5945">
                              <w:pPr>
                                <w:rPr>
                                  <w:sz w:val="20"/>
                                  <w:szCs w:val="20"/>
                                </w:rPr>
                              </w:pPr>
                            </w:p>
                          </w:txbxContent>
                        </wps:txbx>
                        <wps:bodyPr rot="0" vert="horz" wrap="square" lIns="91440" tIns="45720" rIns="91440" bIns="45720" anchor="t" anchorCtr="0" upright="1">
                          <a:noAutofit/>
                        </wps:bodyPr>
                      </wps:wsp>
                      <wps:wsp>
                        <wps:cNvPr id="5224" name="Line 3318"/>
                        <wps:cNvCnPr/>
                        <wps:spPr bwMode="auto">
                          <a:xfrm>
                            <a:off x="2319" y="4813"/>
                            <a:ext cx="8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5" name="Line 3319"/>
                        <wps:cNvCnPr/>
                        <wps:spPr bwMode="auto">
                          <a:xfrm>
                            <a:off x="2489" y="5510"/>
                            <a:ext cx="7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6" name="Line 3320"/>
                        <wps:cNvCnPr/>
                        <wps:spPr bwMode="auto">
                          <a:xfrm>
                            <a:off x="4189" y="5170"/>
                            <a:ext cx="1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7" name="Line 3321"/>
                        <wps:cNvCnPr/>
                        <wps:spPr bwMode="auto">
                          <a:xfrm>
                            <a:off x="2489" y="5510"/>
                            <a:ext cx="0" cy="3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8" name="Line 3322"/>
                        <wps:cNvCnPr/>
                        <wps:spPr bwMode="auto">
                          <a:xfrm>
                            <a:off x="2489" y="5872"/>
                            <a:ext cx="18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9" name="Line 3323"/>
                        <wps:cNvCnPr/>
                        <wps:spPr bwMode="auto">
                          <a:xfrm flipV="1">
                            <a:off x="4291" y="4789"/>
                            <a:ext cx="0" cy="10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30" name="Oval 3324"/>
                        <wps:cNvSpPr>
                          <a:spLocks noChangeArrowheads="1"/>
                        </wps:cNvSpPr>
                        <wps:spPr bwMode="auto">
                          <a:xfrm>
                            <a:off x="2608" y="4619"/>
                            <a:ext cx="459" cy="47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31" name="Text Box 3325"/>
                        <wps:cNvSpPr txBox="1">
                          <a:spLocks noChangeArrowheads="1"/>
                        </wps:cNvSpPr>
                        <wps:spPr bwMode="auto">
                          <a:xfrm>
                            <a:off x="2676" y="4702"/>
                            <a:ext cx="299" cy="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5945" w:rsidRDefault="006B5945" w:rsidP="006B5945">
                              <w:pPr>
                                <w:rPr>
                                  <w:sz w:val="20"/>
                                  <w:szCs w:val="20"/>
                                </w:rPr>
                              </w:pPr>
                              <w:r>
                                <w:rPr>
                                  <w:sz w:val="20"/>
                                  <w:szCs w:val="20"/>
                                </w:rPr>
                                <w:t>a</w:t>
                              </w:r>
                            </w:p>
                          </w:txbxContent>
                        </wps:txbx>
                        <wps:bodyPr rot="0" vert="horz" wrap="square" lIns="91440" tIns="45720" rIns="91440" bIns="45720" anchor="t" anchorCtr="0" upright="1">
                          <a:noAutofit/>
                        </wps:bodyPr>
                      </wps:wsp>
                      <wps:wsp>
                        <wps:cNvPr id="5232" name="Oval 3326"/>
                        <wps:cNvSpPr>
                          <a:spLocks noChangeArrowheads="1"/>
                        </wps:cNvSpPr>
                        <wps:spPr bwMode="auto">
                          <a:xfrm>
                            <a:off x="2608" y="5272"/>
                            <a:ext cx="476"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33" name="Text Box 3327"/>
                        <wps:cNvSpPr txBox="1">
                          <a:spLocks noChangeArrowheads="1"/>
                        </wps:cNvSpPr>
                        <wps:spPr bwMode="auto">
                          <a:xfrm>
                            <a:off x="2676" y="5345"/>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5945" w:rsidRDefault="006B5945" w:rsidP="006B5945">
                              <w:pPr>
                                <w:rPr>
                                  <w:sz w:val="20"/>
                                  <w:szCs w:val="20"/>
                                </w:rPr>
                              </w:pPr>
                              <w:r>
                                <w:rPr>
                                  <w:sz w:val="20"/>
                                  <w:szCs w:val="20"/>
                                </w:rPr>
                                <w:t>b</w:t>
                              </w:r>
                            </w:p>
                          </w:txbxContent>
                        </wps:txbx>
                        <wps:bodyPr rot="0" vert="horz" wrap="square" lIns="91440" tIns="45720" rIns="91440" bIns="45720" anchor="t" anchorCtr="0" upright="1">
                          <a:noAutofit/>
                        </wps:bodyPr>
                      </wps:wsp>
                      <wps:wsp>
                        <wps:cNvPr id="5234" name="Line 3330"/>
                        <wps:cNvCnPr/>
                        <wps:spPr bwMode="auto">
                          <a:xfrm>
                            <a:off x="4291" y="4796"/>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235" name="Group 3366"/>
                        <wpg:cNvGrpSpPr>
                          <a:grpSpLocks/>
                        </wpg:cNvGrpSpPr>
                        <wpg:grpSpPr bwMode="auto">
                          <a:xfrm>
                            <a:off x="8575" y="4597"/>
                            <a:ext cx="1003" cy="1122"/>
                            <a:chOff x="8626" y="4614"/>
                            <a:chExt cx="1003" cy="1122"/>
                          </a:xfrm>
                        </wpg:grpSpPr>
                        <wps:wsp>
                          <wps:cNvPr id="5236" name="AutoShape 3340"/>
                          <wps:cNvSpPr>
                            <a:spLocks noChangeArrowheads="1"/>
                          </wps:cNvSpPr>
                          <wps:spPr bwMode="auto">
                            <a:xfrm rot="5400000">
                              <a:off x="8813" y="4920"/>
                              <a:ext cx="1122" cy="51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37" name="Text Box 3341"/>
                          <wps:cNvSpPr txBox="1">
                            <a:spLocks noChangeArrowheads="1"/>
                          </wps:cNvSpPr>
                          <wps:spPr bwMode="auto">
                            <a:xfrm>
                              <a:off x="8626" y="4614"/>
                              <a:ext cx="493" cy="1105"/>
                            </a:xfrm>
                            <a:prstGeom prst="rect">
                              <a:avLst/>
                            </a:prstGeom>
                            <a:solidFill>
                              <a:srgbClr val="FFFFFF"/>
                            </a:solidFill>
                            <a:ln w="9525">
                              <a:solidFill>
                                <a:srgbClr val="000000"/>
                              </a:solidFill>
                              <a:miter lim="800000"/>
                              <a:headEnd/>
                              <a:tailEnd/>
                            </a:ln>
                          </wps:spPr>
                          <wps:txbx>
                            <w:txbxContent>
                              <w:p w:rsidR="006B5945" w:rsidRDefault="006B5945" w:rsidP="006B5945">
                                <w:pPr>
                                  <w:rPr>
                                    <w:sz w:val="20"/>
                                    <w:szCs w:val="20"/>
                                  </w:rPr>
                                </w:pPr>
                              </w:p>
                              <w:p w:rsidR="006B5945" w:rsidRPr="00215597" w:rsidRDefault="006B5945" w:rsidP="006B5945">
                                <w:pPr>
                                  <w:rPr>
                                    <w:sz w:val="14"/>
                                    <w:szCs w:val="14"/>
                                  </w:rPr>
                                </w:pPr>
                              </w:p>
                              <w:p w:rsidR="006B5945" w:rsidRDefault="006B5945" w:rsidP="006B5945">
                                <w:pPr>
                                  <w:rPr>
                                    <w:sz w:val="10"/>
                                    <w:szCs w:val="10"/>
                                    <w:vertAlign w:val="subscript"/>
                                  </w:rPr>
                                </w:pPr>
                                <w:r>
                                  <w:rPr>
                                    <w:sz w:val="20"/>
                                    <w:szCs w:val="20"/>
                                  </w:rPr>
                                  <w:t>k</w:t>
                                </w:r>
                                <w:r>
                                  <w:rPr>
                                    <w:sz w:val="20"/>
                                    <w:szCs w:val="20"/>
                                    <w:vertAlign w:val="subscript"/>
                                  </w:rPr>
                                  <w:t>5</w:t>
                                </w:r>
                              </w:p>
                              <w:p w:rsidR="006B5945" w:rsidRDefault="006B5945" w:rsidP="006B5945">
                                <w:pPr>
                                  <w:rPr>
                                    <w:sz w:val="20"/>
                                    <w:szCs w:val="20"/>
                                  </w:rPr>
                                </w:pPr>
                              </w:p>
                              <w:p w:rsidR="006B5945" w:rsidRDefault="006B5945" w:rsidP="006B5945">
                                <w:pPr>
                                  <w:rPr>
                                    <w:sz w:val="20"/>
                                    <w:szCs w:val="20"/>
                                    <w:vertAlign w:val="subscript"/>
                                  </w:rPr>
                                </w:pPr>
                              </w:p>
                              <w:p w:rsidR="006B5945" w:rsidRDefault="006B5945" w:rsidP="006B5945">
                                <w:pPr>
                                  <w:rPr>
                                    <w:sz w:val="10"/>
                                    <w:szCs w:val="10"/>
                                  </w:rPr>
                                </w:pPr>
                              </w:p>
                              <w:p w:rsidR="006B5945" w:rsidRDefault="006B5945" w:rsidP="006B5945">
                                <w:pPr>
                                  <w:rPr>
                                    <w:sz w:val="20"/>
                                    <w:szCs w:val="20"/>
                                  </w:rPr>
                                </w:pPr>
                              </w:p>
                            </w:txbxContent>
                          </wps:txbx>
                          <wps:bodyPr rot="0" vert="horz" wrap="square" lIns="91440" tIns="45720" rIns="91440" bIns="45720" anchor="t" anchorCtr="0" upright="1">
                            <a:noAutofit/>
                          </wps:bodyPr>
                        </wps:wsp>
                      </wpg:grpSp>
                      <wps:wsp>
                        <wps:cNvPr id="5238" name="AutoShape 3328"/>
                        <wps:cNvSpPr>
                          <a:spLocks noChangeArrowheads="1"/>
                        </wps:cNvSpPr>
                        <wps:spPr bwMode="auto">
                          <a:xfrm rot="5400000">
                            <a:off x="5345" y="4847"/>
                            <a:ext cx="1122" cy="61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39" name="Text Box 3329"/>
                        <wps:cNvSpPr txBox="1">
                          <a:spLocks noChangeArrowheads="1"/>
                        </wps:cNvSpPr>
                        <wps:spPr bwMode="auto">
                          <a:xfrm>
                            <a:off x="5124" y="4592"/>
                            <a:ext cx="493" cy="1105"/>
                          </a:xfrm>
                          <a:prstGeom prst="rect">
                            <a:avLst/>
                          </a:prstGeom>
                          <a:solidFill>
                            <a:srgbClr val="FFFFFF"/>
                          </a:solidFill>
                          <a:ln w="9525">
                            <a:solidFill>
                              <a:srgbClr val="000000"/>
                            </a:solidFill>
                            <a:miter lim="800000"/>
                            <a:headEnd/>
                            <a:tailEnd/>
                          </a:ln>
                        </wps:spPr>
                        <wps:txbx>
                          <w:txbxContent>
                            <w:p w:rsidR="006B5945" w:rsidRDefault="006B5945" w:rsidP="006B5945">
                              <w:pPr>
                                <w:rPr>
                                  <w:sz w:val="10"/>
                                  <w:szCs w:val="10"/>
                                  <w:vertAlign w:val="subscript"/>
                                </w:rPr>
                              </w:pPr>
                              <w:r>
                                <w:rPr>
                                  <w:sz w:val="20"/>
                                  <w:szCs w:val="20"/>
                                </w:rPr>
                                <w:t>k</w:t>
                              </w:r>
                              <w:r>
                                <w:rPr>
                                  <w:sz w:val="20"/>
                                  <w:szCs w:val="20"/>
                                  <w:vertAlign w:val="subscript"/>
                                </w:rPr>
                                <w:t>3</w:t>
                              </w:r>
                            </w:p>
                            <w:p w:rsidR="006B5945" w:rsidRPr="006B5945" w:rsidRDefault="006B5945" w:rsidP="006B5945">
                              <w:pPr>
                                <w:rPr>
                                  <w:sz w:val="10"/>
                                  <w:szCs w:val="10"/>
                                </w:rPr>
                              </w:pPr>
                            </w:p>
                            <w:p w:rsidR="006B5945" w:rsidRDefault="006B5945" w:rsidP="006B5945">
                              <w:pPr>
                                <w:rPr>
                                  <w:sz w:val="20"/>
                                  <w:szCs w:val="20"/>
                                </w:rPr>
                              </w:pPr>
                            </w:p>
                            <w:p w:rsidR="006B5945" w:rsidRDefault="006B5945" w:rsidP="006B5945">
                              <w:pPr>
                                <w:rPr>
                                  <w:sz w:val="20"/>
                                  <w:szCs w:val="20"/>
                                  <w:vertAlign w:val="subscript"/>
                                </w:rPr>
                              </w:pPr>
                              <w:r>
                                <w:rPr>
                                  <w:sz w:val="20"/>
                                  <w:szCs w:val="20"/>
                                </w:rPr>
                                <w:t>k</w:t>
                              </w:r>
                              <w:r>
                                <w:rPr>
                                  <w:sz w:val="20"/>
                                  <w:szCs w:val="20"/>
                                  <w:vertAlign w:val="subscript"/>
                                </w:rPr>
                                <w:t>4</w:t>
                              </w:r>
                            </w:p>
                            <w:p w:rsidR="006B5945" w:rsidRDefault="006B5945" w:rsidP="006B5945">
                              <w:pPr>
                                <w:rPr>
                                  <w:sz w:val="10"/>
                                  <w:szCs w:val="10"/>
                                </w:rPr>
                              </w:pPr>
                            </w:p>
                            <w:p w:rsidR="006B5945" w:rsidRDefault="006B5945" w:rsidP="006B5945">
                              <w:pPr>
                                <w:rPr>
                                  <w:sz w:val="20"/>
                                  <w:szCs w:val="20"/>
                                </w:rPr>
                              </w:pPr>
                            </w:p>
                          </w:txbxContent>
                        </wps:txbx>
                        <wps:bodyPr rot="0" vert="horz" wrap="square" lIns="91440" tIns="45720" rIns="91440" bIns="45720" anchor="t" anchorCtr="0" upright="1">
                          <a:noAutofit/>
                        </wps:bodyPr>
                      </wps:wsp>
                      <wps:wsp>
                        <wps:cNvPr id="5240" name="Line 3331"/>
                        <wps:cNvCnPr/>
                        <wps:spPr bwMode="auto">
                          <a:xfrm>
                            <a:off x="4410" y="5374"/>
                            <a:ext cx="7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41" name="Line 3332"/>
                        <wps:cNvCnPr/>
                        <wps:spPr bwMode="auto">
                          <a:xfrm>
                            <a:off x="6314" y="4818"/>
                            <a:ext cx="8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42" name="Line 3333"/>
                        <wps:cNvCnPr/>
                        <wps:spPr bwMode="auto">
                          <a:xfrm>
                            <a:off x="4410" y="5374"/>
                            <a:ext cx="0"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43" name="Line 3334"/>
                        <wps:cNvCnPr/>
                        <wps:spPr bwMode="auto">
                          <a:xfrm>
                            <a:off x="4410" y="5867"/>
                            <a:ext cx="19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44" name="Line 3335"/>
                        <wps:cNvCnPr/>
                        <wps:spPr bwMode="auto">
                          <a:xfrm flipV="1">
                            <a:off x="6297" y="4801"/>
                            <a:ext cx="0" cy="1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45" name="Oval 3336"/>
                        <wps:cNvSpPr>
                          <a:spLocks noChangeArrowheads="1"/>
                        </wps:cNvSpPr>
                        <wps:spPr bwMode="auto">
                          <a:xfrm>
                            <a:off x="4529" y="4597"/>
                            <a:ext cx="488" cy="4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46" name="Text Box 3337"/>
                        <wps:cNvSpPr txBox="1">
                          <a:spLocks noChangeArrowheads="1"/>
                        </wps:cNvSpPr>
                        <wps:spPr bwMode="auto">
                          <a:xfrm>
                            <a:off x="4597" y="4682"/>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5945" w:rsidRDefault="006B5945" w:rsidP="006B5945">
                              <w:pPr>
                                <w:rPr>
                                  <w:sz w:val="20"/>
                                  <w:szCs w:val="20"/>
                                </w:rPr>
                              </w:pPr>
                              <w:r>
                                <w:rPr>
                                  <w:sz w:val="20"/>
                                  <w:szCs w:val="20"/>
                                </w:rPr>
                                <w:t>c</w:t>
                              </w:r>
                            </w:p>
                          </w:txbxContent>
                        </wps:txbx>
                        <wps:bodyPr rot="0" vert="horz" wrap="square" lIns="91440" tIns="45720" rIns="91440" bIns="45720" anchor="t" anchorCtr="0" upright="1">
                          <a:noAutofit/>
                        </wps:bodyPr>
                      </wps:wsp>
                      <wps:wsp>
                        <wps:cNvPr id="5247" name="Oval 3338"/>
                        <wps:cNvSpPr>
                          <a:spLocks noChangeArrowheads="1"/>
                        </wps:cNvSpPr>
                        <wps:spPr bwMode="auto">
                          <a:xfrm>
                            <a:off x="4512" y="5155"/>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48" name="Text Box 3339"/>
                        <wps:cNvSpPr txBox="1">
                          <a:spLocks noChangeArrowheads="1"/>
                        </wps:cNvSpPr>
                        <wps:spPr bwMode="auto">
                          <a:xfrm>
                            <a:off x="4580" y="5226"/>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5945" w:rsidRDefault="006B5945" w:rsidP="006B5945">
                              <w:pPr>
                                <w:rPr>
                                  <w:sz w:val="20"/>
                                  <w:szCs w:val="20"/>
                                </w:rPr>
                              </w:pPr>
                              <w:r>
                                <w:rPr>
                                  <w:sz w:val="20"/>
                                  <w:szCs w:val="20"/>
                                </w:rPr>
                                <w:t>d</w:t>
                              </w:r>
                            </w:p>
                          </w:txbxContent>
                        </wps:txbx>
                        <wps:bodyPr rot="0" vert="horz" wrap="square" lIns="91440" tIns="45720" rIns="91440" bIns="45720" anchor="t" anchorCtr="0" upright="1">
                          <a:noAutofit/>
                        </wps:bodyPr>
                      </wps:wsp>
                      <wps:wsp>
                        <wps:cNvPr id="5249" name="Line 3342"/>
                        <wps:cNvCnPr/>
                        <wps:spPr bwMode="auto">
                          <a:xfrm>
                            <a:off x="6212" y="5158"/>
                            <a:ext cx="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50" name="Line 3344"/>
                        <wps:cNvCnPr/>
                        <wps:spPr bwMode="auto">
                          <a:xfrm flipV="1">
                            <a:off x="9697" y="5158"/>
                            <a:ext cx="0" cy="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51" name="Line 3347"/>
                        <wps:cNvCnPr/>
                        <wps:spPr bwMode="auto">
                          <a:xfrm>
                            <a:off x="2013" y="6105"/>
                            <a:ext cx="77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52" name="Line 3348"/>
                        <wps:cNvCnPr/>
                        <wps:spPr bwMode="auto">
                          <a:xfrm>
                            <a:off x="2030" y="5153"/>
                            <a:ext cx="11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53" name="Line 3349"/>
                        <wps:cNvCnPr/>
                        <wps:spPr bwMode="auto">
                          <a:xfrm flipV="1">
                            <a:off x="2013" y="5141"/>
                            <a:ext cx="0" cy="9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54" name="Oval 3350"/>
                        <wps:cNvSpPr>
                          <a:spLocks noChangeArrowheads="1"/>
                        </wps:cNvSpPr>
                        <wps:spPr bwMode="auto">
                          <a:xfrm>
                            <a:off x="2132" y="4932"/>
                            <a:ext cx="488" cy="4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55" name="Text Box 3351"/>
                        <wps:cNvSpPr txBox="1">
                          <a:spLocks noChangeArrowheads="1"/>
                        </wps:cNvSpPr>
                        <wps:spPr bwMode="auto">
                          <a:xfrm>
                            <a:off x="2217" y="5005"/>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5945" w:rsidRPr="00215597" w:rsidRDefault="006B5945" w:rsidP="006B5945">
                              <w:pPr>
                                <w:rPr>
                                  <w:sz w:val="16"/>
                                  <w:szCs w:val="16"/>
                                </w:rPr>
                              </w:pPr>
                              <w:r w:rsidRPr="00215597">
                                <w:rPr>
                                  <w:sz w:val="16"/>
                                  <w:szCs w:val="16"/>
                                </w:rPr>
                                <w:sym w:font="Symbol" w:char="F062"/>
                              </w:r>
                            </w:p>
                          </w:txbxContent>
                        </wps:txbx>
                        <wps:bodyPr rot="0" vert="horz" wrap="square" lIns="91440" tIns="45720" rIns="91440" bIns="45720" anchor="t" anchorCtr="0" upright="1">
                          <a:noAutofit/>
                        </wps:bodyPr>
                      </wps:wsp>
                      <wps:wsp>
                        <wps:cNvPr id="5256" name="AutoShape 3354"/>
                        <wps:cNvSpPr>
                          <a:spLocks noChangeArrowheads="1"/>
                        </wps:cNvSpPr>
                        <wps:spPr bwMode="auto">
                          <a:xfrm rot="5400000">
                            <a:off x="7368" y="4852"/>
                            <a:ext cx="1122" cy="61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57" name="Text Box 3355"/>
                        <wps:cNvSpPr txBox="1">
                          <a:spLocks noChangeArrowheads="1"/>
                        </wps:cNvSpPr>
                        <wps:spPr bwMode="auto">
                          <a:xfrm>
                            <a:off x="7147" y="4597"/>
                            <a:ext cx="493" cy="1105"/>
                          </a:xfrm>
                          <a:prstGeom prst="rect">
                            <a:avLst/>
                          </a:prstGeom>
                          <a:solidFill>
                            <a:srgbClr val="FFFFFF"/>
                          </a:solidFill>
                          <a:ln w="9525">
                            <a:solidFill>
                              <a:srgbClr val="000000"/>
                            </a:solidFill>
                            <a:miter lim="800000"/>
                            <a:headEnd/>
                            <a:tailEnd/>
                          </a:ln>
                        </wps:spPr>
                        <wps:txbx>
                          <w:txbxContent>
                            <w:p w:rsidR="006B5945" w:rsidRDefault="006B5945" w:rsidP="006B5945">
                              <w:pPr>
                                <w:rPr>
                                  <w:sz w:val="10"/>
                                  <w:szCs w:val="10"/>
                                  <w:vertAlign w:val="subscript"/>
                                </w:rPr>
                              </w:pPr>
                              <w:r>
                                <w:rPr>
                                  <w:sz w:val="20"/>
                                  <w:szCs w:val="20"/>
                                </w:rPr>
                                <w:t>k</w:t>
                              </w:r>
                              <w:r>
                                <w:rPr>
                                  <w:sz w:val="20"/>
                                  <w:szCs w:val="20"/>
                                  <w:vertAlign w:val="subscript"/>
                                </w:rPr>
                                <w:t>5</w:t>
                              </w:r>
                            </w:p>
                            <w:p w:rsidR="006B5945" w:rsidRPr="006B5945" w:rsidRDefault="006B5945" w:rsidP="006B5945">
                              <w:pPr>
                                <w:rPr>
                                  <w:sz w:val="10"/>
                                  <w:szCs w:val="10"/>
                                </w:rPr>
                              </w:pPr>
                            </w:p>
                            <w:p w:rsidR="006B5945" w:rsidRDefault="006B5945" w:rsidP="006B5945">
                              <w:pPr>
                                <w:rPr>
                                  <w:sz w:val="20"/>
                                  <w:szCs w:val="20"/>
                                </w:rPr>
                              </w:pPr>
                            </w:p>
                            <w:p w:rsidR="006B5945" w:rsidRDefault="006B5945" w:rsidP="006B5945">
                              <w:pPr>
                                <w:rPr>
                                  <w:sz w:val="20"/>
                                  <w:szCs w:val="20"/>
                                  <w:vertAlign w:val="subscript"/>
                                </w:rPr>
                              </w:pPr>
                              <w:r>
                                <w:rPr>
                                  <w:sz w:val="20"/>
                                  <w:szCs w:val="20"/>
                                </w:rPr>
                                <w:t>k</w:t>
                              </w:r>
                              <w:r>
                                <w:rPr>
                                  <w:sz w:val="20"/>
                                  <w:szCs w:val="20"/>
                                  <w:vertAlign w:val="subscript"/>
                                </w:rPr>
                                <w:t>6</w:t>
                              </w:r>
                            </w:p>
                            <w:p w:rsidR="006B5945" w:rsidRDefault="006B5945" w:rsidP="006B5945">
                              <w:pPr>
                                <w:rPr>
                                  <w:sz w:val="10"/>
                                  <w:szCs w:val="10"/>
                                </w:rPr>
                              </w:pPr>
                            </w:p>
                            <w:p w:rsidR="006B5945" w:rsidRDefault="006B5945" w:rsidP="006B5945">
                              <w:pPr>
                                <w:rPr>
                                  <w:sz w:val="20"/>
                                  <w:szCs w:val="20"/>
                                </w:rPr>
                              </w:pPr>
                            </w:p>
                          </w:txbxContent>
                        </wps:txbx>
                        <wps:bodyPr rot="0" vert="horz" wrap="square" lIns="91440" tIns="45720" rIns="91440" bIns="45720" anchor="t" anchorCtr="0" upright="1">
                          <a:noAutofit/>
                        </wps:bodyPr>
                      </wps:wsp>
                      <wps:wsp>
                        <wps:cNvPr id="5258" name="Line 3356"/>
                        <wps:cNvCnPr/>
                        <wps:spPr bwMode="auto">
                          <a:xfrm>
                            <a:off x="6433" y="5379"/>
                            <a:ext cx="7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59" name="Line 3358"/>
                        <wps:cNvCnPr/>
                        <wps:spPr bwMode="auto">
                          <a:xfrm>
                            <a:off x="6433" y="5379"/>
                            <a:ext cx="0"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60" name="Line 3359"/>
                        <wps:cNvCnPr/>
                        <wps:spPr bwMode="auto">
                          <a:xfrm>
                            <a:off x="6433" y="5872"/>
                            <a:ext cx="19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61" name="Line 3360"/>
                        <wps:cNvCnPr/>
                        <wps:spPr bwMode="auto">
                          <a:xfrm flipV="1">
                            <a:off x="8320" y="5158"/>
                            <a:ext cx="0" cy="7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62" name="Oval 3361"/>
                        <wps:cNvSpPr>
                          <a:spLocks noChangeArrowheads="1"/>
                        </wps:cNvSpPr>
                        <wps:spPr bwMode="auto">
                          <a:xfrm>
                            <a:off x="6552" y="4602"/>
                            <a:ext cx="488" cy="4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63" name="Text Box 3362"/>
                        <wps:cNvSpPr txBox="1">
                          <a:spLocks noChangeArrowheads="1"/>
                        </wps:cNvSpPr>
                        <wps:spPr bwMode="auto">
                          <a:xfrm>
                            <a:off x="6620" y="4687"/>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5945" w:rsidRDefault="006B5945" w:rsidP="006B5945">
                              <w:pPr>
                                <w:rPr>
                                  <w:sz w:val="20"/>
                                  <w:szCs w:val="20"/>
                                </w:rPr>
                              </w:pPr>
                              <w:r>
                                <w:rPr>
                                  <w:sz w:val="20"/>
                                  <w:szCs w:val="20"/>
                                </w:rPr>
                                <w:t>e</w:t>
                              </w:r>
                            </w:p>
                          </w:txbxContent>
                        </wps:txbx>
                        <wps:bodyPr rot="0" vert="horz" wrap="square" lIns="91440" tIns="45720" rIns="91440" bIns="45720" anchor="t" anchorCtr="0" upright="1">
                          <a:noAutofit/>
                        </wps:bodyPr>
                      </wps:wsp>
                      <wps:wsp>
                        <wps:cNvPr id="5264" name="Oval 3363"/>
                        <wps:cNvSpPr>
                          <a:spLocks noChangeArrowheads="1"/>
                        </wps:cNvSpPr>
                        <wps:spPr bwMode="auto">
                          <a:xfrm>
                            <a:off x="6535" y="5160"/>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65" name="Text Box 3364"/>
                        <wps:cNvSpPr txBox="1">
                          <a:spLocks noChangeArrowheads="1"/>
                        </wps:cNvSpPr>
                        <wps:spPr bwMode="auto">
                          <a:xfrm>
                            <a:off x="6603" y="5231"/>
                            <a:ext cx="323" cy="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5945" w:rsidRDefault="006B5945" w:rsidP="006B5945">
                              <w:pPr>
                                <w:rPr>
                                  <w:sz w:val="20"/>
                                  <w:szCs w:val="20"/>
                                </w:rPr>
                              </w:pPr>
                              <w:r>
                                <w:rPr>
                                  <w:sz w:val="20"/>
                                  <w:szCs w:val="20"/>
                                </w:rPr>
                                <w:t>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67" o:spid="_x0000_s2444" style="position:absolute;left:0;text-align:left;margin-left:5.1pt;margin-top:8.15pt;width:415.65pt;height:81.35pt;z-index:251677696" coordorigin="2013,4478" coordsize="8313,16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">
                <v:line id="Line 3365" o:spid="_x0000_s2445" style="position:absolute;visibility:visible;mso-wrap-style:square" from="8235,5158" to="9782,5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ABK8QAAADdAAAADwAAAGRycy9kb3ducmV2LnhtbERPz2vCMBS+D/wfwhN2m6mOldEZRRRB&#10;PYi6wXZ8Nm9tZ/NSkth2/705CB4/vt/TeW9q0ZLzlWUF41ECgji3uuJCwdfn+uUdhA/IGmvLpOCf&#10;PMxng6cpZtp2fKT2FAoRQ9hnqKAMocmk9HlJBv3INsSR+7XOYIjQFVI77GK4qeUkSVJpsOLYUGJD&#10;y5Lyy+lqFOxfD2m72O42/fc2Peer4/nnr3NKPQ/7xQeIQH14iO/ujVbwNhnHufFNfAJ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oAErxAAAAN0AAAAPAAAAAAAAAAAA&#10;AAAAAKECAABkcnMvZG93bnJldi54bWxQSwUGAAAAAAQABAD5AAAAkgMAAAAA&#10;"/>
                <v:shape id="Text Box 3313" o:spid="_x0000_s2446" type="#_x0000_t202" style="position:absolute;left:7980;top:4682;width:612;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lkT8UA&#10;AADdAAAADwAAAGRycy9kb3ducmV2LnhtbESP0WrCQBRE34X+w3ILfZG6UTTWmI20BYuviX7ANXtN&#10;gtm7Ibs18e+7BcHHYWbOMOluNK24Ue8aywrmswgEcWl1w5WC03H//gHCeWSNrWVScCcHu+xlkmKi&#10;7cA53QpfiQBhl6CC2vsukdKVNRl0M9sRB+9ie4M+yL6SuschwE0rF1EUS4MNh4UaO/quqbwWv0bB&#10;5TBMV5vh/ONP63wZf2GzPtu7Um+v4+cWhKfRP8OP9kErWC3mG/h/E56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yWRPxQAAAN0AAAAPAAAAAAAAAAAAAAAAAJgCAABkcnMv&#10;ZG93bnJldi54bWxQSwUGAAAAAAQABAD1AAAAigMAAAAA&#10;" stroked="f">
                  <v:textbox>
                    <w:txbxContent>
                      <w:p w:rsidR="006B5945" w:rsidRDefault="006B5945" w:rsidP="006B5945">
                        <w:pPr>
                          <w:rPr>
                            <w:sz w:val="10"/>
                            <w:szCs w:val="10"/>
                            <w:vertAlign w:val="subscript"/>
                          </w:rPr>
                        </w:pPr>
                        <w:r>
                          <w:rPr>
                            <w:sz w:val="20"/>
                            <w:szCs w:val="20"/>
                          </w:rPr>
                          <w:t>V’</w:t>
                        </w:r>
                        <w:r>
                          <w:rPr>
                            <w:sz w:val="20"/>
                            <w:szCs w:val="20"/>
                            <w:vertAlign w:val="subscript"/>
                          </w:rPr>
                          <w:t xml:space="preserve">o                                                                                 </w:t>
                        </w:r>
                      </w:p>
                      <w:p w:rsidR="006B5945" w:rsidRDefault="006B5945" w:rsidP="006B5945">
                        <w:pPr>
                          <w:rPr>
                            <w:sz w:val="20"/>
                            <w:szCs w:val="20"/>
                            <w:vertAlign w:val="subscript"/>
                          </w:rPr>
                        </w:pPr>
                      </w:p>
                      <w:p w:rsidR="006B5945" w:rsidRDefault="006B5945" w:rsidP="006B5945">
                        <w:pPr>
                          <w:rPr>
                            <w:sz w:val="20"/>
                            <w:szCs w:val="20"/>
                            <w:vertAlign w:val="subscript"/>
                          </w:rPr>
                        </w:pPr>
                      </w:p>
                      <w:p w:rsidR="006B5945" w:rsidRDefault="006B5945" w:rsidP="006B5945">
                        <w:pPr>
                          <w:rPr>
                            <w:sz w:val="20"/>
                            <w:szCs w:val="20"/>
                            <w:vertAlign w:val="subscript"/>
                          </w:rPr>
                        </w:pPr>
                      </w:p>
                    </w:txbxContent>
                  </v:textbox>
                </v:shape>
                <v:shape id="Text Box 3314" o:spid="_x0000_s2447" type="#_x0000_t202" style="position:absolute;left:9544;top:4665;width:782;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8Hb8IA&#10;AADdAAAADwAAAGRycy9kb3ducmV2LnhtbERPzW6CQBC+N/EdNmPSS1MWScWWuhDbRONV6gMM7Aik&#10;7Cxht4Jv7x6aePzy/W+L2fTiSqPrLCtYRTEI4trqjhsF55/96zsI55E19pZJwY0cFPniaYuZthOf&#10;6Fr6RoQQdhkqaL0fMild3ZJBF9mBOHAXOxr0AY6N1CNOIdz0MonjVBrsODS0ONB3S/Vv+WcUXI7T&#10;y/pjqg7+vDm9pV/YbSp7U+p5Oe8+QXia/UP87z5qBeskCfvDm/AEZH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nwdvwgAAAN0AAAAPAAAAAAAAAAAAAAAAAJgCAABkcnMvZG93&#10;bnJldi54bWxQSwUGAAAAAAQABAD1AAAAhwMAAAAA&#10;" stroked="f">
                  <v:textbox>
                    <w:txbxContent>
                      <w:p w:rsidR="006B5945" w:rsidRDefault="006B5945" w:rsidP="006B5945">
                        <w:pPr>
                          <w:rPr>
                            <w:sz w:val="10"/>
                            <w:szCs w:val="10"/>
                            <w:vertAlign w:val="subscript"/>
                          </w:rPr>
                        </w:pPr>
                        <w:r>
                          <w:rPr>
                            <w:sz w:val="20"/>
                            <w:szCs w:val="20"/>
                          </w:rPr>
                          <w:t>V</w:t>
                        </w:r>
                        <w:r>
                          <w:rPr>
                            <w:sz w:val="20"/>
                            <w:szCs w:val="20"/>
                            <w:vertAlign w:val="subscript"/>
                          </w:rPr>
                          <w:t xml:space="preserve">o                                                                                 </w:t>
                        </w:r>
                      </w:p>
                      <w:p w:rsidR="006B5945" w:rsidRDefault="006B5945" w:rsidP="006B5945">
                        <w:pPr>
                          <w:rPr>
                            <w:sz w:val="20"/>
                            <w:szCs w:val="20"/>
                            <w:vertAlign w:val="subscript"/>
                          </w:rPr>
                        </w:pPr>
                      </w:p>
                      <w:p w:rsidR="006B5945" w:rsidRDefault="006B5945" w:rsidP="006B5945">
                        <w:pPr>
                          <w:rPr>
                            <w:sz w:val="20"/>
                            <w:szCs w:val="20"/>
                            <w:vertAlign w:val="subscript"/>
                          </w:rPr>
                        </w:pPr>
                      </w:p>
                      <w:p w:rsidR="006B5945" w:rsidRDefault="006B5945" w:rsidP="006B5945">
                        <w:pPr>
                          <w:rPr>
                            <w:sz w:val="20"/>
                            <w:szCs w:val="20"/>
                            <w:vertAlign w:val="subscript"/>
                          </w:rPr>
                        </w:pPr>
                      </w:p>
                    </w:txbxContent>
                  </v:textbox>
                </v:shape>
                <v:shape id="Text Box 3315" o:spid="_x0000_s2448" type="#_x0000_t202" style="position:absolute;left:2030;top:4478;width:493;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Oi9MMA&#10;AADdAAAADwAAAGRycy9kb3ducmV2LnhtbESP3YrCMBSE74V9h3AWvBFNLf5Wo+iC4q0/D3Bsjm2x&#10;OSlNtPXtN4Lg5TAz3zDLdWtK8aTaFZYVDAcRCOLU6oIzBZfzrj8D4TyyxtIyKXiRg/Xqp7PERNuG&#10;j/Q8+UwECLsEFeTeV4mULs3JoBvYijh4N1sb9EHWmdQ1NgFuShlH0UQaLDgs5FjRX07p/fQwCm6H&#10;pjeeN9e9v0yPo8kWi+nVvpTq/rabBQhPrf+GP+2DVjCO4yG834Qn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Oi9MMAAADdAAAADwAAAAAAAAAAAAAAAACYAgAAZHJzL2Rv&#10;d25yZXYueG1sUEsFBgAAAAAEAAQA9QAAAIgDAAAAAA==&#10;" stroked="f">
                  <v:textbox>
                    <w:txbxContent>
                      <w:p w:rsidR="006B5945" w:rsidRDefault="006B5945" w:rsidP="006B5945">
                        <w:pPr>
                          <w:rPr>
                            <w:sz w:val="10"/>
                            <w:szCs w:val="10"/>
                            <w:vertAlign w:val="subscript"/>
                          </w:rPr>
                        </w:pPr>
                        <w:r>
                          <w:rPr>
                            <w:sz w:val="20"/>
                            <w:szCs w:val="20"/>
                          </w:rPr>
                          <w:t>V</w:t>
                        </w:r>
                        <w:r w:rsidR="00E234F7">
                          <w:rPr>
                            <w:sz w:val="20"/>
                            <w:szCs w:val="20"/>
                            <w:vertAlign w:val="subscript"/>
                          </w:rPr>
                          <w:t>r</w:t>
                        </w:r>
                        <w:r>
                          <w:rPr>
                            <w:sz w:val="20"/>
                            <w:szCs w:val="20"/>
                            <w:vertAlign w:val="subscript"/>
                          </w:rPr>
                          <w:t xml:space="preserve">                                                                                   </w:t>
                        </w:r>
                      </w:p>
                      <w:p w:rsidR="006B5945" w:rsidRDefault="006B5945" w:rsidP="006B5945">
                        <w:pPr>
                          <w:rPr>
                            <w:sz w:val="20"/>
                            <w:szCs w:val="20"/>
                            <w:vertAlign w:val="subscript"/>
                          </w:rPr>
                        </w:pPr>
                      </w:p>
                      <w:p w:rsidR="006B5945" w:rsidRDefault="006B5945" w:rsidP="006B5945">
                        <w:pPr>
                          <w:rPr>
                            <w:sz w:val="20"/>
                            <w:szCs w:val="20"/>
                            <w:vertAlign w:val="subscript"/>
                          </w:rPr>
                        </w:pPr>
                      </w:p>
                      <w:p w:rsidR="006B5945" w:rsidRDefault="006B5945" w:rsidP="006B5945">
                        <w:pPr>
                          <w:rPr>
                            <w:sz w:val="20"/>
                            <w:szCs w:val="20"/>
                            <w:vertAlign w:val="subscript"/>
                          </w:rPr>
                        </w:pPr>
                      </w:p>
                    </w:txbxContent>
                  </v:textbox>
                </v:shape>
                <v:shape id="AutoShape 3316" o:spid="_x0000_s2449" type="#_x0000_t5" style="position:absolute;left:3382;top:4906;width:1122;height:5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bZTMUA&#10;AADdAAAADwAAAGRycy9kb3ducmV2LnhtbESPT4vCMBTE78J+h/AEb5pa0JVqFFlWFPcg/r8+mmdb&#10;bF66TdT67TfCgsdhZn7DTGaNKcWdaldYVtDvRSCIU6sLzhQc9ovuCITzyBpLy6TgSQ5m04/WBBNt&#10;H7yl+85nIkDYJagg975KpHRpTgZdz1bEwbvY2qAPss6krvER4KaUcRQNpcGCw0KOFX3llF53N6MA&#10;10e72hyypXnK3+/Bdf55OZ1/lOq0m/kYhKfGv8P/7ZVWMIjjGF5vwhOQ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ttlMxQAAAN0AAAAPAAAAAAAAAAAAAAAAAJgCAABkcnMv&#10;ZG93bnJldi54bWxQSwUGAAAAAAQABAD1AAAAigMAAAAA&#10;"/>
                <v:shape id="Text Box 3317" o:spid="_x0000_s2450" type="#_x0000_t202" style="position:absolute;left:3203;top:4609;width:4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nHUccA&#10;AADdAAAADwAAAGRycy9kb3ducmV2LnhtbESPW2vCQBSE3wv9D8sRfCm6aWy9RFcRoUXf6gV9PWSP&#10;SWj2bLq7xvTfdwuFPg4z8w2zWHWmFi05X1lW8DxMQBDnVldcKDgd3wZTED4ga6wtk4Jv8rBaPj4s&#10;MNP2zntqD6EQEcI+QwVlCE0mpc9LMuiHtiGO3tU6gyFKV0jt8B7hppZpkoylwYrjQokNbUrKPw83&#10;o2D6sm0vfjf6OOfjaz0LT5P2/csp1e916zmIQF34D/+1t1rBa5qO4PdNfA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p5x1HHAAAA3QAAAA8AAAAAAAAAAAAAAAAAmAIAAGRy&#10;cy9kb3ducmV2LnhtbFBLBQYAAAAABAAEAPUAAACMAwAAAAA=&#10;">
                  <v:textbox>
                    <w:txbxContent>
                      <w:p w:rsidR="006B5945" w:rsidRDefault="006B5945" w:rsidP="006B5945">
                        <w:pPr>
                          <w:rPr>
                            <w:sz w:val="10"/>
                            <w:szCs w:val="10"/>
                            <w:vertAlign w:val="subscript"/>
                          </w:rPr>
                        </w:pPr>
                        <w:r>
                          <w:rPr>
                            <w:sz w:val="20"/>
                            <w:szCs w:val="20"/>
                          </w:rPr>
                          <w:t>k</w:t>
                        </w:r>
                        <w:r>
                          <w:rPr>
                            <w:sz w:val="20"/>
                            <w:szCs w:val="20"/>
                            <w:vertAlign w:val="subscript"/>
                          </w:rPr>
                          <w:t>1</w:t>
                        </w:r>
                      </w:p>
                      <w:p w:rsidR="006B5945" w:rsidRDefault="006B5945" w:rsidP="006B5945">
                        <w:pPr>
                          <w:rPr>
                            <w:sz w:val="10"/>
                            <w:szCs w:val="10"/>
                          </w:rPr>
                        </w:pPr>
                      </w:p>
                      <w:p w:rsidR="006B5945" w:rsidRDefault="006B5945" w:rsidP="006B5945">
                        <w:pPr>
                          <w:rPr>
                            <w:sz w:val="20"/>
                            <w:szCs w:val="20"/>
                          </w:rPr>
                        </w:pPr>
                        <w:r>
                          <w:rPr>
                            <w:sz w:val="20"/>
                            <w:szCs w:val="20"/>
                          </w:rPr>
                          <w:t>1</w:t>
                        </w:r>
                      </w:p>
                      <w:p w:rsidR="006B5945" w:rsidRDefault="00C551FB" w:rsidP="006B5945">
                        <w:pPr>
                          <w:rPr>
                            <w:sz w:val="8"/>
                            <w:szCs w:val="8"/>
                          </w:rPr>
                        </w:pPr>
                        <w:r>
                          <w:rPr>
                            <w:noProof/>
                            <w:sz w:val="8"/>
                            <w:szCs w:val="8"/>
                            <w:lang w:val="en-US"/>
                          </w:rPr>
                          <w:drawing>
                            <wp:inline distT="0" distB="0" distL="0" distR="0">
                              <wp:extent cx="123825" cy="9525"/>
                              <wp:effectExtent l="1905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2"/>
                                      <a:srcRect/>
                                      <a:stretch>
                                        <a:fillRect/>
                                      </a:stretch>
                                    </pic:blipFill>
                                    <pic:spPr bwMode="auto">
                                      <a:xfrm>
                                        <a:off x="0" y="0"/>
                                        <a:ext cx="123825" cy="9525"/>
                                      </a:xfrm>
                                      <a:prstGeom prst="rect">
                                        <a:avLst/>
                                      </a:prstGeom>
                                      <a:noFill/>
                                      <a:ln w="9525">
                                        <a:noFill/>
                                        <a:miter lim="800000"/>
                                        <a:headEnd/>
                                        <a:tailEnd/>
                                      </a:ln>
                                    </pic:spPr>
                                  </pic:pic>
                                </a:graphicData>
                              </a:graphic>
                            </wp:inline>
                          </w:drawing>
                        </w:r>
                      </w:p>
                      <w:p w:rsidR="006B5945" w:rsidRDefault="006B5945" w:rsidP="006B5945">
                        <w:pPr>
                          <w:rPr>
                            <w:sz w:val="20"/>
                            <w:szCs w:val="20"/>
                          </w:rPr>
                        </w:pPr>
                        <w:r>
                          <w:rPr>
                            <w:sz w:val="20"/>
                            <w:szCs w:val="20"/>
                          </w:rPr>
                          <w:t>k</w:t>
                        </w:r>
                        <w:r>
                          <w:rPr>
                            <w:sz w:val="20"/>
                            <w:szCs w:val="20"/>
                            <w:vertAlign w:val="subscript"/>
                          </w:rPr>
                          <w:t>2</w:t>
                        </w:r>
                      </w:p>
                      <w:p w:rsidR="006B5945" w:rsidRDefault="006B5945" w:rsidP="006B5945">
                        <w:pPr>
                          <w:rPr>
                            <w:sz w:val="10"/>
                            <w:szCs w:val="10"/>
                          </w:rPr>
                        </w:pPr>
                      </w:p>
                      <w:p w:rsidR="006B5945" w:rsidRDefault="006B5945" w:rsidP="006B5945">
                        <w:pPr>
                          <w:rPr>
                            <w:sz w:val="20"/>
                            <w:szCs w:val="20"/>
                          </w:rPr>
                        </w:pPr>
                      </w:p>
                    </w:txbxContent>
                  </v:textbox>
                </v:shape>
                <v:line id="Line 3318" o:spid="_x0000_s2451" style="position:absolute;visibility:visible;mso-wrap-style:square" from="2319,4813" to="3186,4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HBk8gAAADdAAAADwAAAGRycy9kb3ducmV2LnhtbESPT0vDQBTE7wW/w/IEb+3GqKHEbkup&#10;CK0HsX+gPb5mn0ls9m3YXZP47V1B6HGYmd8ws8VgGtGR87VlBfeTBARxYXXNpYLD/nU8BeEDssbG&#10;Min4IQ+L+c1ohrm2PW+p24VSRAj7HBVUIbS5lL6oyKCf2JY4ep/WGQxRulJqh32Em0amSZJJgzXH&#10;hQpbWlVUXHbfRsH7w0fWLTdv6+G4yc7Fy/Z8+uqdUne3w/IZRKAhXMP/7bVW8JSmj/D3Jj4BOf8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YHBk8gAAADdAAAADwAAAAAA&#10;AAAAAAAAAAChAgAAZHJzL2Rvd25yZXYueG1sUEsFBgAAAAAEAAQA+QAAAJYDAAAAAA==&#10;"/>
                <v:line id="Line 3319" o:spid="_x0000_s2452" style="position:absolute;visibility:visible;mso-wrap-style:square" from="2489,5510" to="3203,5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1kCMgAAADdAAAADwAAAGRycy9kb3ducmV2LnhtbESPQWvCQBSE74X+h+UVvNVNI4YSXUVa&#10;BO2hqBX0+My+Jmmzb8PumqT/3i0Uehxm5htmvhxMIzpyvras4GmcgCAurK65VHD8WD8+g/ABWWNj&#10;mRT8kIfl4v5ujrm2Pe+pO4RSRAj7HBVUIbS5lL6oyKAf25Y4ep/WGQxRulJqh32Em0amSZJJgzXH&#10;hQpbeqmo+D5cjYL3yS7rVtu3zXDaZpfidX85f/VOqdHDsJqBCDSE//Bfe6MVTNN0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s1kCMgAAADdAAAADwAAAAAA&#10;AAAAAAAAAAChAgAAZHJzL2Rvd25yZXYueG1sUEsFBgAAAAAEAAQA+QAAAJYDAAAAAA==&#10;"/>
                <v:line id="Line 3320" o:spid="_x0000_s2453" style="position:absolute;visibility:visible;mso-wrap-style:square" from="4189,5170" to="4291,5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6f8cAAADdAAAADwAAAGRycy9kb3ducmV2LnhtbESPQWvCQBSE7wX/w/KE3urGlAZJXUUs&#10;Be2hVFvQ4zP7mkSzb8PuNkn/fbcgeBxm5htmvhxMIzpyvrasYDpJQBAXVtdcKvj6fH2YgfABWWNj&#10;mRT8koflYnQ3x1zbnnfU7UMpIoR9jgqqENpcSl9UZNBPbEscvW/rDIYoXSm1wz7CTSPTJMmkwZrj&#10;QoUtrSsqLvsfo+D98SPrVtu3zXDYZqfiZXc6nnun1P14WD2DCDSEW/ja3mgFT2ma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H/p/xwAAAN0AAAAPAAAAAAAA&#10;AAAAAAAAAKECAABkcnMvZG93bnJldi54bWxQSwUGAAAAAAQABAD5AAAAlQMAAAAA&#10;"/>
                <v:line id="Line 3321" o:spid="_x0000_s2454" style="position:absolute;visibility:visible;mso-wrap-style:square" from="2489,5510" to="2489,5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Nf5MgAAADdAAAADwAAAGRycy9kb3ducmV2LnhtbESPT0vDQBTE74LfYXmCN7sxYlpit6VU&#10;hNaD2D/QHl+zzyQ2+zbsrkn89t2C4HGYmd8w0/lgGtGR87VlBY+jBARxYXXNpYL97u1hAsIHZI2N&#10;ZVLwSx7ms9ubKeba9ryhbhtKESHsc1RQhdDmUvqiIoN+ZFvi6H1ZZzBE6UqpHfYRbhqZJkkmDdYc&#10;FypsaVlRcd7+GAUfT59Zt1i/r4bDOjsVr5vT8bt3St3fDYsXEIGG8B/+a6+0guc0HcP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VNf5MgAAADdAAAADwAAAAAA&#10;AAAAAAAAAAChAgAAZHJzL2Rvd25yZXYueG1sUEsFBgAAAAAEAAQA+QAAAJYDAAAAAA==&#10;"/>
                <v:line id="Line 3322" o:spid="_x0000_s2455" style="position:absolute;visibility:visible;mso-wrap-style:square" from="2489,5872" to="4291,5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zLlsQAAADdAAAADwAAAGRycy9kb3ducmV2LnhtbERPz2vCMBS+D/wfwhN2m+k6VkZnFFEE&#10;9SDqBtvx2by1nc1LSWLb/ffmIOz48f2ezgfTiI6cry0reJ4kIIgLq2suFXx+rJ/eQPiArLGxTAr+&#10;yMN8NnqYYq5tz0fqTqEUMYR9jgqqENpcSl9UZNBPbEscuR/rDIYIXSm1wz6Gm0amSZJJgzXHhgpb&#10;WlZUXE5Xo2D/csi6xXa3Gb622blYHc/fv71T6nE8LN5BBBrCv/ju3mgFr2ka58Y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zMuWxAAAAN0AAAAPAAAAAAAAAAAA&#10;AAAAAKECAABkcnMvZG93bnJldi54bWxQSwUGAAAAAAQABAD5AAAAkgMAAAAA&#10;"/>
                <v:line id="Line 3323" o:spid="_x0000_s2456" style="position:absolute;flip:y;visibility:visible;mso-wrap-style:square" from="4291,4789" to="4291,5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se8scAAADdAAAADwAAAGRycy9kb3ducmV2LnhtbESPQUvDQBSE74L/YXmCF2k2BpU2zbYU&#10;QfDQi62k9PaafWZDsm/j7trGf+8KgsdhZr5hqvVkB3EmHzrHCu6zHARx43THrYL3/ctsDiJEZI2D&#10;Y1LwTQHWq+urCkvtLvxG511sRYJwKFGBiXEspQyNIYshcyNx8j6ctxiT9K3UHi8JbgdZ5PmTtNhx&#10;WjA40rOhpt99WQVyvr379JvTQ1/3h8PC1E09HrdK3d5MmyWISFP8D/+1X7WCx6JYwO+b9ATk6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ax7yxwAAAN0AAAAPAAAAAAAA&#10;AAAAAAAAAKECAABkcnMvZG93bnJldi54bWxQSwUGAAAAAAQABAD5AAAAlQMAAAAA&#10;"/>
                <v:oval id="Oval 3324" o:spid="_x0000_s2457" style="position:absolute;left:2608;top:4619;width:4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Ag8EA&#10;AADdAAAADwAAAGRycy9kb3ducmV2LnhtbERPTWvCQBC9C/6HZQq96UZDpKSuIkrBHjwY7X3Ijkkw&#10;Oxuy05j+++5B8Ph43+vt6Fo1UB8azwYW8wQUceltw5WB6+Vr9gEqCLLF1jMZ+KMA2810ssbc+gef&#10;aSikUjGEQ44GapEu1zqUNTkMc98RR+7me4cSYV9p2+MjhrtWL5NkpR02HBtq7GhfU3kvfp2BQ7Ur&#10;VoNOJUtvh6Nk95/Td7ow5v1t3H2CEhrlJX66j9ZAtkzj/vgmPgG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uAIPBAAAA3QAAAA8AAAAAAAAAAAAAAAAAmAIAAGRycy9kb3du&#10;cmV2LnhtbFBLBQYAAAAABAAEAPUAAACGAwAAAAA=&#10;"/>
                <v:shape id="Text Box 3325" o:spid="_x0000_s2458" type="#_x0000_t202" style="position:absolute;left:2676;top:4702;width:299;height: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o0KcQA&#10;AADdAAAADwAAAGRycy9kb3ducmV2LnhtbESP3YrCMBSE7wXfIRxhb0RTf7vbNcquoHir9gGOzbEt&#10;25yUJmvr2xtB8HKYmW+Y1aYzlbhR40rLCibjCARxZnXJuYL0vBt9gnAeWWNlmRTcycFm3e+tMNG2&#10;5SPdTj4XAcIuQQWF93UipcsKMujGtiYO3tU2Bn2QTS51g22Am0pOo2gpDZYcFgqsaVtQ9nf6Nwqu&#10;h3a4+Gove5/Gx/nyF8v4Yu9KfQy6n28Qnjr/Dr/aB61gMZ1N4PkmPA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KNCnEAAAA3QAAAA8AAAAAAAAAAAAAAAAAmAIAAGRycy9k&#10;b3ducmV2LnhtbFBLBQYAAAAABAAEAPUAAACJAwAAAAA=&#10;" stroked="f">
                  <v:textbox>
                    <w:txbxContent>
                      <w:p w:rsidR="006B5945" w:rsidRDefault="006B5945" w:rsidP="006B5945">
                        <w:pPr>
                          <w:rPr>
                            <w:sz w:val="20"/>
                            <w:szCs w:val="20"/>
                          </w:rPr>
                        </w:pPr>
                        <w:r>
                          <w:rPr>
                            <w:sz w:val="20"/>
                            <w:szCs w:val="20"/>
                          </w:rPr>
                          <w:t>a</w:t>
                        </w:r>
                      </w:p>
                    </w:txbxContent>
                  </v:textbox>
                </v:shape>
                <v:oval id="Oval 3326" o:spid="_x0000_s2459" style="position:absolute;left:2608;top:5272;width:476;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A7b8UA&#10;AADdAAAADwAAAGRycy9kb3ducmV2LnhtbESPQWvCQBSE7wX/w/KE3urGhIikriJKwR56aLT3R/aZ&#10;BLNvQ/YZ03/fLRR6HGbmG2azm1ynRhpC69nAcpGAIq68bbk2cDm/vaxBBUG22HkmA98UYLedPW2w&#10;sP7BnzSWUqsI4VCggUakL7QOVUMOw8L3xNG7+sGhRDnU2g74iHDX6TRJVtphy3GhwZ4ODVW38u4M&#10;HOt9uRp1Jnl2PZ4kv319vGdLY57n0/4VlNAk/+G/9skayNMshd838Qno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cDtvxQAAAN0AAAAPAAAAAAAAAAAAAAAAAJgCAABkcnMv&#10;ZG93bnJldi54bWxQSwUGAAAAAAQABAD1AAAAigMAAAAA&#10;"/>
                <v:shape id="Text Box 3327" o:spid="_x0000_s2460" type="#_x0000_t202" style="position:absolute;left:2676;top:5345;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QPxcQA&#10;AADdAAAADwAAAGRycy9kb3ducmV2LnhtbESP3YrCMBSE74V9h3AW9kY09bfaNcoqKN6qfYBjc2zL&#10;Nieliba+vVlY8HKYmW+Y1aYzlXhQ40rLCkbDCARxZnXJuYL0sh8sQDiPrLGyTAqe5GCz/uitMNG2&#10;5RM9zj4XAcIuQQWF93UipcsKMuiGtiYO3s02Bn2QTS51g22Am0qOo2guDZYcFgqsaVdQ9nu+GwW3&#10;Y9ufLdvrwafxaTrfYhlf7VOpr8/u5xuEp86/w//to1YwG08m8PcmPAG5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UD8XEAAAA3QAAAA8AAAAAAAAAAAAAAAAAmAIAAGRycy9k&#10;b3ducmV2LnhtbFBLBQYAAAAABAAEAPUAAACJAwAAAAA=&#10;" stroked="f">
                  <v:textbox>
                    <w:txbxContent>
                      <w:p w:rsidR="006B5945" w:rsidRDefault="006B5945" w:rsidP="006B5945">
                        <w:pPr>
                          <w:rPr>
                            <w:sz w:val="20"/>
                            <w:szCs w:val="20"/>
                          </w:rPr>
                        </w:pPr>
                        <w:r>
                          <w:rPr>
                            <w:sz w:val="20"/>
                            <w:szCs w:val="20"/>
                          </w:rPr>
                          <w:t>b</w:t>
                        </w:r>
                      </w:p>
                    </w:txbxContent>
                  </v:textbox>
                </v:shape>
                <v:line id="Line 3330" o:spid="_x0000_s2461" style="position:absolute;visibility:visible;mso-wrap-style:square" from="4291,4796" to="5107,4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hXTsgAAADdAAAADwAAAGRycy9kb3ducmV2LnhtbESPT2vCQBTE70K/w/IK3nRTbYNEV5EW&#10;QXso/gM9PrOvSdrs27C7TdJv3y0Uehxm5jfMYtWbWrTkfGVZwcM4AUGcW11xoeB82oxmIHxA1lhb&#10;JgXf5GG1vBssMNO24wO1x1CICGGfoYIyhCaT0uclGfRj2xBH7906gyFKV0jtsItwU8tJkqTSYMVx&#10;ocSGnkvKP49fRsHbdJ+2693rtr/s0lv+crhdPzqn1PC+X89BBOrDf/ivvdUKnibTR/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FhXTsgAAADdAAAADwAAAAAA&#10;AAAAAAAAAAChAgAAZHJzL2Rvd25yZXYueG1sUEsFBgAAAAAEAAQA+QAAAJYDAAAAAA==&#10;"/>
                <v:group id="Group 3366" o:spid="_x0000_s2462" style="position:absolute;left:8575;top:4597;width:1003;height:1122" coordorigin="8626,4614" coordsize="1003,11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yASLcUAAADdAAAADwAAAGRycy9kb3ducmV2LnhtbESPQYvCMBSE7wv+h/AE&#10;b2tapctSjSLiigcRVhfE26N5tsXmpTTZtv57Iwgeh5n5hpkve1OJlhpXWlYQjyMQxJnVJecK/k4/&#10;n98gnEfWWFkmBXdysFwMPuaYatvxL7VHn4sAYZeigsL7OpXSZQUZdGNbEwfvahuDPsgml7rBLsBN&#10;JSdR9CUNlhwWCqxpXVB2O/4bBdsOu9U03rT723V9v5ySw3kfk1KjYb+agfDU+3f41d5pBclkmsD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8gEi3FAAAA3QAA&#10;AA8AAAAAAAAAAAAAAAAAqgIAAGRycy9kb3ducmV2LnhtbFBLBQYAAAAABAAEAPoAAACcAwAAAAA=&#10;">
                  <v:shape id="AutoShape 3340" o:spid="_x0000_s2463" type="#_x0000_t5" style="position:absolute;left:8813;top:4920;width:1122;height:51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RJksYA&#10;AADdAAAADwAAAGRycy9kb3ducmV2LnhtbESPS4vCQBCE78L+h6EXvOlExQfRUWRZUdbDsj6vTaZN&#10;gpmemBk1/vsdQfBYVNVX1GRWm0LcqHK5ZQWddgSCOLE651TBbrtojUA4j6yxsEwKHuRgNv1oTDDW&#10;9s5/dNv4VAQIuxgVZN6XsZQuyciga9uSOHgnWxn0QVap1BXeA9wUshtFA2kw57CQYUlfGSXnzdUo&#10;wJ+9Xf3u0qV5yMt3/zwfng7HtVLNz3o+BuGp9u/wq73SCvrd3gCeb8ITk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1RJksYAAADdAAAADwAAAAAAAAAAAAAAAACYAgAAZHJz&#10;L2Rvd25yZXYueG1sUEsFBgAAAAAEAAQA9QAAAIsDAAAAAA==&#10;"/>
                  <v:shape id="Text Box 3341" o:spid="_x0000_s2464" type="#_x0000_t202" style="position:absolute;left:8626;top:4614;width:4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tXj8YA&#10;AADdAAAADwAAAGRycy9kb3ducmV2LnhtbESPQWsCMRSE70L/Q3gFL6LZaqt2axQRWvRmVez1sXnu&#10;Lt28bJO4rv/eFASPw8x8w8wWralEQ86XlhW8DBIQxJnVJecKDvvP/hSED8gaK8uk4EoeFvOnzgxT&#10;bS/8Tc0u5CJC2KeooAihTqX0WUEG/cDWxNE7WWcwROlyqR1eItxUcpgkY2mw5LhQYE2rgrLf3dko&#10;mL6umx+/GW2P2fhUvYfepPn6c0p1n9vlB4hAbXiE7+21VvA2HE3g/0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tXj8YAAADdAAAADwAAAAAAAAAAAAAAAACYAgAAZHJz&#10;L2Rvd25yZXYueG1sUEsFBgAAAAAEAAQA9QAAAIsDAAAAAA==&#10;">
                    <v:textbox>
                      <w:txbxContent>
                        <w:p w:rsidR="006B5945" w:rsidRDefault="006B5945" w:rsidP="006B5945">
                          <w:pPr>
                            <w:rPr>
                              <w:sz w:val="20"/>
                              <w:szCs w:val="20"/>
                            </w:rPr>
                          </w:pPr>
                        </w:p>
                        <w:p w:rsidR="006B5945" w:rsidRPr="00215597" w:rsidRDefault="006B5945" w:rsidP="006B5945">
                          <w:pPr>
                            <w:rPr>
                              <w:sz w:val="14"/>
                              <w:szCs w:val="14"/>
                            </w:rPr>
                          </w:pPr>
                        </w:p>
                        <w:p w:rsidR="006B5945" w:rsidRDefault="006B5945" w:rsidP="006B5945">
                          <w:pPr>
                            <w:rPr>
                              <w:sz w:val="10"/>
                              <w:szCs w:val="10"/>
                              <w:vertAlign w:val="subscript"/>
                            </w:rPr>
                          </w:pPr>
                          <w:r>
                            <w:rPr>
                              <w:sz w:val="20"/>
                              <w:szCs w:val="20"/>
                            </w:rPr>
                            <w:t>k</w:t>
                          </w:r>
                          <w:r>
                            <w:rPr>
                              <w:sz w:val="20"/>
                              <w:szCs w:val="20"/>
                              <w:vertAlign w:val="subscript"/>
                            </w:rPr>
                            <w:t>5</w:t>
                          </w:r>
                        </w:p>
                        <w:p w:rsidR="006B5945" w:rsidRDefault="006B5945" w:rsidP="006B5945">
                          <w:pPr>
                            <w:rPr>
                              <w:sz w:val="20"/>
                              <w:szCs w:val="20"/>
                            </w:rPr>
                          </w:pPr>
                        </w:p>
                        <w:p w:rsidR="006B5945" w:rsidRDefault="006B5945" w:rsidP="006B5945">
                          <w:pPr>
                            <w:rPr>
                              <w:sz w:val="20"/>
                              <w:szCs w:val="20"/>
                              <w:vertAlign w:val="subscript"/>
                            </w:rPr>
                          </w:pPr>
                        </w:p>
                        <w:p w:rsidR="006B5945" w:rsidRDefault="006B5945" w:rsidP="006B5945">
                          <w:pPr>
                            <w:rPr>
                              <w:sz w:val="10"/>
                              <w:szCs w:val="10"/>
                            </w:rPr>
                          </w:pPr>
                        </w:p>
                        <w:p w:rsidR="006B5945" w:rsidRDefault="006B5945" w:rsidP="006B5945">
                          <w:pPr>
                            <w:rPr>
                              <w:sz w:val="20"/>
                              <w:szCs w:val="20"/>
                            </w:rPr>
                          </w:pPr>
                        </w:p>
                      </w:txbxContent>
                    </v:textbox>
                  </v:shape>
                </v:group>
                <v:shape id="AutoShape 3328" o:spid="_x0000_s2465" type="#_x0000_t5" style="position:absolute;left:5345;top:4847;width:1122;height:61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d4e8QA&#10;AADdAAAADwAAAGRycy9kb3ducmV2LnhtbERPTWvCQBC9C/6HZYTemk0t1pK6ipSWij2IMdXrkB2T&#10;YHY2zW5N8u/dQ8Hj430vVr2pxZVaV1lW8BTFIIhzqysuFGSHz8dXEM4ja6wtk4KBHKyW49ECE207&#10;3tM19YUIIewSVFB63yRSurwkgy6yDXHgzrY16ANsC6lb7EK4qeU0jl+kwYpDQ4kNvZeUX9I/owC3&#10;P3azy4ovM8jfj9llPT8fT99KPUz69RsIT72/i//dG61gNn0Oc8Ob8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HeHvEAAAA3QAAAA8AAAAAAAAAAAAAAAAAmAIAAGRycy9k&#10;b3ducmV2LnhtbFBLBQYAAAAABAAEAPUAAACJAwAAAAA=&#10;"/>
                <v:shape id="Text Box 3329" o:spid="_x0000_s2466" type="#_x0000_t202" style="position:absolute;left:5124;top:4592;width:4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hmZscA&#10;AADdAAAADwAAAGRycy9kb3ducmV2LnhtbESPT2sCMRTE70K/Q3hCL0Wz1dY/q1GK0KI3q6LXx+a5&#10;u3Tzsk3iun57Uyh4HGbmN8x82ZpKNOR8aVnBaz8BQZxZXXKu4LD/7E1A+ICssbJMCm7kYbl46swx&#10;1fbK39TsQi4ihH2KCooQ6lRKnxVk0PdtTRy9s3UGQ5Qul9rhNcJNJQdJMpIGS44LBda0Kij72V2M&#10;gsnbujn5zXB7zEbnahpexs3Xr1Pqudt+zEAEasMj/N9eawXvg+EU/t7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5IZmbHAAAA3QAAAA8AAAAAAAAAAAAAAAAAmAIAAGRy&#10;cy9kb3ducmV2LnhtbFBLBQYAAAAABAAEAPUAAACMAwAAAAA=&#10;">
                  <v:textbox>
                    <w:txbxContent>
                      <w:p w:rsidR="006B5945" w:rsidRDefault="006B5945" w:rsidP="006B5945">
                        <w:pPr>
                          <w:rPr>
                            <w:sz w:val="10"/>
                            <w:szCs w:val="10"/>
                            <w:vertAlign w:val="subscript"/>
                          </w:rPr>
                        </w:pPr>
                        <w:r>
                          <w:rPr>
                            <w:sz w:val="20"/>
                            <w:szCs w:val="20"/>
                          </w:rPr>
                          <w:t>k</w:t>
                        </w:r>
                        <w:r>
                          <w:rPr>
                            <w:sz w:val="20"/>
                            <w:szCs w:val="20"/>
                            <w:vertAlign w:val="subscript"/>
                          </w:rPr>
                          <w:t>3</w:t>
                        </w:r>
                      </w:p>
                      <w:p w:rsidR="006B5945" w:rsidRPr="006B5945" w:rsidRDefault="006B5945" w:rsidP="006B5945">
                        <w:pPr>
                          <w:rPr>
                            <w:sz w:val="10"/>
                            <w:szCs w:val="10"/>
                          </w:rPr>
                        </w:pPr>
                      </w:p>
                      <w:p w:rsidR="006B5945" w:rsidRDefault="006B5945" w:rsidP="006B5945">
                        <w:pPr>
                          <w:rPr>
                            <w:sz w:val="20"/>
                            <w:szCs w:val="20"/>
                          </w:rPr>
                        </w:pPr>
                      </w:p>
                      <w:p w:rsidR="006B5945" w:rsidRDefault="006B5945" w:rsidP="006B5945">
                        <w:pPr>
                          <w:rPr>
                            <w:sz w:val="20"/>
                            <w:szCs w:val="20"/>
                            <w:vertAlign w:val="subscript"/>
                          </w:rPr>
                        </w:pPr>
                        <w:r>
                          <w:rPr>
                            <w:sz w:val="20"/>
                            <w:szCs w:val="20"/>
                          </w:rPr>
                          <w:t>k</w:t>
                        </w:r>
                        <w:r>
                          <w:rPr>
                            <w:sz w:val="20"/>
                            <w:szCs w:val="20"/>
                            <w:vertAlign w:val="subscript"/>
                          </w:rPr>
                          <w:t>4</w:t>
                        </w:r>
                      </w:p>
                      <w:p w:rsidR="006B5945" w:rsidRDefault="006B5945" w:rsidP="006B5945">
                        <w:pPr>
                          <w:rPr>
                            <w:sz w:val="10"/>
                            <w:szCs w:val="10"/>
                          </w:rPr>
                        </w:pPr>
                      </w:p>
                      <w:p w:rsidR="006B5945" w:rsidRDefault="006B5945" w:rsidP="006B5945">
                        <w:pPr>
                          <w:rPr>
                            <w:sz w:val="20"/>
                            <w:szCs w:val="20"/>
                          </w:rPr>
                        </w:pPr>
                      </w:p>
                    </w:txbxContent>
                  </v:textbox>
                </v:shape>
                <v:line id="Line 3331" o:spid="_x0000_s2467" style="position:absolute;visibility:visible;mso-wrap-style:square" from="4410,5374" to="5124,5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UiMMUAAADdAAAADwAAAGRycy9kb3ducmV2LnhtbERPy2rCQBTdF/yH4Ra6q5PaNkjqKGIp&#10;aBfiC3R5zdwm0cydMDNN0r93FgWXh/OezHpTi5acrywreBkmIIhzqysuFBz2X89jED4ga6wtk4I/&#10;8jCbDh4mmGnb8ZbaXShEDGGfoYIyhCaT0uclGfRD2xBH7sc6gyFCV0jtsIvhppajJEmlwYpjQ4kN&#10;LUrKr7tfo2D9uknb+ep72R9X6Tn/3J5Pl84p9fTYzz9ABOrDXfzvXmoF76O3uD++iU9AT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2UiMMUAAADdAAAADwAAAAAAAAAA&#10;AAAAAAChAgAAZHJzL2Rvd25yZXYueG1sUEsFBgAAAAAEAAQA+QAAAJMDAAAAAA==&#10;"/>
                <v:line id="Line 3332" o:spid="_x0000_s2468" style="position:absolute;visibility:visible;mso-wrap-style:square" from="6314,4818" to="7130,4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mHq8gAAADdAAAADwAAAGRycy9kb3ducmV2LnhtbESPT2vCQBTE70K/w/IKvelG2waJriKW&#10;gvZQ/Ad6fGZfk9Ts27C7TdJv3y0Uehxm5jfMfNmbWrTkfGVZwXiUgCDOra64UHA6vg6nIHxA1lhb&#10;JgXf5GG5uBvMMdO24z21h1CICGGfoYIyhCaT0uclGfQj2xBH78M6gyFKV0jtsItwU8tJkqTSYMVx&#10;ocSG1iXlt8OXUfD+uEvb1fZt05+36TV/2V8vn51T6uG+X81ABOrDf/ivvdEKnidPY/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CmHq8gAAADdAAAADwAAAAAA&#10;AAAAAAAAAAChAgAAZHJzL2Rvd25yZXYueG1sUEsFBgAAAAAEAAQA+QAAAJYDAAAAAA==&#10;"/>
                <v:line id="Line 3333" o:spid="_x0000_s2469" style="position:absolute;visibility:visible;mso-wrap-style:square" from="4410,5374" to="4410,5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Z3MgAAADdAAAADwAAAGRycy9kb3ducmV2LnhtbESPT0vDQBTE7wW/w/IEb+3GqKHEbkup&#10;CK0HsX+gPb5mn0ls9m3YXZP47V1B6HGYmd8ws8VgGtGR87VlBfeTBARxYXXNpYLD/nU8BeEDssbG&#10;Min4IQ+L+c1ohrm2PW+p24VSRAj7HBVUIbS5lL6oyKCf2JY4ep/WGQxRulJqh32Em0amSZJJgzXH&#10;hQpbWlVUXHbfRsH7w0fWLTdv6+G4yc7Fy/Z8+uqdUne3w/IZRKAhXMP/7bVW8JQ+pvD3Jj4BOf8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sZ3MgAAADdAAAADwAAAAAA&#10;AAAAAAAAAAChAgAAZHJzL2Rvd25yZXYueG1sUEsFBgAAAAAEAAQA+QAAAJYDAAAAAA==&#10;"/>
                <v:line id="Line 3334" o:spid="_x0000_s2470" style="position:absolute;visibility:visible;mso-wrap-style:square" from="4410,5867" to="6314,5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e8R8gAAADdAAAADwAAAGRycy9kb3ducmV2LnhtbESPT2vCQBTE70K/w/IK3nRTbYNEV5EW&#10;QXso/gM9PrOvSdrs27C7TdJv3y0Uehxm5jfMYtWbWrTkfGVZwcM4AUGcW11xoeB82oxmIHxA1lhb&#10;JgXf5GG1vBssMNO24wO1x1CICGGfoYIyhCaT0uclGfRj2xBH7906gyFKV0jtsItwU8tJkqTSYMVx&#10;ocSGnkvKP49fRsHbdJ+2693rtr/s0lv+crhdPzqn1PC+X89BBOrDf/ivvdUKniaPU/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7e8R8gAAADdAAAADwAAAAAA&#10;AAAAAAAAAAChAgAAZHJzL2Rvd25yZXYueG1sUEsFBgAAAAAEAAQA+QAAAJYDAAAAAA==&#10;"/>
                <v:line id="Line 3335" o:spid="_x0000_s2471" style="position:absolute;flip:y;visibility:visible;mso-wrap-style:square" from="6297,4801" to="6297,5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VUzMgAAADdAAAADwAAAGRycy9kb3ducmV2LnhtbESPQWsCMRSE74X+h/AKXqRmK9tit0YR&#10;QfDgpVpWenvdvG6W3bxsk6jrv28KQo/DzHzDzJeD7cSZfGgcK3iaZCCIK6cbrhV8HDaPMxAhImvs&#10;HJOCKwVYLu7v5lhod+F3Ou9jLRKEQ4EKTIx9IWWoDFkME9cTJ+/beYsxSV9L7fGS4LaT0yx7kRYb&#10;TgsGe1obqtr9ySqQs934x6++8rZsj8dXU1Zl/7lTavQwrN5ARBrif/jW3moFz9M8h7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LVUzMgAAADdAAAADwAAAAAA&#10;AAAAAAAAAAChAgAAZHJzL2Rvd25yZXYueG1sUEsFBgAAAAAEAAQA+QAAAJYDAAAAAA==&#10;"/>
                <v:oval id="Oval 3336" o:spid="_x0000_s2472" style="position:absolute;left:4529;top:4597;width:488;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QZsUA&#10;AADdAAAADwAAAGRycy9kb3ducmV2LnhtbESPQWvCQBSE70L/w/IKvelG04SSuopUBHvowbS9P7LP&#10;JJh9G7LPmP77bqHgcZiZb5j1dnKdGmkIrWcDy0UCirjytuXawNfnYf4CKgiyxc4zGfihANvNw2yN&#10;hfU3PtFYSq0ihEOBBhqRvtA6VA05DAvfE0fv7AeHEuVQazvgLcJdp1dJkmuHLceFBnt6a6i6lFdn&#10;YF/vynzUqWTpeX+U7PL98Z4ujXl6nHavoIQmuYf/20drIFs9Z/D3Jj4Bv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n9BmxQAAAN0AAAAPAAAAAAAAAAAAAAAAAJgCAABkcnMv&#10;ZG93bnJldi54bWxQSwUGAAAAAAQABAD1AAAAigMAAAAA&#10;"/>
                <v:shape id="Text Box 3337" o:spid="_x0000_s2473" type="#_x0000_t202" style="position:absolute;left:4597;top:4682;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XfIMQA&#10;AADdAAAADwAAAGRycy9kb3ducmV2LnhtbESP3YrCMBSE74V9h3AWvBGbKlp3u0ZRwcVbfx7gtDm2&#10;ZZuT0kRb394sCF4OM/MNs1z3phZ3al1lWcEkikEQ51ZXXCi4nPfjLxDOI2usLZOCBzlYrz4GS0y1&#10;7fhI95MvRICwS1FB6X2TSunykgy6yDbEwbva1qAPsi2kbrELcFPLaRwn0mDFYaHEhnYl5X+nm1Fw&#10;PXSj+XeX/frL4jhLtlgtMvtQavjZb35AeOr9O/xqH7SC+XSWwP+b8ATk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l3yDEAAAA3QAAAA8AAAAAAAAAAAAAAAAAmAIAAGRycy9k&#10;b3ducmV2LnhtbFBLBQYAAAAABAAEAPUAAACJAwAAAAA=&#10;" stroked="f">
                  <v:textbox>
                    <w:txbxContent>
                      <w:p w:rsidR="006B5945" w:rsidRDefault="006B5945" w:rsidP="006B5945">
                        <w:pPr>
                          <w:rPr>
                            <w:sz w:val="20"/>
                            <w:szCs w:val="20"/>
                          </w:rPr>
                        </w:pPr>
                        <w:r>
                          <w:rPr>
                            <w:sz w:val="20"/>
                            <w:szCs w:val="20"/>
                          </w:rPr>
                          <w:t>c</w:t>
                        </w:r>
                      </w:p>
                    </w:txbxContent>
                  </v:textbox>
                </v:shape>
                <v:oval id="Oval 3338" o:spid="_x0000_s2474" style="position:absolute;left:4512;top:5155;width:482;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HrisUA&#10;AADdAAAADwAAAGRycy9kb3ducmV2LnhtbESPQWvCQBSE74X+h+UVeqsbTWMluoooBXvowWjvj+wz&#10;CWbfhuwzpv++Wyj0OMzMN8xqM7pWDdSHxrOB6SQBRVx623Bl4Hx6f1mACoJssfVMBr4pwGb9+LDC&#10;3Po7H2kopFIRwiFHA7VIl2sdypochonviKN38b1DibKvtO3xHuGu1bMkmWuHDceFGjva1VRei5sz&#10;sK+2xXzQqWTpZX+Q7Pr1+ZFOjXl+GrdLUEKj/If/2gdrIJu9vsHvm/gE9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AeuKxQAAAN0AAAAPAAAAAAAAAAAAAAAAAJgCAABkcnMv&#10;ZG93bnJldi54bWxQSwUGAAAAAAQABAD1AAAAigMAAAAA&#10;"/>
                <v:shape id="Text Box 3339" o:spid="_x0000_s2475" type="#_x0000_t202" style="position:absolute;left:4580;top:5226;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buyb4A&#10;AADdAAAADwAAAGRycy9kb3ducmV2LnhtbERPSwrCMBDdC94hjOBGNFX8VqOooLj1c4CxGdtiMylN&#10;tPX2ZiG4fLz/atOYQrypcrllBcNBBII4sTrnVMHteujPQTiPrLGwTAo+5GCzbrdWGGtb85neF5+K&#10;EMIuRgWZ92UspUsyMugGtiQO3MNWBn2AVSp1hXUIN4UcRdFUGsw5NGRY0j6j5Hl5GQWPU92bLOr7&#10;0d9m5/F0h/nsbj9KdTvNdgnCU+P/4p/7pBVMRuMwN7wJT0Cu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7sm+AAAA3QAAAA8AAAAAAAAAAAAAAAAAmAIAAGRycy9kb3ducmV2&#10;LnhtbFBLBQYAAAAABAAEAPUAAACDAwAAAAA=&#10;" stroked="f">
                  <v:textbox>
                    <w:txbxContent>
                      <w:p w:rsidR="006B5945" w:rsidRDefault="006B5945" w:rsidP="006B5945">
                        <w:pPr>
                          <w:rPr>
                            <w:sz w:val="20"/>
                            <w:szCs w:val="20"/>
                          </w:rPr>
                        </w:pPr>
                        <w:r>
                          <w:rPr>
                            <w:sz w:val="20"/>
                            <w:szCs w:val="20"/>
                          </w:rPr>
                          <w:t>d</w:t>
                        </w:r>
                      </w:p>
                    </w:txbxContent>
                  </v:textbox>
                </v:shape>
                <v:line id="Line 3342" o:spid="_x0000_s2476" style="position:absolute;visibility:visible;mso-wrap-style:square" from="6212,5158" to="6297,5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rckAAADdAAAADwAAAGRycy9kb3ducmV2LnhtbESPT0vDQBTE74LfYXlCb3Zjq6GN3Zai&#10;CK2HYv9APb5mn0na7Nuwuybx27uC0OMwM79hZove1KIl5yvLCh6GCQji3OqKCwWH/dv9BIQPyBpr&#10;y6Tghzws5rc3M8y07XhL7S4UIkLYZ6igDKHJpPR5SQb90DbE0fuyzmCI0hVSO+wi3NRylCSpNFhx&#10;XCixoZeS8svu2yjYjD/Sdrl+X/XHdXrKX7enz3PnlBrc9ctnEIH6cA3/t1dawdPocQp/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Jfi63JAAAA3QAAAA8AAAAA&#10;AAAAAAAAAAAAoQIAAGRycy9kb3ducmV2LnhtbFBLBQYAAAAABAAEAPkAAACXAwAAAAA=&#10;"/>
                <v:line id="Line 3344" o:spid="_x0000_s2477" style="position:absolute;flip:y;visibility:visible;mso-wrap-style:square" from="9697,5158" to="9697,6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fEEsQAAADdAAAADwAAAGRycy9kb3ducmV2LnhtbERPz2vCMBS+C/4P4QlehqbKFNcZRQbC&#10;Dl50o7LbW/NsSpuXLsm0++/NYeDx4/u93va2FVfyoXasYDbNQBCXTtdcKfj82E9WIEJE1tg6JgV/&#10;FGC7GQ7WmGt34yNdT7ESKYRDjgpMjF0uZSgNWQxT1xEn7uK8xZigr6T2eEvhtpXzLFtKizWnBoMd&#10;vRkqm9OvVSBXh6cfv/t+bormfH4xRVl0XwelxqN+9woiUh8f4n/3u1awmC/S/vQmPQG5u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V8QSxAAAAN0AAAAPAAAAAAAAAAAA&#10;AAAAAKECAABkcnMvZG93bnJldi54bWxQSwUGAAAAAAQABAD5AAAAkgMAAAAA&#10;"/>
                <v:line id="Line 3347" o:spid="_x0000_s2478" style="position:absolute;visibility:visible;mso-wrap-style:square" from="2013,6105" to="9714,6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ARdsgAAADdAAAADwAAAGRycy9kb3ducmV2LnhtbESPT2vCQBTE74V+h+UVvNWNiqFEV5EW&#10;QXso9Q/o8Zl9Jmmzb8PumqTfvlsQehxm5jfMfNmbWrTkfGVZwWiYgCDOra64UHA8rJ9fQPiArLG2&#10;TAp+yMNy8fgwx0zbjnfU7kMhIoR9hgrKEJpMSp+XZNAPbUMcvat1BkOUrpDaYRfhppbjJEmlwYrj&#10;QokNvZaUf+9vRsHH5DNtV9v3TX/appf8bXc5f3VOqcFTv5qBCNSH//C9vdEKpuPpC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fARdsgAAADdAAAADwAAAAAA&#10;AAAAAAAAAAChAgAAZHJzL2Rvd25yZXYueG1sUEsFBgAAAAAEAAQA+QAAAJYDAAAAAA==&#10;"/>
                <v:line id="Line 3348" o:spid="_x0000_s2479" style="position:absolute;visibility:visible;mso-wrap-style:square" from="2030,5153" to="3203,5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KPAcgAAADdAAAADwAAAGRycy9kb3ducmV2LnhtbESPQWvCQBSE74X+h+UVvNVNI4YSXUVa&#10;BO2hqBX0+My+Jmmzb8PumqT/3i0Uehxm5htmvhxMIzpyvras4GmcgCAurK65VHD8WD8+g/ABWWNj&#10;mRT8kIfl4v5ujrm2Pe+pO4RSRAj7HBVUIbS5lL6oyKAf25Y4ep/WGQxRulJqh32Em0amSZJJgzXH&#10;hQpbeqmo+D5cjYL3yS7rVtu3zXDaZpfidX85f/VOqdHDsJqBCDSE//Bfe6MVTNNp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SKPAcgAAADdAAAADwAAAAAA&#10;AAAAAAAAAAChAgAAZHJzL2Rvd25yZXYueG1sUEsFBgAAAAAEAAQA+QAAAJYDAAAAAA==&#10;"/>
                <v:line id="Line 3349" o:spid="_x0000_s2480" style="position:absolute;flip:y;visibility:visible;mso-wrap-style:square" from="2013,5141" to="2013,6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VaZcgAAADdAAAADwAAAGRycy9kb3ducmV2LnhtbESPQWsCMRSE74X+h/AKXopmq1V0axQp&#10;FHrwUltWvD03z82ym5dtEnX9902h0OMwM98wy3VvW3EhH2rHCp5GGQji0umaKwVfn2/DOYgQkTW2&#10;jknBjQKsV/d3S8y1u/IHXXaxEgnCIUcFJsYulzKUhiyGkeuIk3dy3mJM0ldSe7wmuG3lOMtm0mLN&#10;acFgR6+GymZ3tgrkfPv47TfH56Zo9vuFKcqiO2yVGjz0mxcQkfr4H/5rv2sF0/F0Ar9v0hO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oVaZcgAAADdAAAADwAAAAAA&#10;AAAAAAAAAAChAgAAZHJzL2Rvd25yZXYueG1sUEsFBgAAAAAEAAQA+QAAAJYDAAAAAA==&#10;"/>
                <v:oval id="Oval 3350" o:spid="_x0000_s2481" style="position:absolute;left:2132;top:4932;width:488;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jIMUA&#10;AADdAAAADwAAAGRycy9kb3ducmV2LnhtbESPQWvCQBSE70L/w/IKvelG04SSuopUBHvowbS9P7LP&#10;JJh9G7LPmP77bqHgcZiZb5j1dnKdGmkIrWcDy0UCirjytuXawNfnYf4CKgiyxc4zGfihANvNw2yN&#10;hfU3PtFYSq0ihEOBBhqRvtA6VA05DAvfE0fv7AeHEuVQazvgLcJdp1dJkmuHLceFBnt6a6i6lFdn&#10;YF/vynzUqWTpeX+U7PL98Z4ujXl6nHavoIQmuYf/20drIFtlz/D3Jj4Bv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uMgxQAAAN0AAAAPAAAAAAAAAAAAAAAAAJgCAABkcnMv&#10;ZG93bnJldi54bWxQSwUGAAAAAAQABAD1AAAAigMAAAAA&#10;"/>
                <v:shape id="Text Box 3351" o:spid="_x0000_s2482" type="#_x0000_t202" style="position:absolute;left:2217;top:5005;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XisUA&#10;AADdAAAADwAAAGRycy9kb3ducmV2LnhtbESP3WrCQBSE7wu+w3IEb4puDI0/0TXUQou3iT7AMXtM&#10;gtmzIbs18e27hUIvh5n5htlno2nFg3rXWFawXEQgiEurG64UXM6f8w0I55E1tpZJwZMcZIfJyx5T&#10;bQfO6VH4SgQIuxQV1N53qZSurMmgW9iOOHg32xv0QfaV1D0OAW5aGUfRShpsOCzU2NFHTeW9+DYK&#10;bqfhNdkO1y9/WedvqyM266t9KjWbju87EJ5G/x/+a5+0giROEvh9E56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7teKxQAAAN0AAAAPAAAAAAAAAAAAAAAAAJgCAABkcnMv&#10;ZG93bnJldi54bWxQSwUGAAAAAAQABAD1AAAAigMAAAAA&#10;" stroked="f">
                  <v:textbox>
                    <w:txbxContent>
                      <w:p w:rsidR="006B5945" w:rsidRPr="00215597" w:rsidRDefault="006B5945" w:rsidP="006B5945">
                        <w:pPr>
                          <w:rPr>
                            <w:sz w:val="16"/>
                            <w:szCs w:val="16"/>
                          </w:rPr>
                        </w:pPr>
                        <w:r w:rsidRPr="00215597">
                          <w:rPr>
                            <w:sz w:val="16"/>
                            <w:szCs w:val="16"/>
                          </w:rPr>
                          <w:sym w:font="Symbol" w:char="F062"/>
                        </w:r>
                      </w:p>
                    </w:txbxContent>
                  </v:textbox>
                </v:shape>
                <v:shape id="AutoShape 3354" o:spid="_x0000_s2483" type="#_x0000_t5" style="position:absolute;left:7368;top:4852;width:1122;height:61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usMsUA&#10;AADdAAAADwAAAGRycy9kb3ducmV2LnhtbESPT4vCMBTE7wt+h/AEb2u6QlWqUUQUZT0s/t3ro3m2&#10;xealNlmt394sCB6HmfkNM542phQ3ql1hWcFXNwJBnFpdcKbgsF9+DkE4j6yxtEwKHuRgOml9jDHR&#10;9s5buu18JgKEXYIKcu+rREqX5mTQdW1FHLyzrQ36IOtM6hrvAW5K2YuivjRYcFjIsaJ5Tull92cU&#10;4PfRrn8O2co85HURX2aD8+l3o1Sn3cxGIDw1/h1+tddaQdyL+/D/JjwBOX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i6wyxQAAAN0AAAAPAAAAAAAAAAAAAAAAAJgCAABkcnMv&#10;ZG93bnJldi54bWxQSwUGAAAAAAQABAD1AAAAigMAAAAA&#10;"/>
                <v:shape id="Text Box 3355" o:spid="_x0000_s2484" type="#_x0000_t202" style="position:absolute;left:7147;top:4597;width:4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yL8YA&#10;AADdAAAADwAAAGRycy9kb3ducmV2LnhtbESPT2sCMRTE70K/Q3gFL6LZWv91axQRKvbWqtjrY/Pc&#10;Xbp52SZxXb+9EYQeh5n5DTNftqYSDTlfWlbwMkhAEGdWl5wrOOw/+jMQPiBrrCyTgit5WC6eOnNM&#10;tb3wNzW7kIsIYZ+igiKEOpXSZwUZ9ANbE0fvZJ3BEKXLpXZ4iXBTyWGSTKTBkuNCgTWtC8p+d2ej&#10;YDbaNj/+8/XrmE1O1VvoTZvNn1Oq+9yu3kEEasN/+NHeagXj4XgK9zfx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SyL8YAAADdAAAADwAAAAAAAAAAAAAAAACYAgAAZHJz&#10;L2Rvd25yZXYueG1sUEsFBgAAAAAEAAQA9QAAAIsDAAAAAA==&#10;">
                  <v:textbox>
                    <w:txbxContent>
                      <w:p w:rsidR="006B5945" w:rsidRDefault="006B5945" w:rsidP="006B5945">
                        <w:pPr>
                          <w:rPr>
                            <w:sz w:val="10"/>
                            <w:szCs w:val="10"/>
                            <w:vertAlign w:val="subscript"/>
                          </w:rPr>
                        </w:pPr>
                        <w:r>
                          <w:rPr>
                            <w:sz w:val="20"/>
                            <w:szCs w:val="20"/>
                          </w:rPr>
                          <w:t>k</w:t>
                        </w:r>
                        <w:r>
                          <w:rPr>
                            <w:sz w:val="20"/>
                            <w:szCs w:val="20"/>
                            <w:vertAlign w:val="subscript"/>
                          </w:rPr>
                          <w:t>5</w:t>
                        </w:r>
                      </w:p>
                      <w:p w:rsidR="006B5945" w:rsidRPr="006B5945" w:rsidRDefault="006B5945" w:rsidP="006B5945">
                        <w:pPr>
                          <w:rPr>
                            <w:sz w:val="10"/>
                            <w:szCs w:val="10"/>
                          </w:rPr>
                        </w:pPr>
                      </w:p>
                      <w:p w:rsidR="006B5945" w:rsidRDefault="006B5945" w:rsidP="006B5945">
                        <w:pPr>
                          <w:rPr>
                            <w:sz w:val="20"/>
                            <w:szCs w:val="20"/>
                          </w:rPr>
                        </w:pPr>
                      </w:p>
                      <w:p w:rsidR="006B5945" w:rsidRDefault="006B5945" w:rsidP="006B5945">
                        <w:pPr>
                          <w:rPr>
                            <w:sz w:val="20"/>
                            <w:szCs w:val="20"/>
                            <w:vertAlign w:val="subscript"/>
                          </w:rPr>
                        </w:pPr>
                        <w:r>
                          <w:rPr>
                            <w:sz w:val="20"/>
                            <w:szCs w:val="20"/>
                          </w:rPr>
                          <w:t>k</w:t>
                        </w:r>
                        <w:r>
                          <w:rPr>
                            <w:sz w:val="20"/>
                            <w:szCs w:val="20"/>
                            <w:vertAlign w:val="subscript"/>
                          </w:rPr>
                          <w:t>6</w:t>
                        </w:r>
                      </w:p>
                      <w:p w:rsidR="006B5945" w:rsidRDefault="006B5945" w:rsidP="006B5945">
                        <w:pPr>
                          <w:rPr>
                            <w:sz w:val="10"/>
                            <w:szCs w:val="10"/>
                          </w:rPr>
                        </w:pPr>
                      </w:p>
                      <w:p w:rsidR="006B5945" w:rsidRDefault="006B5945" w:rsidP="006B5945">
                        <w:pPr>
                          <w:rPr>
                            <w:sz w:val="20"/>
                            <w:szCs w:val="20"/>
                          </w:rPr>
                        </w:pPr>
                      </w:p>
                    </w:txbxContent>
                  </v:textbox>
                </v:shape>
                <v:line id="Line 3356" o:spid="_x0000_s2485" style="position:absolute;visibility:visible;mso-wrap-style:square" from="6433,5379" to="7147,5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q468QAAADdAAAADwAAAGRycy9kb3ducmV2LnhtbERPz2vCMBS+C/4P4Q28aTrFIp1RZEPQ&#10;HWTqYDs+m7e2s3kpSWy7/94cBh4/vt/LdW9q0ZLzlWUFz5MEBHFudcWFgs/zdrwA4QOyxtoyKfgj&#10;D+vVcLDETNuOj9SeQiFiCPsMFZQhNJmUPi/JoJ/YhjhyP9YZDBG6QmqHXQw3tZwmSSoNVhwbSmzo&#10;taT8eroZBYfZR9pu9u+7/mufXvK34+X7t3NKjZ76zQuIQH14iP/dO61gPp3HufFNfAJyd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yrjrxAAAAN0AAAAPAAAAAAAAAAAA&#10;AAAAAKECAABkcnMvZG93bnJldi54bWxQSwUGAAAAAAQABAD5AAAAkgMAAAAA&#10;"/>
                <v:line id="Line 3358" o:spid="_x0000_s2486" style="position:absolute;visibility:visible;mso-wrap-style:square" from="6433,5379" to="6433,5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YdcMgAAADdAAAADwAAAGRycy9kb3ducmV2LnhtbESPQWvCQBSE7wX/w/KE3upGi8GmriIt&#10;Be2hqBXs8Zl9JtHs27C7TdJ/3y0UPA4z8w0zX/amFi05X1lWMB4lIIhzqysuFBw+3x5mIHxA1lhb&#10;JgU/5GG5GNzNMdO24x21+1CICGGfoYIyhCaT0uclGfQj2xBH72ydwRClK6R22EW4qeUkSVJpsOK4&#10;UGJDLyXl1/23UfDxuE3b1eZ93R836Sl/3Z2+Lp1T6n7Yr55BBOrDLfzfXmsF08n0C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4YdcMgAAADdAAAADwAAAAAA&#10;AAAAAAAAAAChAgAAZHJzL2Rvd25yZXYueG1sUEsFBgAAAAAEAAQA+QAAAJYDAAAAAA==&#10;"/>
                <v:line id="Line 3359" o:spid="_x0000_s2487" style="position:absolute;visibility:visible;mso-wrap-style:square" from="6433,5872" to="8337,5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B+UMQAAADdAAAADwAAAGRycy9kb3ducmV2LnhtbERPy2rCQBTdF/yH4Qrd1UkthpI6ilQE&#10;7UJ8gS6vmdskbeZOmJkm8e+dhdDl4byn897UoiXnK8sKXkcJCOLc6ooLBafj6uUdhA/IGmvLpOBG&#10;HuazwdMUM2073lN7CIWIIewzVFCG0GRS+rwkg35kG+LIfVtnMEToCqkddjHc1HKcJKk0WHFsKLGh&#10;z5Ly38OfUbB926XtYvO17s+b9Jov99fLT+eUeh72iw8QgfrwL36411rBZJzG/fFNfAJ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0H5QxAAAAN0AAAAPAAAAAAAAAAAA&#10;AAAAAKECAABkcnMvZG93bnJldi54bWxQSwUGAAAAAAQABAD5AAAAkgMAAAAA&#10;"/>
                <v:line id="Line 3360" o:spid="_x0000_s2488" style="position:absolute;flip:y;visibility:visible;mso-wrap-style:square" from="8320,5158" to="8320,5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erNMcAAADdAAAADwAAAGRycy9kb3ducmV2LnhtbESPQWsCMRSE7wX/Q3iCl1KzSiu6NYoU&#10;BA9eqrLS23Pzull287JNom7/fVMo9DjMzDfMct3bVtzIh9qxgsk4A0FcOl1zpeB03D7NQYSIrLF1&#10;TAq+KcB6NXhYYq7dnd/pdoiVSBAOOSowMXa5lKE0ZDGMXUecvE/nLcYkfSW1x3uC21ZOs2wmLdac&#10;Fgx29GaobA5Xq0DO949ffnN5bormfF6Yoiy6j71So2G/eQURqY//4b/2Tit4mc4m8PsmP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d6s0xwAAAN0AAAAPAAAAAAAA&#10;AAAAAAAAAKECAABkcnMvZG93bnJldi54bWxQSwUGAAAAAAQABAD5AAAAlQMAAAAA&#10;"/>
                <v:oval id="Oval 3361" o:spid="_x0000_s2489" style="position:absolute;left:6552;top:4602;width:488;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MUcsUA&#10;AADdAAAADwAAAGRycy9kb3ducmV2LnhtbESPwWrDMBBE74X+g9hCb40cG5vgRgkhoZAeeqiT3hdr&#10;Y5tYK2NtHPfvq0Khx2Fm3jDr7ex6NdEYOs8GlosEFHHtbceNgfPp7WUFKgiyxd4zGfimANvN48Ma&#10;S+vv/ElTJY2KEA4lGmhFhlLrULfkMCz8QBy9ix8dSpRjo+2I9wh3vU6TpNAOO44LLQ60b6m+Vjdn&#10;4NDsqmLSmeTZ5XCU/Pr18Z4tjXl+mnevoIRm+Q//tY/WQJ4WKfy+iU9Ab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wxRyxQAAAN0AAAAPAAAAAAAAAAAAAAAAAJgCAABkcnMv&#10;ZG93bnJldi54bWxQSwUGAAAAAAQABAD1AAAAigMAAAAA&#10;"/>
                <v:shape id="Text Box 3362" o:spid="_x0000_s2490" type="#_x0000_t202" style="position:absolute;left:6620;top:4687;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g2MUA&#10;AADdAAAADwAAAGRycy9kb3ducmV2LnhtbESP0WrCQBRE3wv+w3KFvhSzMdao0VVaocVXrR9wk70m&#10;wezdkN0m8e+7hUIfh5k5w+wOo2lET52rLSuYRzEI4sLqmksF16+P2RqE88gaG8uk4EEODvvJ0w4z&#10;bQc+U3/xpQgQdhkqqLxvMyldUZFBF9mWOHg32xn0QXal1B0OAW4amcRxKg3WHBYqbOlYUXG/fBsF&#10;t9PwstwM+ae/rs6v6TvWq9w+lHqejm9bEJ5G/x/+a5+0gmWSLuD3TXg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JyDYxQAAAN0AAAAPAAAAAAAAAAAAAAAAAJgCAABkcnMv&#10;ZG93bnJldi54bWxQSwUGAAAAAAQABAD1AAAAigMAAAAA&#10;" stroked="f">
                  <v:textbox>
                    <w:txbxContent>
                      <w:p w:rsidR="006B5945" w:rsidRDefault="006B5945" w:rsidP="006B5945">
                        <w:pPr>
                          <w:rPr>
                            <w:sz w:val="20"/>
                            <w:szCs w:val="20"/>
                          </w:rPr>
                        </w:pPr>
                        <w:r>
                          <w:rPr>
                            <w:sz w:val="20"/>
                            <w:szCs w:val="20"/>
                          </w:rPr>
                          <w:t>e</w:t>
                        </w:r>
                      </w:p>
                    </w:txbxContent>
                  </v:textbox>
                </v:shape>
                <v:oval id="Oval 3363" o:spid="_x0000_s2491" style="position:absolute;left:6535;top:5160;width:482;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YpncUA&#10;AADdAAAADwAAAGRycy9kb3ducmV2LnhtbESPQWvCQBSE74X+h+UJ3upG04QSXUUqBT300LS9P7LP&#10;JJh9G7KvMf57t1DocZiZb5jNbnKdGmkIrWcDy0UCirjytuXawNfn29MLqCDIFjvPZOBGAXbbx4cN&#10;FtZf+YPGUmoVIRwKNNCI9IXWoWrIYVj4njh6Zz84lCiHWtsBrxHuOr1Kklw7bDkuNNjTa0PVpfxx&#10;Bg71vsxHnUqWng9HyS7f76d0acx8Nu3XoIQm+Q//tY/WQLbKn+H3TXwCen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ZimdxQAAAN0AAAAPAAAAAAAAAAAAAAAAAJgCAABkcnMv&#10;ZG93bnJldi54bWxQSwUGAAAAAAQABAD1AAAAigMAAAAA&#10;"/>
                <v:shape id="Text Box 3364" o:spid="_x0000_s2492" type="#_x0000_t202" style="position:absolute;left:6603;top:5231;width:323;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IdN8UA&#10;AADdAAAADwAAAGRycy9kb3ducmV2LnhtbESP0WrCQBRE3wv+w3ILvhTdKE1i02ykCi2+Gv2Aa/aa&#10;hGbvhuzWxL93C4U+DjNzhsm3k+nEjQbXWlawWkYgiCurW64VnE+fiw0I55E1dpZJwZ0cbIvZU46Z&#10;tiMf6Vb6WgQIuwwVNN73mZSuasigW9qeOHhXOxj0QQ611AOOAW46uY6iRBpsOSw02NO+oeq7/DEK&#10;rofxJX4bL1/+nB5fkx226cXelZo/Tx/vIDxN/j/81z5oBfE6ieH3TXgCsn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gh03xQAAAN0AAAAPAAAAAAAAAAAAAAAAAJgCAABkcnMv&#10;ZG93bnJldi54bWxQSwUGAAAAAAQABAD1AAAAigMAAAAA&#10;" stroked="f">
                  <v:textbox>
                    <w:txbxContent>
                      <w:p w:rsidR="006B5945" w:rsidRDefault="006B5945" w:rsidP="006B5945">
                        <w:pPr>
                          <w:rPr>
                            <w:sz w:val="20"/>
                            <w:szCs w:val="20"/>
                          </w:rPr>
                        </w:pPr>
                        <w:r>
                          <w:rPr>
                            <w:sz w:val="20"/>
                            <w:szCs w:val="20"/>
                          </w:rPr>
                          <w:t>f</w:t>
                        </w:r>
                      </w:p>
                    </w:txbxContent>
                  </v:textbox>
                </v:shape>
              </v:group>
            </w:pict>
          </mc:Fallback>
        </mc:AlternateContent>
      </w:r>
    </w:p>
    <w:p w:rsidR="006B5945" w:rsidRPr="00504EAE" w:rsidRDefault="006B5945" w:rsidP="006A6A55">
      <w:pPr>
        <w:jc w:val="both"/>
        <w:rPr>
          <w:sz w:val="26"/>
          <w:u w:val="single"/>
        </w:rPr>
      </w:pPr>
    </w:p>
    <w:p w:rsidR="006B5945" w:rsidRPr="00504EAE" w:rsidRDefault="006B5945" w:rsidP="006A6A55">
      <w:pPr>
        <w:jc w:val="both"/>
        <w:rPr>
          <w:sz w:val="26"/>
          <w:u w:val="single"/>
        </w:rPr>
      </w:pPr>
    </w:p>
    <w:p w:rsidR="006B5945" w:rsidRPr="00504EAE" w:rsidRDefault="006B5945" w:rsidP="006A6A55">
      <w:pPr>
        <w:jc w:val="both"/>
        <w:rPr>
          <w:sz w:val="26"/>
          <w:u w:val="single"/>
        </w:rPr>
      </w:pPr>
    </w:p>
    <w:p w:rsidR="006B5945" w:rsidRPr="00504EAE" w:rsidRDefault="006B5945" w:rsidP="006A6A55">
      <w:pPr>
        <w:jc w:val="both"/>
        <w:rPr>
          <w:sz w:val="26"/>
          <w:u w:val="single"/>
        </w:rPr>
      </w:pPr>
    </w:p>
    <w:p w:rsidR="006B5945" w:rsidRPr="00504EAE" w:rsidRDefault="006B5945" w:rsidP="006A6A55">
      <w:pPr>
        <w:jc w:val="both"/>
        <w:rPr>
          <w:sz w:val="26"/>
          <w:u w:val="single"/>
        </w:rPr>
      </w:pPr>
    </w:p>
    <w:p w:rsidR="0049515C" w:rsidRPr="00504EAE" w:rsidRDefault="0049515C" w:rsidP="006A6A55">
      <w:pPr>
        <w:jc w:val="both"/>
        <w:rPr>
          <w:sz w:val="26"/>
          <w:u w:val="single"/>
        </w:rPr>
      </w:pPr>
    </w:p>
    <w:p w:rsidR="006B5945" w:rsidRPr="00504EAE" w:rsidRDefault="00E234F7" w:rsidP="00E234F7">
      <w:pPr>
        <w:jc w:val="center"/>
        <w:rPr>
          <w:i/>
          <w:sz w:val="22"/>
          <w:szCs w:val="22"/>
        </w:rPr>
      </w:pPr>
      <w:r w:rsidRPr="00504EAE">
        <w:t>Fig. 3.</w:t>
      </w:r>
      <w:r w:rsidR="00516924" w:rsidRPr="00504EAE">
        <w:t>9</w:t>
      </w:r>
      <w:r w:rsidRPr="00504EAE">
        <w:rPr>
          <w:i/>
          <w:sz w:val="22"/>
          <w:szCs w:val="22"/>
        </w:rPr>
        <w:t xml:space="preserve"> Modeli analog i sistemit të kontrollit automatik të</w:t>
      </w:r>
    </w:p>
    <w:p w:rsidR="00E234F7" w:rsidRPr="00504EAE" w:rsidRDefault="00E234F7" w:rsidP="00E234F7">
      <w:pPr>
        <w:jc w:val="center"/>
        <w:rPr>
          <w:i/>
          <w:sz w:val="22"/>
          <w:szCs w:val="22"/>
        </w:rPr>
      </w:pPr>
      <w:r w:rsidRPr="00504EAE">
        <w:rPr>
          <w:i/>
          <w:sz w:val="22"/>
          <w:szCs w:val="22"/>
        </w:rPr>
        <w:t>tensionit në dalje të gjeneratorit të rrymës së vazhduar</w:t>
      </w:r>
    </w:p>
    <w:p w:rsidR="0049515C" w:rsidRPr="00504EAE" w:rsidRDefault="0049515C" w:rsidP="00597756">
      <w:pPr>
        <w:jc w:val="both"/>
      </w:pPr>
    </w:p>
    <w:p w:rsidR="00AC1596" w:rsidRDefault="00597756" w:rsidP="00597756">
      <w:pPr>
        <w:jc w:val="both"/>
      </w:pPr>
      <w:r w:rsidRPr="00D15122">
        <w:t>Dy polet s</w:t>
      </w:r>
      <w:r w:rsidRPr="00D15122">
        <w:rPr>
          <w:vertAlign w:val="subscript"/>
        </w:rPr>
        <w:t>3</w:t>
      </w:r>
      <w:r w:rsidRPr="00D15122">
        <w:t xml:space="preserve"> dhe s</w:t>
      </w:r>
      <w:r w:rsidRPr="00D15122">
        <w:rPr>
          <w:vertAlign w:val="subscript"/>
        </w:rPr>
        <w:t>4</w:t>
      </w:r>
      <w:r w:rsidRPr="00D15122">
        <w:t xml:space="preserve"> i gjejmë nga zgjidhja e polinomit të rendit të dytë, që për dallor pozitiv do të rezultojnë dy pole reale negative, dhe që për ne është më e lehtë për të ndërtuar modelin analog (është më i thjeshtë). Në këtë rast nga zgjidhja gjejmë: </w:t>
      </w:r>
      <w:r w:rsidR="008D1337" w:rsidRPr="00D15122">
        <w:t>dy pole komplekse t</w:t>
      </w:r>
      <w:r w:rsidR="00FB7C79" w:rsidRPr="00D15122">
        <w:t>ë</w:t>
      </w:r>
      <w:r w:rsidR="008D1337" w:rsidRPr="00D15122">
        <w:t xml:space="preserve"> konjuguara dhe p</w:t>
      </w:r>
      <w:r w:rsidR="00FB7C79" w:rsidRPr="00D15122">
        <w:t>ë</w:t>
      </w:r>
      <w:r w:rsidR="008D1337" w:rsidRPr="00D15122">
        <w:t>r t</w:t>
      </w:r>
      <w:r w:rsidR="00FB7C79" w:rsidRPr="00D15122">
        <w:t>ë</w:t>
      </w:r>
      <w:r w:rsidR="008D1337" w:rsidRPr="00D15122">
        <w:t xml:space="preserve"> nd</w:t>
      </w:r>
      <w:r w:rsidR="00FB7C79" w:rsidRPr="00D15122">
        <w:t>ë</w:t>
      </w:r>
      <w:r w:rsidR="008D1337" w:rsidRPr="00D15122">
        <w:t>rtuar modelin analog do t</w:t>
      </w:r>
      <w:r w:rsidR="00FB7C79" w:rsidRPr="00D15122">
        <w:t>ë</w:t>
      </w:r>
      <w:r w:rsidR="008D1337" w:rsidRPr="00D15122">
        <w:t xml:space="preserve"> përdorim modelet e studiuara n</w:t>
      </w:r>
      <w:r w:rsidR="00FB7C79" w:rsidRPr="00D15122">
        <w:t>ë</w:t>
      </w:r>
      <w:r w:rsidR="008D1337" w:rsidRPr="00D15122">
        <w:t xml:space="preserve"> pjesën e dyt</w:t>
      </w:r>
      <w:r w:rsidR="00FB7C79" w:rsidRPr="00D15122">
        <w:t>ë</w:t>
      </w:r>
      <w:r w:rsidR="008D1337" w:rsidRPr="00D15122">
        <w:t xml:space="preserve"> dhe q</w:t>
      </w:r>
      <w:r w:rsidR="00FB7C79" w:rsidRPr="00D15122">
        <w:t>ë</w:t>
      </w:r>
      <w:r w:rsidR="008D1337" w:rsidRPr="00D15122">
        <w:t xml:space="preserve"> janë paraqitur n</w:t>
      </w:r>
      <w:r w:rsidR="00FB7C79" w:rsidRPr="00D15122">
        <w:t>ë</w:t>
      </w:r>
      <w:r w:rsidR="00AC1596">
        <w:t xml:space="preserve"> fig. 1.10 dhe fig. 1.11</w:t>
      </w:r>
      <w:r w:rsidRPr="00D15122">
        <w:t>.</w:t>
      </w:r>
    </w:p>
    <w:p w:rsidR="00597756" w:rsidRDefault="00597756" w:rsidP="00597756">
      <w:pPr>
        <w:jc w:val="both"/>
      </w:pPr>
      <w:r w:rsidRPr="00D15122">
        <w:t xml:space="preserve"> Modeli i ndërtuar për këtë rast është paraqitur në fig. 3</w:t>
      </w:r>
      <w:r w:rsidR="00516924" w:rsidRPr="00D15122">
        <w:t>.10</w:t>
      </w:r>
      <w:r w:rsidR="00AC1596">
        <w:t>:</w:t>
      </w:r>
    </w:p>
    <w:p w:rsidR="00621176" w:rsidRDefault="00621176" w:rsidP="00597756">
      <w:pPr>
        <w:jc w:val="both"/>
      </w:pPr>
    </w:p>
    <w:p w:rsidR="00621176" w:rsidRDefault="00621176" w:rsidP="00597756">
      <w:pPr>
        <w:jc w:val="both"/>
      </w:pPr>
    </w:p>
    <w:p w:rsidR="00621176" w:rsidRDefault="00621176" w:rsidP="00597756">
      <w:pPr>
        <w:jc w:val="both"/>
      </w:pPr>
    </w:p>
    <w:p w:rsidR="00621176" w:rsidRDefault="00621176" w:rsidP="00597756">
      <w:pPr>
        <w:jc w:val="both"/>
      </w:pPr>
    </w:p>
    <w:p w:rsidR="00621176" w:rsidRDefault="00621176" w:rsidP="00597756">
      <w:pPr>
        <w:jc w:val="both"/>
      </w:pPr>
    </w:p>
    <w:p w:rsidR="00621176" w:rsidRDefault="00621176" w:rsidP="00597756">
      <w:pPr>
        <w:jc w:val="both"/>
      </w:pPr>
    </w:p>
    <w:p w:rsidR="00621176" w:rsidRPr="00D15122" w:rsidRDefault="00621176" w:rsidP="00597756">
      <w:pPr>
        <w:jc w:val="both"/>
        <w:rPr>
          <w:i/>
        </w:rPr>
      </w:pPr>
    </w:p>
    <w:p w:rsidR="00A8442F" w:rsidRPr="00504EAE" w:rsidRDefault="005E7AD3" w:rsidP="00E234F7">
      <w:pPr>
        <w:ind w:firstLine="720"/>
        <w:jc w:val="both"/>
      </w:pPr>
      <w:r>
        <w:rPr>
          <w:noProof/>
          <w:lang w:val="en-US"/>
        </w:rPr>
        <mc:AlternateContent>
          <mc:Choice Requires="wpg">
            <w:drawing>
              <wp:anchor distT="0" distB="0" distL="114300" distR="114300" simplePos="0" relativeHeight="251678720" behindDoc="0" locked="0" layoutInCell="1" allowOverlap="1">
                <wp:simplePos x="0" y="0"/>
                <wp:positionH relativeFrom="column">
                  <wp:posOffset>-302260</wp:posOffset>
                </wp:positionH>
                <wp:positionV relativeFrom="paragraph">
                  <wp:posOffset>68580</wp:posOffset>
                </wp:positionV>
                <wp:extent cx="5861685" cy="1457325"/>
                <wp:effectExtent l="2540" t="1905" r="3175" b="7620"/>
                <wp:wrapNone/>
                <wp:docPr id="4986" name="Group 40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1685" cy="1457325"/>
                          <a:chOff x="1350" y="4529"/>
                          <a:chExt cx="9231" cy="2295"/>
                        </a:xfrm>
                      </wpg:grpSpPr>
                      <wps:wsp>
                        <wps:cNvPr id="4987" name="Text Box 3693"/>
                        <wps:cNvSpPr txBox="1">
                          <a:spLocks noChangeArrowheads="1"/>
                        </wps:cNvSpPr>
                        <wps:spPr bwMode="auto">
                          <a:xfrm>
                            <a:off x="1350" y="4529"/>
                            <a:ext cx="9231" cy="2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442F" w:rsidRDefault="007D01E4" w:rsidP="007D01E4">
                              <w:pPr>
                                <w:tabs>
                                  <w:tab w:val="left" w:pos="7470"/>
                                </w:tabs>
                                <w:rPr>
                                  <w:rFonts w:ascii="Garamond" w:hAnsi="Garamond"/>
                                  <w:sz w:val="22"/>
                                  <w:lang w:val="it-IT"/>
                                </w:rPr>
                              </w:pPr>
                              <w:r>
                                <w:rPr>
                                  <w:rFonts w:ascii="Garamond" w:hAnsi="Garamond"/>
                                  <w:sz w:val="22"/>
                                  <w:lang w:val="it-IT"/>
                                </w:rPr>
                                <w:t xml:space="preserve">           </w:t>
                              </w:r>
                              <w:r w:rsidR="00A8442F">
                                <w:rPr>
                                  <w:rFonts w:ascii="Garamond" w:hAnsi="Garamond"/>
                                  <w:sz w:val="22"/>
                                  <w:lang w:val="it-IT"/>
                                </w:rPr>
                                <w:t xml:space="preserve">           </w:t>
                              </w:r>
                              <w:r>
                                <w:rPr>
                                  <w:rFonts w:ascii="Garamond" w:hAnsi="Garamond"/>
                                  <w:sz w:val="22"/>
                                  <w:lang w:val="it-IT"/>
                                </w:rPr>
                                <w:t xml:space="preserve"> R</w:t>
                              </w:r>
                              <w:r>
                                <w:rPr>
                                  <w:rFonts w:ascii="Garamond" w:hAnsi="Garamond"/>
                                  <w:sz w:val="22"/>
                                  <w:vertAlign w:val="subscript"/>
                                  <w:lang w:val="it-IT"/>
                                </w:rPr>
                                <w:t>1</w:t>
                              </w:r>
                              <w:r>
                                <w:rPr>
                                  <w:rFonts w:ascii="Garamond" w:hAnsi="Garamond"/>
                                  <w:sz w:val="22"/>
                                  <w:lang w:val="it-IT"/>
                                </w:rPr>
                                <w:t xml:space="preserve">            </w:t>
                              </w:r>
                            </w:p>
                            <w:p w:rsidR="00A8442F" w:rsidRPr="00A8442F" w:rsidRDefault="00A8442F" w:rsidP="007D01E4">
                              <w:pPr>
                                <w:tabs>
                                  <w:tab w:val="left" w:pos="7470"/>
                                </w:tabs>
                                <w:rPr>
                                  <w:rFonts w:ascii="Garamond" w:hAnsi="Garamond"/>
                                  <w:sz w:val="6"/>
                                  <w:szCs w:val="6"/>
                                  <w:lang w:val="it-IT"/>
                                </w:rPr>
                              </w:pPr>
                              <w:r w:rsidRPr="00A8442F">
                                <w:rPr>
                                  <w:rFonts w:ascii="Garamond" w:hAnsi="Garamond"/>
                                  <w:sz w:val="6"/>
                                  <w:szCs w:val="6"/>
                                  <w:lang w:val="it-IT"/>
                                </w:rPr>
                                <w:t xml:space="preserve">                 </w:t>
                              </w:r>
                            </w:p>
                            <w:p w:rsidR="007D01E4" w:rsidRPr="00A8442F" w:rsidRDefault="00A8442F" w:rsidP="007D01E4">
                              <w:pPr>
                                <w:tabs>
                                  <w:tab w:val="left" w:pos="7470"/>
                                </w:tabs>
                                <w:rPr>
                                  <w:rFonts w:ascii="Garamond" w:hAnsi="Garamond"/>
                                  <w:sz w:val="22"/>
                                  <w:lang w:val="it-IT"/>
                                </w:rPr>
                              </w:pPr>
                              <w:r>
                                <w:rPr>
                                  <w:rFonts w:ascii="Garamond" w:hAnsi="Garamond"/>
                                  <w:sz w:val="22"/>
                                  <w:lang w:val="it-IT"/>
                                </w:rPr>
                                <w:t xml:space="preserve">                    </w:t>
                              </w:r>
                              <w:r w:rsidR="007D01E4">
                                <w:rPr>
                                  <w:rFonts w:ascii="Garamond" w:hAnsi="Garamond"/>
                                  <w:sz w:val="22"/>
                                  <w:lang w:val="it-IT"/>
                                </w:rPr>
                                <w:t>C</w:t>
                              </w:r>
                              <w:r w:rsidR="007D01E4">
                                <w:rPr>
                                  <w:rFonts w:ascii="Garamond" w:hAnsi="Garamond"/>
                                  <w:sz w:val="22"/>
                                  <w:vertAlign w:val="subscript"/>
                                  <w:lang w:val="it-IT"/>
                                </w:rPr>
                                <w:t>1</w:t>
                              </w:r>
                              <w:r>
                                <w:rPr>
                                  <w:rFonts w:ascii="Garamond" w:hAnsi="Garamond"/>
                                  <w:sz w:val="22"/>
                                  <w:lang w:val="it-IT"/>
                                </w:rPr>
                                <w:t xml:space="preserve">                    R</w:t>
                              </w:r>
                              <w:r>
                                <w:rPr>
                                  <w:rFonts w:ascii="Garamond" w:hAnsi="Garamond"/>
                                  <w:sz w:val="22"/>
                                  <w:vertAlign w:val="subscript"/>
                                  <w:lang w:val="it-IT"/>
                                </w:rPr>
                                <w:t>3</w:t>
                              </w:r>
                              <w:r>
                                <w:rPr>
                                  <w:rFonts w:ascii="Garamond" w:hAnsi="Garamond"/>
                                  <w:sz w:val="22"/>
                                  <w:lang w:val="it-IT"/>
                                </w:rPr>
                                <w:t xml:space="preserve">       C</w:t>
                              </w:r>
                              <w:r>
                                <w:rPr>
                                  <w:rFonts w:ascii="Garamond" w:hAnsi="Garamond"/>
                                  <w:sz w:val="22"/>
                                  <w:vertAlign w:val="subscript"/>
                                  <w:lang w:val="it-IT"/>
                                </w:rPr>
                                <w:t>2</w:t>
                              </w:r>
                              <w:r>
                                <w:rPr>
                                  <w:rFonts w:ascii="Garamond" w:hAnsi="Garamond"/>
                                  <w:sz w:val="22"/>
                                  <w:lang w:val="it-IT"/>
                                </w:rPr>
                                <w:t xml:space="preserve">                               C</w:t>
                              </w:r>
                              <w:r>
                                <w:rPr>
                                  <w:rFonts w:ascii="Garamond" w:hAnsi="Garamond"/>
                                  <w:sz w:val="22"/>
                                  <w:vertAlign w:val="subscript"/>
                                  <w:lang w:val="it-IT"/>
                                </w:rPr>
                                <w:t xml:space="preserve">3 </w:t>
                              </w:r>
                              <w:r>
                                <w:rPr>
                                  <w:rFonts w:ascii="Garamond" w:hAnsi="Garamond"/>
                                  <w:sz w:val="22"/>
                                  <w:lang w:val="it-IT"/>
                                </w:rPr>
                                <w:t xml:space="preserve">                          R  </w:t>
                              </w:r>
                            </w:p>
                            <w:p w:rsidR="00A8442F" w:rsidRPr="00A8442F" w:rsidRDefault="007D01E4" w:rsidP="007D01E4">
                              <w:pPr>
                                <w:tabs>
                                  <w:tab w:val="left" w:pos="7470"/>
                                </w:tabs>
                                <w:rPr>
                                  <w:rFonts w:ascii="Garamond" w:hAnsi="Garamond"/>
                                  <w:sz w:val="8"/>
                                  <w:szCs w:val="8"/>
                                  <w:lang w:val="it-IT"/>
                                </w:rPr>
                              </w:pPr>
                              <w:r w:rsidRPr="00A8442F">
                                <w:rPr>
                                  <w:rFonts w:ascii="Garamond" w:hAnsi="Garamond"/>
                                  <w:sz w:val="8"/>
                                  <w:szCs w:val="8"/>
                                  <w:lang w:val="it-IT"/>
                                </w:rPr>
                                <w:t xml:space="preserve">                                          </w:t>
                              </w:r>
                              <w:r w:rsidR="00A8442F" w:rsidRPr="00A8442F">
                                <w:rPr>
                                  <w:rFonts w:ascii="Garamond" w:hAnsi="Garamond"/>
                                  <w:sz w:val="8"/>
                                  <w:szCs w:val="8"/>
                                  <w:lang w:val="it-IT"/>
                                </w:rPr>
                                <w:t xml:space="preserve"> </w:t>
                              </w:r>
                              <w:r w:rsidR="00A8442F">
                                <w:rPr>
                                  <w:rFonts w:ascii="Garamond" w:hAnsi="Garamond"/>
                                  <w:sz w:val="8"/>
                                  <w:szCs w:val="8"/>
                                  <w:lang w:val="it-IT"/>
                                </w:rPr>
                                <w:t xml:space="preserve">                  </w:t>
                              </w:r>
                            </w:p>
                            <w:p w:rsidR="007D01E4" w:rsidRPr="00A8442F" w:rsidRDefault="00A8442F" w:rsidP="007D01E4">
                              <w:pPr>
                                <w:tabs>
                                  <w:tab w:val="left" w:pos="7470"/>
                                </w:tabs>
                                <w:rPr>
                                  <w:rFonts w:ascii="Garamond" w:hAnsi="Garamond"/>
                                  <w:sz w:val="22"/>
                                  <w:vertAlign w:val="subscript"/>
                                  <w:lang w:val="it-IT"/>
                                </w:rPr>
                              </w:pPr>
                              <w:r>
                                <w:rPr>
                                  <w:rFonts w:ascii="Garamond" w:hAnsi="Garamond"/>
                                  <w:sz w:val="22"/>
                                  <w:lang w:val="it-IT"/>
                                </w:rPr>
                                <w:t>V</w:t>
                              </w:r>
                              <w:r>
                                <w:rPr>
                                  <w:rFonts w:ascii="Garamond" w:hAnsi="Garamond"/>
                                  <w:sz w:val="22"/>
                                  <w:vertAlign w:val="subscript"/>
                                  <w:lang w:val="it-IT"/>
                                </w:rPr>
                                <w:t xml:space="preserve">i </w:t>
                              </w:r>
                              <w:r>
                                <w:rPr>
                                  <w:rFonts w:ascii="Garamond" w:hAnsi="Garamond"/>
                                  <w:sz w:val="22"/>
                                  <w:lang w:val="it-IT"/>
                                </w:rPr>
                                <w:t>(t)  R</w:t>
                              </w:r>
                              <w:r>
                                <w:rPr>
                                  <w:rFonts w:ascii="Garamond" w:hAnsi="Garamond"/>
                                  <w:sz w:val="22"/>
                                  <w:vertAlign w:val="subscript"/>
                                  <w:lang w:val="it-IT"/>
                                </w:rPr>
                                <w:t>2</w:t>
                              </w:r>
                              <w:r>
                                <w:rPr>
                                  <w:rFonts w:ascii="Garamond" w:hAnsi="Garamond"/>
                                  <w:sz w:val="22"/>
                                  <w:lang w:val="it-IT"/>
                                </w:rPr>
                                <w:t xml:space="preserve">                              R</w:t>
                              </w:r>
                              <w:r>
                                <w:rPr>
                                  <w:rFonts w:ascii="Garamond" w:hAnsi="Garamond"/>
                                  <w:sz w:val="22"/>
                                  <w:vertAlign w:val="subscript"/>
                                  <w:lang w:val="it-IT"/>
                                </w:rPr>
                                <w:t>3</w:t>
                              </w:r>
                              <w:r w:rsidR="007D01E4">
                                <w:rPr>
                                  <w:rFonts w:ascii="Garamond" w:hAnsi="Garamond"/>
                                  <w:sz w:val="22"/>
                                  <w:lang w:val="it-IT"/>
                                </w:rPr>
                                <w:t xml:space="preserve">                                   </w:t>
                              </w:r>
                              <w:r>
                                <w:rPr>
                                  <w:rFonts w:ascii="Garamond" w:hAnsi="Garamond"/>
                                  <w:sz w:val="22"/>
                                  <w:lang w:val="it-IT"/>
                                </w:rPr>
                                <w:t xml:space="preserve">                                </w:t>
                              </w:r>
                              <w:r w:rsidR="007D01E4">
                                <w:rPr>
                                  <w:rFonts w:ascii="Garamond" w:hAnsi="Garamond"/>
                                  <w:sz w:val="22"/>
                                  <w:lang w:val="it-IT"/>
                                </w:rPr>
                                <w:t xml:space="preserve">          </w:t>
                              </w:r>
                              <w:r>
                                <w:rPr>
                                  <w:rFonts w:ascii="Garamond" w:hAnsi="Garamond"/>
                                  <w:sz w:val="22"/>
                                  <w:lang w:val="it-IT"/>
                                </w:rPr>
                                <w:t xml:space="preserve">                               C</w:t>
                              </w:r>
                              <w:r>
                                <w:rPr>
                                  <w:rFonts w:ascii="Garamond" w:hAnsi="Garamond"/>
                                  <w:sz w:val="22"/>
                                  <w:vertAlign w:val="subscript"/>
                                  <w:lang w:val="it-IT"/>
                                </w:rPr>
                                <w:t>4</w:t>
                              </w:r>
                            </w:p>
                            <w:p w:rsidR="007D01E4" w:rsidRDefault="007D01E4" w:rsidP="007D01E4">
                              <w:pPr>
                                <w:tabs>
                                  <w:tab w:val="left" w:pos="7470"/>
                                </w:tabs>
                                <w:rPr>
                                  <w:rFonts w:ascii="Garamond" w:hAnsi="Garamond"/>
                                  <w:sz w:val="22"/>
                                  <w:lang w:val="it-IT"/>
                                </w:rPr>
                              </w:pPr>
                              <w:r>
                                <w:rPr>
                                  <w:rFonts w:ascii="Garamond" w:hAnsi="Garamond"/>
                                  <w:sz w:val="22"/>
                                  <w:lang w:val="it-IT"/>
                                </w:rPr>
                                <w:t xml:space="preserve">                                                       </w:t>
                              </w:r>
                              <w:r w:rsidR="00A8442F">
                                <w:rPr>
                                  <w:rFonts w:ascii="Garamond" w:hAnsi="Garamond"/>
                                  <w:sz w:val="22"/>
                                  <w:lang w:val="it-IT"/>
                                </w:rPr>
                                <w:t xml:space="preserve">                      R</w:t>
                              </w:r>
                              <w:r w:rsidR="00A8442F">
                                <w:rPr>
                                  <w:rFonts w:ascii="Garamond" w:hAnsi="Garamond"/>
                                  <w:sz w:val="22"/>
                                  <w:vertAlign w:val="subscript"/>
                                  <w:lang w:val="it-IT"/>
                                </w:rPr>
                                <w:t>5</w:t>
                              </w:r>
                              <w:r w:rsidR="00A8442F">
                                <w:rPr>
                                  <w:rFonts w:ascii="Garamond" w:hAnsi="Garamond"/>
                                  <w:sz w:val="22"/>
                                  <w:lang w:val="it-IT"/>
                                </w:rPr>
                                <w:t xml:space="preserve"> </w:t>
                              </w:r>
                              <w:r>
                                <w:rPr>
                                  <w:rFonts w:ascii="Garamond" w:hAnsi="Garamond"/>
                                  <w:sz w:val="22"/>
                                  <w:lang w:val="it-IT"/>
                                </w:rPr>
                                <w:t xml:space="preserve">                </w:t>
                              </w:r>
                              <w:r w:rsidR="00A8442F">
                                <w:rPr>
                                  <w:rFonts w:ascii="Garamond" w:hAnsi="Garamond"/>
                                  <w:sz w:val="22"/>
                                  <w:lang w:val="it-IT"/>
                                </w:rPr>
                                <w:t xml:space="preserve">           R</w:t>
                              </w:r>
                              <w:r>
                                <w:rPr>
                                  <w:rFonts w:ascii="Garamond" w:hAnsi="Garamond"/>
                                  <w:sz w:val="22"/>
                                  <w:lang w:val="it-IT"/>
                                </w:rPr>
                                <w:t xml:space="preserve">             </w:t>
                              </w:r>
                              <w:r w:rsidR="00A8442F">
                                <w:rPr>
                                  <w:rFonts w:ascii="Garamond" w:hAnsi="Garamond"/>
                                  <w:sz w:val="22"/>
                                  <w:lang w:val="it-IT"/>
                                </w:rPr>
                                <w:t xml:space="preserve">             R</w:t>
                              </w:r>
                              <w:r w:rsidR="00A8442F">
                                <w:rPr>
                                  <w:rFonts w:ascii="Garamond" w:hAnsi="Garamond"/>
                                  <w:sz w:val="22"/>
                                  <w:vertAlign w:val="subscript"/>
                                  <w:lang w:val="it-IT"/>
                                </w:rPr>
                                <w:t>6</w:t>
                              </w:r>
                              <w:r w:rsidR="00A8442F">
                                <w:rPr>
                                  <w:rFonts w:ascii="Garamond" w:hAnsi="Garamond"/>
                                  <w:sz w:val="22"/>
                                  <w:lang w:val="it-IT"/>
                                </w:rPr>
                                <w:t xml:space="preserve">   </w:t>
                              </w:r>
                            </w:p>
                            <w:p w:rsidR="007D01E4" w:rsidRDefault="007D01E4" w:rsidP="007D01E4">
                              <w:pPr>
                                <w:tabs>
                                  <w:tab w:val="left" w:pos="7470"/>
                                </w:tabs>
                                <w:ind w:firstLine="391"/>
                                <w:rPr>
                                  <w:rFonts w:ascii="Garamond" w:hAnsi="Garamond"/>
                                  <w:sz w:val="22"/>
                                </w:rPr>
                              </w:pPr>
                              <w:r>
                                <w:rPr>
                                  <w:rFonts w:ascii="Garamond" w:hAnsi="Garamond"/>
                                  <w:sz w:val="22"/>
                                  <w:lang w:val="it-IT"/>
                                </w:rPr>
                                <w:t xml:space="preserve">         </w:t>
                              </w:r>
                              <w:r w:rsidR="00A8442F">
                                <w:rPr>
                                  <w:rFonts w:ascii="Garamond" w:hAnsi="Garamond"/>
                                  <w:sz w:val="22"/>
                                  <w:lang w:val="it-IT"/>
                                </w:rPr>
                                <w:t xml:space="preserve">                           </w:t>
                              </w:r>
                              <w:r>
                                <w:rPr>
                                  <w:rFonts w:ascii="Garamond" w:hAnsi="Garamond"/>
                                  <w:sz w:val="22"/>
                                </w:rPr>
                                <w:t>R</w:t>
                              </w:r>
                              <w:r w:rsidR="00A8442F">
                                <w:rPr>
                                  <w:rFonts w:ascii="Garamond" w:hAnsi="Garamond"/>
                                  <w:sz w:val="22"/>
                                  <w:vertAlign w:val="subscript"/>
                                </w:rPr>
                                <w:t>4</w:t>
                              </w:r>
                              <w:r>
                                <w:rPr>
                                  <w:rFonts w:ascii="Garamond" w:hAnsi="Garamond"/>
                                  <w:sz w:val="22"/>
                                </w:rPr>
                                <w:t xml:space="preserve">                                                  </w:t>
                              </w:r>
                              <w:r>
                                <w:rPr>
                                  <w:rFonts w:ascii="Garamond" w:hAnsi="Garamond"/>
                                  <w:sz w:val="22"/>
                                  <w:vertAlign w:val="subscript"/>
                                  <w:lang w:val="it-IT"/>
                                </w:rPr>
                                <w:t xml:space="preserve">      </w:t>
                              </w:r>
                              <w:r>
                                <w:rPr>
                                  <w:rFonts w:ascii="Garamond" w:hAnsi="Garamond"/>
                                  <w:sz w:val="22"/>
                                  <w:lang w:val="it-IT"/>
                                </w:rPr>
                                <w:t xml:space="preserve">        </w:t>
                              </w:r>
                            </w:p>
                            <w:p w:rsidR="007D01E4" w:rsidRDefault="007D01E4" w:rsidP="007D01E4">
                              <w:pPr>
                                <w:tabs>
                                  <w:tab w:val="left" w:pos="7470"/>
                                </w:tabs>
                                <w:ind w:firstLine="567"/>
                                <w:rPr>
                                  <w:rFonts w:ascii="Garamond" w:hAnsi="Garamond"/>
                                </w:rPr>
                              </w:pPr>
                              <w:r>
                                <w:rPr>
                                  <w:rFonts w:ascii="Garamond" w:hAnsi="Garamond"/>
                                  <w:sz w:val="22"/>
                                </w:rPr>
                                <w:t xml:space="preserve">                                                                                 </w:t>
                              </w:r>
                            </w:p>
                            <w:p w:rsidR="007D01E4" w:rsidRDefault="007D01E4" w:rsidP="007D01E4">
                              <w:pPr>
                                <w:tabs>
                                  <w:tab w:val="left" w:pos="7470"/>
                                </w:tabs>
                                <w:rPr>
                                  <w:rFonts w:ascii="Garamond" w:hAnsi="Garamond"/>
                                  <w:sz w:val="22"/>
                                </w:rPr>
                              </w:pPr>
                            </w:p>
                            <w:p w:rsidR="007D01E4" w:rsidRDefault="007D01E4" w:rsidP="007D01E4">
                              <w:pPr>
                                <w:tabs>
                                  <w:tab w:val="left" w:pos="7470"/>
                                </w:tabs>
                                <w:rPr>
                                  <w:rFonts w:ascii="Garamond" w:hAnsi="Garamond"/>
                                  <w:sz w:val="22"/>
                                </w:rPr>
                              </w:pPr>
                            </w:p>
                            <w:p w:rsidR="007D01E4" w:rsidRDefault="007D01E4" w:rsidP="007D01E4">
                              <w:pPr>
                                <w:rPr>
                                  <w:rFonts w:ascii="Garamond" w:hAnsi="Garamond"/>
                                </w:rPr>
                              </w:pPr>
                            </w:p>
                          </w:txbxContent>
                        </wps:txbx>
                        <wps:bodyPr rot="0" vert="horz" wrap="square" lIns="91440" tIns="45720" rIns="91440" bIns="45720" anchor="t" anchorCtr="0" upright="1">
                          <a:noAutofit/>
                        </wps:bodyPr>
                      </wps:wsp>
                      <wps:wsp>
                        <wps:cNvPr id="4988" name="Line 3701"/>
                        <wps:cNvCnPr/>
                        <wps:spPr bwMode="auto">
                          <a:xfrm>
                            <a:off x="8640" y="5978"/>
                            <a:ext cx="292"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89" name="Line 3702"/>
                        <wps:cNvCnPr/>
                        <wps:spPr bwMode="auto">
                          <a:xfrm>
                            <a:off x="8779" y="5379"/>
                            <a:ext cx="7" cy="1443"/>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90" name="Line 3703"/>
                        <wps:cNvCnPr/>
                        <wps:spPr bwMode="auto">
                          <a:xfrm>
                            <a:off x="7846" y="5362"/>
                            <a:ext cx="2" cy="877"/>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91" name="Line 3705"/>
                        <wps:cNvCnPr/>
                        <wps:spPr bwMode="auto">
                          <a:xfrm>
                            <a:off x="3662" y="6819"/>
                            <a:ext cx="5134"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92" name="Oval 3707"/>
                        <wps:cNvSpPr>
                          <a:spLocks noChangeArrowheads="1"/>
                        </wps:cNvSpPr>
                        <wps:spPr bwMode="auto">
                          <a:xfrm>
                            <a:off x="7823" y="5868"/>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993" name="Oval 3708"/>
                        <wps:cNvSpPr>
                          <a:spLocks noChangeArrowheads="1"/>
                        </wps:cNvSpPr>
                        <wps:spPr bwMode="auto">
                          <a:xfrm>
                            <a:off x="8760" y="5943"/>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4994" name="Group 3717"/>
                        <wpg:cNvGrpSpPr>
                          <a:grpSpLocks/>
                        </wpg:cNvGrpSpPr>
                        <wpg:grpSpPr bwMode="auto">
                          <a:xfrm>
                            <a:off x="8031" y="5600"/>
                            <a:ext cx="681" cy="754"/>
                            <a:chOff x="4353" y="7918"/>
                            <a:chExt cx="654" cy="765"/>
                          </a:xfrm>
                        </wpg:grpSpPr>
                        <wps:wsp>
                          <wps:cNvPr id="4995" name="AutoShape 3718"/>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4996" name="Group 3719"/>
                          <wpg:cNvGrpSpPr>
                            <a:grpSpLocks/>
                          </wpg:cNvGrpSpPr>
                          <wpg:grpSpPr bwMode="auto">
                            <a:xfrm>
                              <a:off x="4401" y="8139"/>
                              <a:ext cx="164" cy="432"/>
                              <a:chOff x="4417" y="8037"/>
                              <a:chExt cx="164" cy="432"/>
                            </a:xfrm>
                          </wpg:grpSpPr>
                          <wps:wsp>
                            <wps:cNvPr id="4997" name="Line 3720"/>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98" name="Line 3721"/>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99" name="Line 3722"/>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5000" name="Group 3723"/>
                        <wpg:cNvGrpSpPr>
                          <a:grpSpLocks/>
                        </wpg:cNvGrpSpPr>
                        <wpg:grpSpPr bwMode="auto">
                          <a:xfrm>
                            <a:off x="7719" y="6249"/>
                            <a:ext cx="259" cy="110"/>
                            <a:chOff x="5319" y="14361"/>
                            <a:chExt cx="678" cy="442"/>
                          </a:xfrm>
                        </wpg:grpSpPr>
                        <wps:wsp>
                          <wps:cNvPr id="5001" name="Line 3724"/>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002" name="Line 3725"/>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3" name="Line 3726"/>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4" name="Line 3727"/>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005" name="Group 3733"/>
                        <wpg:cNvGrpSpPr>
                          <a:grpSpLocks/>
                        </wpg:cNvGrpSpPr>
                        <wpg:grpSpPr bwMode="auto">
                          <a:xfrm>
                            <a:off x="7207" y="5830"/>
                            <a:ext cx="480" cy="144"/>
                            <a:chOff x="4302" y="14123"/>
                            <a:chExt cx="3298" cy="986"/>
                          </a:xfrm>
                        </wpg:grpSpPr>
                        <wpg:grpSp>
                          <wpg:cNvPr id="5006" name="Group 3734"/>
                          <wpg:cNvGrpSpPr>
                            <a:grpSpLocks/>
                          </wpg:cNvGrpSpPr>
                          <wpg:grpSpPr bwMode="auto">
                            <a:xfrm>
                              <a:off x="4540" y="14140"/>
                              <a:ext cx="1411" cy="969"/>
                              <a:chOff x="4540" y="14140"/>
                              <a:chExt cx="1411" cy="969"/>
                            </a:xfrm>
                          </wpg:grpSpPr>
                          <wps:wsp>
                            <wps:cNvPr id="5007" name="Line 3735"/>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08" name="Line 3736"/>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09" name="Line 3737"/>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010" name="Line 3738"/>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011" name="Group 3739"/>
                          <wpg:cNvGrpSpPr>
                            <a:grpSpLocks/>
                          </wpg:cNvGrpSpPr>
                          <wpg:grpSpPr bwMode="auto">
                            <a:xfrm flipH="1">
                              <a:off x="5951" y="14123"/>
                              <a:ext cx="1411" cy="969"/>
                              <a:chOff x="4540" y="14140"/>
                              <a:chExt cx="1411" cy="969"/>
                            </a:xfrm>
                          </wpg:grpSpPr>
                          <wps:wsp>
                            <wps:cNvPr id="5012" name="Line 3740"/>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13" name="Line 3741"/>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14" name="Line 3742"/>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015" name="Line 3743"/>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016" name="Line 3744"/>
                        <wps:cNvCnPr/>
                        <wps:spPr bwMode="auto">
                          <a:xfrm>
                            <a:off x="7691" y="5900"/>
                            <a:ext cx="3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17" name="Line 3745"/>
                        <wps:cNvCnPr/>
                        <wps:spPr bwMode="auto">
                          <a:xfrm>
                            <a:off x="6977" y="5889"/>
                            <a:ext cx="2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018" name="Group 3840"/>
                        <wpg:cNvGrpSpPr>
                          <a:grpSpLocks/>
                        </wpg:cNvGrpSpPr>
                        <wpg:grpSpPr bwMode="auto">
                          <a:xfrm>
                            <a:off x="5566" y="5192"/>
                            <a:ext cx="1525" cy="1412"/>
                            <a:chOff x="5294" y="6144"/>
                            <a:chExt cx="1525" cy="1412"/>
                          </a:xfrm>
                        </wpg:grpSpPr>
                        <wpg:grpSp>
                          <wpg:cNvPr id="5019" name="Group 3838"/>
                          <wpg:cNvGrpSpPr>
                            <a:grpSpLocks/>
                          </wpg:cNvGrpSpPr>
                          <wpg:grpSpPr bwMode="auto">
                            <a:xfrm>
                              <a:off x="5702" y="6144"/>
                              <a:ext cx="1117" cy="1412"/>
                              <a:chOff x="6178" y="6161"/>
                              <a:chExt cx="1117" cy="1412"/>
                            </a:xfrm>
                          </wpg:grpSpPr>
                          <wps:wsp>
                            <wps:cNvPr id="5020" name="Line 3694"/>
                            <wps:cNvCnPr/>
                            <wps:spPr bwMode="auto">
                              <a:xfrm>
                                <a:off x="6752" y="6161"/>
                                <a:ext cx="1" cy="25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21" name="Line 3695"/>
                            <wps:cNvCnPr/>
                            <wps:spPr bwMode="auto">
                              <a:xfrm>
                                <a:off x="6827" y="6277"/>
                                <a:ext cx="441"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22" name="Line 3696"/>
                            <wps:cNvCnPr/>
                            <wps:spPr bwMode="auto">
                              <a:xfrm flipV="1">
                                <a:off x="6338" y="6277"/>
                                <a:ext cx="414"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23" name="Line 3697"/>
                            <wps:cNvCnPr/>
                            <wps:spPr bwMode="auto">
                              <a:xfrm>
                                <a:off x="7271" y="6278"/>
                                <a:ext cx="0" cy="569"/>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24" name="Line 3698"/>
                            <wps:cNvCnPr/>
                            <wps:spPr bwMode="auto">
                              <a:xfrm>
                                <a:off x="6338" y="6272"/>
                                <a:ext cx="1" cy="468"/>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25" name="Line 3699"/>
                            <wps:cNvCnPr/>
                            <wps:spPr bwMode="auto">
                              <a:xfrm>
                                <a:off x="6338" y="7004"/>
                                <a:ext cx="209"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26" name="Line 3700"/>
                            <wps:cNvCnPr/>
                            <wps:spPr bwMode="auto">
                              <a:xfrm>
                                <a:off x="6338" y="7002"/>
                                <a:ext cx="1" cy="45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27" name="Line 3704"/>
                            <wps:cNvCnPr/>
                            <wps:spPr bwMode="auto">
                              <a:xfrm>
                                <a:off x="6178" y="6732"/>
                                <a:ext cx="37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28" name="Oval 3706"/>
                            <wps:cNvSpPr>
                              <a:spLocks noChangeArrowheads="1"/>
                            </wps:cNvSpPr>
                            <wps:spPr bwMode="auto">
                              <a:xfrm>
                                <a:off x="6306" y="6705"/>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029" name="Oval 3709"/>
                            <wps:cNvSpPr>
                              <a:spLocks noChangeArrowheads="1"/>
                            </wps:cNvSpPr>
                            <wps:spPr bwMode="auto">
                              <a:xfrm>
                                <a:off x="7242" y="6823"/>
                                <a:ext cx="53" cy="5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030" name="Line 3710"/>
                            <wps:cNvCnPr/>
                            <wps:spPr bwMode="auto">
                              <a:xfrm>
                                <a:off x="6840" y="6161"/>
                                <a:ext cx="1" cy="25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5031" name="Group 3711"/>
                            <wpg:cNvGrpSpPr>
                              <a:grpSpLocks/>
                            </wpg:cNvGrpSpPr>
                            <wpg:grpSpPr bwMode="auto">
                              <a:xfrm>
                                <a:off x="6505" y="6463"/>
                                <a:ext cx="680" cy="754"/>
                                <a:chOff x="4353" y="7918"/>
                                <a:chExt cx="654" cy="765"/>
                              </a:xfrm>
                            </wpg:grpSpPr>
                            <wps:wsp>
                              <wps:cNvPr id="5032" name="AutoShape 3712"/>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5033" name="Group 3713"/>
                              <wpg:cNvGrpSpPr>
                                <a:grpSpLocks/>
                              </wpg:cNvGrpSpPr>
                              <wpg:grpSpPr bwMode="auto">
                                <a:xfrm>
                                  <a:off x="4401" y="8139"/>
                                  <a:ext cx="164" cy="432"/>
                                  <a:chOff x="4417" y="8037"/>
                                  <a:chExt cx="164" cy="432"/>
                                </a:xfrm>
                              </wpg:grpSpPr>
                              <wps:wsp>
                                <wps:cNvPr id="5034" name="Line 3714"/>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35" name="Line 3715"/>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36" name="Line 3716"/>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5037" name="Group 3728"/>
                            <wpg:cNvGrpSpPr>
                              <a:grpSpLocks/>
                            </wpg:cNvGrpSpPr>
                            <wpg:grpSpPr bwMode="auto">
                              <a:xfrm>
                                <a:off x="6196" y="7463"/>
                                <a:ext cx="259" cy="110"/>
                                <a:chOff x="5319" y="14361"/>
                                <a:chExt cx="678" cy="442"/>
                              </a:xfrm>
                            </wpg:grpSpPr>
                            <wps:wsp>
                              <wps:cNvPr id="5038" name="Line 3729"/>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039" name="Line 3730"/>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0" name="Line 3731"/>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1" name="Line 3732"/>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5042" name="Group 3746"/>
                          <wpg:cNvGrpSpPr>
                            <a:grpSpLocks/>
                          </wpg:cNvGrpSpPr>
                          <wpg:grpSpPr bwMode="auto">
                            <a:xfrm>
                              <a:off x="5294" y="6637"/>
                              <a:ext cx="391" cy="153"/>
                              <a:chOff x="4302" y="14123"/>
                              <a:chExt cx="3298" cy="986"/>
                            </a:xfrm>
                          </wpg:grpSpPr>
                          <wpg:grpSp>
                            <wpg:cNvPr id="5043" name="Group 3747"/>
                            <wpg:cNvGrpSpPr>
                              <a:grpSpLocks/>
                            </wpg:cNvGrpSpPr>
                            <wpg:grpSpPr bwMode="auto">
                              <a:xfrm>
                                <a:off x="4540" y="14140"/>
                                <a:ext cx="1411" cy="969"/>
                                <a:chOff x="4540" y="14140"/>
                                <a:chExt cx="1411" cy="969"/>
                              </a:xfrm>
                            </wpg:grpSpPr>
                            <wps:wsp>
                              <wps:cNvPr id="5044" name="Line 3748"/>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45" name="Line 3749"/>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46" name="Line 3750"/>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047" name="Line 3751"/>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048" name="Group 3752"/>
                            <wpg:cNvGrpSpPr>
                              <a:grpSpLocks/>
                            </wpg:cNvGrpSpPr>
                            <wpg:grpSpPr bwMode="auto">
                              <a:xfrm flipH="1">
                                <a:off x="5951" y="14123"/>
                                <a:ext cx="1411" cy="969"/>
                                <a:chOff x="4540" y="14140"/>
                                <a:chExt cx="1411" cy="969"/>
                              </a:xfrm>
                            </wpg:grpSpPr>
                            <wps:wsp>
                              <wps:cNvPr id="5049" name="Line 3753"/>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50" name="Line 3754"/>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51" name="Line 3755"/>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052" name="Line 3756"/>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5053" name="Line 3757"/>
                        <wps:cNvCnPr/>
                        <wps:spPr bwMode="auto">
                          <a:xfrm>
                            <a:off x="5252" y="5770"/>
                            <a:ext cx="314"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5054" name="Group 3758"/>
                        <wpg:cNvGrpSpPr>
                          <a:grpSpLocks/>
                        </wpg:cNvGrpSpPr>
                        <wpg:grpSpPr bwMode="auto">
                          <a:xfrm>
                            <a:off x="7844" y="5313"/>
                            <a:ext cx="927" cy="151"/>
                            <a:chOff x="3469" y="14123"/>
                            <a:chExt cx="4998" cy="986"/>
                          </a:xfrm>
                        </wpg:grpSpPr>
                        <wpg:grpSp>
                          <wpg:cNvPr id="5055" name="Group 3759"/>
                          <wpg:cNvGrpSpPr>
                            <a:grpSpLocks/>
                          </wpg:cNvGrpSpPr>
                          <wpg:grpSpPr bwMode="auto">
                            <a:xfrm>
                              <a:off x="4302" y="14123"/>
                              <a:ext cx="3298" cy="986"/>
                              <a:chOff x="4302" y="14123"/>
                              <a:chExt cx="3298" cy="986"/>
                            </a:xfrm>
                          </wpg:grpSpPr>
                          <wpg:grpSp>
                            <wpg:cNvPr id="5056" name="Group 3760"/>
                            <wpg:cNvGrpSpPr>
                              <a:grpSpLocks/>
                            </wpg:cNvGrpSpPr>
                            <wpg:grpSpPr bwMode="auto">
                              <a:xfrm>
                                <a:off x="4540" y="14140"/>
                                <a:ext cx="1411" cy="969"/>
                                <a:chOff x="4540" y="14140"/>
                                <a:chExt cx="1411" cy="969"/>
                              </a:xfrm>
                            </wpg:grpSpPr>
                            <wps:wsp>
                              <wps:cNvPr id="5057" name="Line 3761"/>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58" name="Line 3762"/>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59" name="Line 3763"/>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060" name="Line 3764"/>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061" name="Group 3765"/>
                            <wpg:cNvGrpSpPr>
                              <a:grpSpLocks/>
                            </wpg:cNvGrpSpPr>
                            <wpg:grpSpPr bwMode="auto">
                              <a:xfrm flipH="1">
                                <a:off x="5951" y="14123"/>
                                <a:ext cx="1411" cy="969"/>
                                <a:chOff x="4540" y="14140"/>
                                <a:chExt cx="1411" cy="969"/>
                              </a:xfrm>
                            </wpg:grpSpPr>
                            <wps:wsp>
                              <wps:cNvPr id="5062" name="Line 3766"/>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63" name="Line 3767"/>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64" name="Line 3768"/>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065" name="Line 3769"/>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066" name="Line 3770"/>
                          <wps:cNvCnPr/>
                          <wps:spPr bwMode="auto">
                            <a:xfrm>
                              <a:off x="7617" y="14599"/>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67" name="Line 3771"/>
                          <wps:cNvCnPr/>
                          <wps:spPr bwMode="auto">
                            <a:xfrm>
                              <a:off x="3469" y="14616"/>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068" name="Line 3774"/>
                        <wps:cNvCnPr/>
                        <wps:spPr bwMode="auto">
                          <a:xfrm>
                            <a:off x="4470" y="5195"/>
                            <a:ext cx="0" cy="86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69" name="Line 3775"/>
                        <wps:cNvCnPr/>
                        <wps:spPr bwMode="auto">
                          <a:xfrm>
                            <a:off x="4560" y="5869"/>
                            <a:ext cx="183"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70" name="Line 3776"/>
                        <wps:cNvCnPr/>
                        <wps:spPr bwMode="auto">
                          <a:xfrm>
                            <a:off x="4560" y="5873"/>
                            <a:ext cx="1" cy="46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71" name="Line 3777"/>
                        <wps:cNvCnPr/>
                        <wps:spPr bwMode="auto">
                          <a:xfrm>
                            <a:off x="3849" y="6040"/>
                            <a:ext cx="1" cy="534"/>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72" name="Line 3778"/>
                        <wps:cNvCnPr/>
                        <wps:spPr bwMode="auto">
                          <a:xfrm>
                            <a:off x="3644" y="5619"/>
                            <a:ext cx="1" cy="1204"/>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73" name="Line 3779"/>
                        <wps:cNvCnPr/>
                        <wps:spPr bwMode="auto">
                          <a:xfrm>
                            <a:off x="3832" y="6567"/>
                            <a:ext cx="1535" cy="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74" name="Line 3780"/>
                        <wps:cNvCnPr/>
                        <wps:spPr bwMode="auto">
                          <a:xfrm flipH="1">
                            <a:off x="4986" y="5186"/>
                            <a:ext cx="387"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75" name="Line 3781"/>
                        <wps:cNvCnPr/>
                        <wps:spPr bwMode="auto">
                          <a:xfrm>
                            <a:off x="4984" y="5082"/>
                            <a:ext cx="1" cy="2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76" name="Line 3782"/>
                        <wps:cNvCnPr/>
                        <wps:spPr bwMode="auto">
                          <a:xfrm>
                            <a:off x="4878" y="5082"/>
                            <a:ext cx="1" cy="2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77" name="Oval 3783"/>
                        <wps:cNvSpPr>
                          <a:spLocks noChangeArrowheads="1"/>
                        </wps:cNvSpPr>
                        <wps:spPr bwMode="auto">
                          <a:xfrm>
                            <a:off x="5354" y="5753"/>
                            <a:ext cx="46"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078" name="Oval 3784"/>
                        <wps:cNvSpPr>
                          <a:spLocks noChangeArrowheads="1"/>
                        </wps:cNvSpPr>
                        <wps:spPr bwMode="auto">
                          <a:xfrm>
                            <a:off x="4451" y="5592"/>
                            <a:ext cx="46" cy="5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079" name="Oval 3785"/>
                        <wps:cNvSpPr>
                          <a:spLocks noChangeArrowheads="1"/>
                        </wps:cNvSpPr>
                        <wps:spPr bwMode="auto">
                          <a:xfrm>
                            <a:off x="4449" y="5166"/>
                            <a:ext cx="46"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5080" name="Group 3786"/>
                        <wpg:cNvGrpSpPr>
                          <a:grpSpLocks/>
                        </wpg:cNvGrpSpPr>
                        <wpg:grpSpPr bwMode="auto">
                          <a:xfrm>
                            <a:off x="4705" y="5385"/>
                            <a:ext cx="594" cy="755"/>
                            <a:chOff x="4353" y="7918"/>
                            <a:chExt cx="654" cy="765"/>
                          </a:xfrm>
                        </wpg:grpSpPr>
                        <wps:wsp>
                          <wps:cNvPr id="5081" name="AutoShape 3787"/>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5082" name="Group 3788"/>
                          <wpg:cNvGrpSpPr>
                            <a:grpSpLocks/>
                          </wpg:cNvGrpSpPr>
                          <wpg:grpSpPr bwMode="auto">
                            <a:xfrm>
                              <a:off x="4401" y="8139"/>
                              <a:ext cx="164" cy="432"/>
                              <a:chOff x="4417" y="8037"/>
                              <a:chExt cx="164" cy="432"/>
                            </a:xfrm>
                          </wpg:grpSpPr>
                          <wps:wsp>
                            <wps:cNvPr id="5083" name="Line 3789"/>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84" name="Line 3790"/>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085" name="Line 3791"/>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5086" name="Group 3792"/>
                        <wpg:cNvGrpSpPr>
                          <a:grpSpLocks/>
                        </wpg:cNvGrpSpPr>
                        <wpg:grpSpPr bwMode="auto">
                          <a:xfrm>
                            <a:off x="4443" y="6316"/>
                            <a:ext cx="226" cy="110"/>
                            <a:chOff x="5319" y="14361"/>
                            <a:chExt cx="678" cy="442"/>
                          </a:xfrm>
                        </wpg:grpSpPr>
                        <wps:wsp>
                          <wps:cNvPr id="5087" name="Line 3793"/>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088" name="Line 3794"/>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89" name="Line 3795"/>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90" name="Line 3796"/>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091" name="Group 3797"/>
                        <wpg:cNvGrpSpPr>
                          <a:grpSpLocks/>
                        </wpg:cNvGrpSpPr>
                        <wpg:grpSpPr bwMode="auto">
                          <a:xfrm>
                            <a:off x="3900" y="5124"/>
                            <a:ext cx="433" cy="150"/>
                            <a:chOff x="4302" y="14123"/>
                            <a:chExt cx="3298" cy="986"/>
                          </a:xfrm>
                        </wpg:grpSpPr>
                        <wpg:grpSp>
                          <wpg:cNvPr id="5092" name="Group 3798"/>
                          <wpg:cNvGrpSpPr>
                            <a:grpSpLocks/>
                          </wpg:cNvGrpSpPr>
                          <wpg:grpSpPr bwMode="auto">
                            <a:xfrm>
                              <a:off x="4540" y="14140"/>
                              <a:ext cx="1411" cy="969"/>
                              <a:chOff x="4540" y="14140"/>
                              <a:chExt cx="1411" cy="969"/>
                            </a:xfrm>
                          </wpg:grpSpPr>
                          <wps:wsp>
                            <wps:cNvPr id="5093" name="Line 3799"/>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94" name="Line 3800"/>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95" name="Line 3801"/>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096" name="Line 3802"/>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097" name="Group 3803"/>
                          <wpg:cNvGrpSpPr>
                            <a:grpSpLocks/>
                          </wpg:cNvGrpSpPr>
                          <wpg:grpSpPr bwMode="auto">
                            <a:xfrm flipH="1">
                              <a:off x="5951" y="14123"/>
                              <a:ext cx="1411" cy="969"/>
                              <a:chOff x="4540" y="14140"/>
                              <a:chExt cx="1411" cy="969"/>
                            </a:xfrm>
                          </wpg:grpSpPr>
                          <wps:wsp>
                            <wps:cNvPr id="5098" name="Line 3804"/>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99" name="Line 3805"/>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00" name="Line 3806"/>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101" name="Line 3807"/>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102" name="Line 3808"/>
                        <wps:cNvCnPr/>
                        <wps:spPr bwMode="auto">
                          <a:xfrm>
                            <a:off x="4337" y="520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3" name="Line 3809"/>
                        <wps:cNvCnPr/>
                        <wps:spPr bwMode="auto">
                          <a:xfrm>
                            <a:off x="3475" y="5203"/>
                            <a:ext cx="4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104" name="Group 3810"/>
                        <wpg:cNvGrpSpPr>
                          <a:grpSpLocks/>
                        </wpg:cNvGrpSpPr>
                        <wpg:grpSpPr bwMode="auto">
                          <a:xfrm>
                            <a:off x="3832" y="5974"/>
                            <a:ext cx="645" cy="136"/>
                            <a:chOff x="3469" y="14123"/>
                            <a:chExt cx="4998" cy="986"/>
                          </a:xfrm>
                        </wpg:grpSpPr>
                        <wpg:grpSp>
                          <wpg:cNvPr id="5105" name="Group 3811"/>
                          <wpg:cNvGrpSpPr>
                            <a:grpSpLocks/>
                          </wpg:cNvGrpSpPr>
                          <wpg:grpSpPr bwMode="auto">
                            <a:xfrm>
                              <a:off x="4302" y="14123"/>
                              <a:ext cx="3298" cy="986"/>
                              <a:chOff x="4302" y="14123"/>
                              <a:chExt cx="3298" cy="986"/>
                            </a:xfrm>
                          </wpg:grpSpPr>
                          <wpg:grpSp>
                            <wpg:cNvPr id="5106" name="Group 3812"/>
                            <wpg:cNvGrpSpPr>
                              <a:grpSpLocks/>
                            </wpg:cNvGrpSpPr>
                            <wpg:grpSpPr bwMode="auto">
                              <a:xfrm>
                                <a:off x="4540" y="14140"/>
                                <a:ext cx="1411" cy="969"/>
                                <a:chOff x="4540" y="14140"/>
                                <a:chExt cx="1411" cy="969"/>
                              </a:xfrm>
                            </wpg:grpSpPr>
                            <wps:wsp>
                              <wps:cNvPr id="5107" name="Line 3813"/>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08" name="Line 3814"/>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09" name="Line 3815"/>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110" name="Line 3816"/>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111" name="Group 3817"/>
                            <wpg:cNvGrpSpPr>
                              <a:grpSpLocks/>
                            </wpg:cNvGrpSpPr>
                            <wpg:grpSpPr bwMode="auto">
                              <a:xfrm flipH="1">
                                <a:off x="5951" y="14123"/>
                                <a:ext cx="1411" cy="969"/>
                                <a:chOff x="4540" y="14140"/>
                                <a:chExt cx="1411" cy="969"/>
                              </a:xfrm>
                            </wpg:grpSpPr>
                            <wps:wsp>
                              <wps:cNvPr id="5112" name="Line 3818"/>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13" name="Line 3819"/>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14" name="Line 3820"/>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115" name="Line 3821"/>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116" name="Line 3822"/>
                          <wps:cNvCnPr/>
                          <wps:spPr bwMode="auto">
                            <a:xfrm>
                              <a:off x="7617" y="14599"/>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17" name="Line 3823"/>
                          <wps:cNvCnPr/>
                          <wps:spPr bwMode="auto">
                            <a:xfrm>
                              <a:off x="3469" y="14616"/>
                              <a:ext cx="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118" name="Group 3824"/>
                        <wpg:cNvGrpSpPr>
                          <a:grpSpLocks/>
                        </wpg:cNvGrpSpPr>
                        <wpg:grpSpPr bwMode="auto">
                          <a:xfrm>
                            <a:off x="3815" y="5532"/>
                            <a:ext cx="481" cy="155"/>
                            <a:chOff x="4302" y="14123"/>
                            <a:chExt cx="3298" cy="986"/>
                          </a:xfrm>
                        </wpg:grpSpPr>
                        <wpg:grpSp>
                          <wpg:cNvPr id="5119" name="Group 3825"/>
                          <wpg:cNvGrpSpPr>
                            <a:grpSpLocks/>
                          </wpg:cNvGrpSpPr>
                          <wpg:grpSpPr bwMode="auto">
                            <a:xfrm>
                              <a:off x="4540" y="14140"/>
                              <a:ext cx="1411" cy="969"/>
                              <a:chOff x="4540" y="14140"/>
                              <a:chExt cx="1411" cy="969"/>
                            </a:xfrm>
                          </wpg:grpSpPr>
                          <wps:wsp>
                            <wps:cNvPr id="5120" name="Line 3826"/>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21" name="Line 3827"/>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22" name="Line 3828"/>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123" name="Line 3829"/>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124" name="Group 3830"/>
                          <wpg:cNvGrpSpPr>
                            <a:grpSpLocks/>
                          </wpg:cNvGrpSpPr>
                          <wpg:grpSpPr bwMode="auto">
                            <a:xfrm flipH="1">
                              <a:off x="5951" y="14123"/>
                              <a:ext cx="1411" cy="969"/>
                              <a:chOff x="4540" y="14140"/>
                              <a:chExt cx="1411" cy="969"/>
                            </a:xfrm>
                          </wpg:grpSpPr>
                          <wps:wsp>
                            <wps:cNvPr id="5125" name="Line 3831"/>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26" name="Line 3832"/>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27" name="Line 3833"/>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128" name="Line 3834"/>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129" name="Line 3835"/>
                        <wps:cNvCnPr/>
                        <wps:spPr bwMode="auto">
                          <a:xfrm>
                            <a:off x="4298" y="5613"/>
                            <a:ext cx="4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30" name="Line 3836"/>
                        <wps:cNvCnPr/>
                        <wps:spPr bwMode="auto">
                          <a:xfrm>
                            <a:off x="3665" y="5616"/>
                            <a:ext cx="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31" name="Line 3837"/>
                        <wps:cNvCnPr/>
                        <wps:spPr bwMode="auto">
                          <a:xfrm>
                            <a:off x="5382" y="5192"/>
                            <a:ext cx="1" cy="1383"/>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5132" name="Group 3876"/>
                        <wpg:cNvGrpSpPr>
                          <a:grpSpLocks/>
                        </wpg:cNvGrpSpPr>
                        <wpg:grpSpPr bwMode="auto">
                          <a:xfrm>
                            <a:off x="8932" y="5396"/>
                            <a:ext cx="1525" cy="1412"/>
                            <a:chOff x="5294" y="6144"/>
                            <a:chExt cx="1525" cy="1412"/>
                          </a:xfrm>
                        </wpg:grpSpPr>
                        <wpg:grpSp>
                          <wpg:cNvPr id="5133" name="Group 3877"/>
                          <wpg:cNvGrpSpPr>
                            <a:grpSpLocks/>
                          </wpg:cNvGrpSpPr>
                          <wpg:grpSpPr bwMode="auto">
                            <a:xfrm>
                              <a:off x="5702" y="6144"/>
                              <a:ext cx="1117" cy="1412"/>
                              <a:chOff x="6178" y="6161"/>
                              <a:chExt cx="1117" cy="1412"/>
                            </a:xfrm>
                          </wpg:grpSpPr>
                          <wps:wsp>
                            <wps:cNvPr id="5134" name="Line 3878"/>
                            <wps:cNvCnPr/>
                            <wps:spPr bwMode="auto">
                              <a:xfrm>
                                <a:off x="6752" y="6161"/>
                                <a:ext cx="1" cy="25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35" name="Line 3879"/>
                            <wps:cNvCnPr/>
                            <wps:spPr bwMode="auto">
                              <a:xfrm>
                                <a:off x="6827" y="6277"/>
                                <a:ext cx="441"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36" name="Line 3880"/>
                            <wps:cNvCnPr/>
                            <wps:spPr bwMode="auto">
                              <a:xfrm flipV="1">
                                <a:off x="6338" y="6277"/>
                                <a:ext cx="414"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37" name="Line 3881"/>
                            <wps:cNvCnPr/>
                            <wps:spPr bwMode="auto">
                              <a:xfrm>
                                <a:off x="7271" y="6278"/>
                                <a:ext cx="0" cy="569"/>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38" name="Line 3882"/>
                            <wps:cNvCnPr/>
                            <wps:spPr bwMode="auto">
                              <a:xfrm>
                                <a:off x="6338" y="6272"/>
                                <a:ext cx="1" cy="468"/>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39" name="Line 3883"/>
                            <wps:cNvCnPr/>
                            <wps:spPr bwMode="auto">
                              <a:xfrm>
                                <a:off x="6338" y="7004"/>
                                <a:ext cx="209"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40" name="Line 3884"/>
                            <wps:cNvCnPr/>
                            <wps:spPr bwMode="auto">
                              <a:xfrm>
                                <a:off x="6338" y="7002"/>
                                <a:ext cx="1" cy="45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41" name="Line 3885"/>
                            <wps:cNvCnPr/>
                            <wps:spPr bwMode="auto">
                              <a:xfrm>
                                <a:off x="6178" y="6732"/>
                                <a:ext cx="37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42" name="Oval 3886"/>
                            <wps:cNvSpPr>
                              <a:spLocks noChangeArrowheads="1"/>
                            </wps:cNvSpPr>
                            <wps:spPr bwMode="auto">
                              <a:xfrm>
                                <a:off x="6306" y="6705"/>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143" name="Oval 3887"/>
                            <wps:cNvSpPr>
                              <a:spLocks noChangeArrowheads="1"/>
                            </wps:cNvSpPr>
                            <wps:spPr bwMode="auto">
                              <a:xfrm>
                                <a:off x="7242" y="6823"/>
                                <a:ext cx="53" cy="5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144" name="Line 3888"/>
                            <wps:cNvCnPr/>
                            <wps:spPr bwMode="auto">
                              <a:xfrm>
                                <a:off x="6840" y="6161"/>
                                <a:ext cx="1" cy="25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5145" name="Group 3889"/>
                            <wpg:cNvGrpSpPr>
                              <a:grpSpLocks/>
                            </wpg:cNvGrpSpPr>
                            <wpg:grpSpPr bwMode="auto">
                              <a:xfrm>
                                <a:off x="6505" y="6463"/>
                                <a:ext cx="680" cy="754"/>
                                <a:chOff x="4353" y="7918"/>
                                <a:chExt cx="654" cy="765"/>
                              </a:xfrm>
                            </wpg:grpSpPr>
                            <wps:wsp>
                              <wps:cNvPr id="5146" name="AutoShape 3890"/>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5147" name="Group 3891"/>
                              <wpg:cNvGrpSpPr>
                                <a:grpSpLocks/>
                              </wpg:cNvGrpSpPr>
                              <wpg:grpSpPr bwMode="auto">
                                <a:xfrm>
                                  <a:off x="4401" y="8139"/>
                                  <a:ext cx="164" cy="432"/>
                                  <a:chOff x="4417" y="8037"/>
                                  <a:chExt cx="164" cy="432"/>
                                </a:xfrm>
                              </wpg:grpSpPr>
                              <wps:wsp>
                                <wps:cNvPr id="5148" name="Line 3892"/>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49" name="Line 3893"/>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50" name="Line 3894"/>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5151" name="Group 3895"/>
                            <wpg:cNvGrpSpPr>
                              <a:grpSpLocks/>
                            </wpg:cNvGrpSpPr>
                            <wpg:grpSpPr bwMode="auto">
                              <a:xfrm>
                                <a:off x="6196" y="7463"/>
                                <a:ext cx="259" cy="110"/>
                                <a:chOff x="5319" y="14361"/>
                                <a:chExt cx="678" cy="442"/>
                              </a:xfrm>
                            </wpg:grpSpPr>
                            <wps:wsp>
                              <wps:cNvPr id="5152" name="Line 3896"/>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53" name="Line 3897"/>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54" name="Line 3898"/>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55" name="Line 3899"/>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5156" name="Group 3900"/>
                          <wpg:cNvGrpSpPr>
                            <a:grpSpLocks/>
                          </wpg:cNvGrpSpPr>
                          <wpg:grpSpPr bwMode="auto">
                            <a:xfrm>
                              <a:off x="5294" y="6637"/>
                              <a:ext cx="391" cy="153"/>
                              <a:chOff x="4302" y="14123"/>
                              <a:chExt cx="3298" cy="986"/>
                            </a:xfrm>
                          </wpg:grpSpPr>
                          <wpg:grpSp>
                            <wpg:cNvPr id="5157" name="Group 3901"/>
                            <wpg:cNvGrpSpPr>
                              <a:grpSpLocks/>
                            </wpg:cNvGrpSpPr>
                            <wpg:grpSpPr bwMode="auto">
                              <a:xfrm>
                                <a:off x="4540" y="14140"/>
                                <a:ext cx="1411" cy="969"/>
                                <a:chOff x="4540" y="14140"/>
                                <a:chExt cx="1411" cy="969"/>
                              </a:xfrm>
                            </wpg:grpSpPr>
                            <wps:wsp>
                              <wps:cNvPr id="5158" name="Line 3902"/>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59" name="Line 3903"/>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60" name="Line 3904"/>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161" name="Line 3905"/>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162" name="Group 3906"/>
                            <wpg:cNvGrpSpPr>
                              <a:grpSpLocks/>
                            </wpg:cNvGrpSpPr>
                            <wpg:grpSpPr bwMode="auto">
                              <a:xfrm flipH="1">
                                <a:off x="5951" y="14123"/>
                                <a:ext cx="1411" cy="969"/>
                                <a:chOff x="4540" y="14140"/>
                                <a:chExt cx="1411" cy="969"/>
                              </a:xfrm>
                            </wpg:grpSpPr>
                            <wps:wsp>
                              <wps:cNvPr id="5163" name="Line 3907"/>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64" name="Line 3908"/>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65" name="Line 3909"/>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166" name="Line 3910"/>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5167" name="Line 3913"/>
                        <wps:cNvCnPr/>
                        <wps:spPr bwMode="auto">
                          <a:xfrm>
                            <a:off x="10360" y="6093"/>
                            <a:ext cx="189"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68" name="Line 3843"/>
                        <wps:cNvCnPr/>
                        <wps:spPr bwMode="auto">
                          <a:xfrm>
                            <a:off x="2978" y="5090"/>
                            <a:ext cx="1" cy="25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69" name="Line 3844"/>
                        <wps:cNvCnPr/>
                        <wps:spPr bwMode="auto">
                          <a:xfrm>
                            <a:off x="3053" y="5206"/>
                            <a:ext cx="441"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70" name="Line 3845"/>
                        <wps:cNvCnPr/>
                        <wps:spPr bwMode="auto">
                          <a:xfrm flipV="1">
                            <a:off x="2564" y="5206"/>
                            <a:ext cx="414"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71" name="Line 3846"/>
                        <wps:cNvCnPr/>
                        <wps:spPr bwMode="auto">
                          <a:xfrm>
                            <a:off x="3497" y="4903"/>
                            <a:ext cx="0" cy="873"/>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72" name="Line 3847"/>
                        <wps:cNvCnPr/>
                        <wps:spPr bwMode="auto">
                          <a:xfrm>
                            <a:off x="2563" y="4903"/>
                            <a:ext cx="2" cy="766"/>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73" name="Line 3848"/>
                        <wps:cNvCnPr/>
                        <wps:spPr bwMode="auto">
                          <a:xfrm>
                            <a:off x="2564" y="5933"/>
                            <a:ext cx="209"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74" name="Line 3849"/>
                        <wps:cNvCnPr/>
                        <wps:spPr bwMode="auto">
                          <a:xfrm>
                            <a:off x="2564" y="5931"/>
                            <a:ext cx="1" cy="45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75" name="Line 3850"/>
                        <wps:cNvCnPr/>
                        <wps:spPr bwMode="auto">
                          <a:xfrm>
                            <a:off x="2404" y="5661"/>
                            <a:ext cx="37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76" name="Oval 3851"/>
                        <wps:cNvSpPr>
                          <a:spLocks noChangeArrowheads="1"/>
                        </wps:cNvSpPr>
                        <wps:spPr bwMode="auto">
                          <a:xfrm>
                            <a:off x="2532" y="5634"/>
                            <a:ext cx="53" cy="5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177" name="Oval 3852"/>
                        <wps:cNvSpPr>
                          <a:spLocks noChangeArrowheads="1"/>
                        </wps:cNvSpPr>
                        <wps:spPr bwMode="auto">
                          <a:xfrm>
                            <a:off x="3475" y="5175"/>
                            <a:ext cx="53" cy="5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178" name="Line 3853"/>
                        <wps:cNvCnPr/>
                        <wps:spPr bwMode="auto">
                          <a:xfrm>
                            <a:off x="3066" y="5090"/>
                            <a:ext cx="1" cy="25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5179" name="Group 3854"/>
                        <wpg:cNvGrpSpPr>
                          <a:grpSpLocks/>
                        </wpg:cNvGrpSpPr>
                        <wpg:grpSpPr bwMode="auto">
                          <a:xfrm>
                            <a:off x="2731" y="5392"/>
                            <a:ext cx="680" cy="754"/>
                            <a:chOff x="4353" y="7918"/>
                            <a:chExt cx="654" cy="765"/>
                          </a:xfrm>
                        </wpg:grpSpPr>
                        <wps:wsp>
                          <wps:cNvPr id="5180" name="AutoShape 3855"/>
                          <wps:cNvSpPr>
                            <a:spLocks noChangeArrowheads="1"/>
                          </wps:cNvSpPr>
                          <wps:spPr bwMode="auto">
                            <a:xfrm rot="5400000">
                              <a:off x="4297" y="7974"/>
                              <a:ext cx="765" cy="654"/>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grpSp>
                          <wpg:cNvPr id="5181" name="Group 3856"/>
                          <wpg:cNvGrpSpPr>
                            <a:grpSpLocks/>
                          </wpg:cNvGrpSpPr>
                          <wpg:grpSpPr bwMode="auto">
                            <a:xfrm>
                              <a:off x="4401" y="8139"/>
                              <a:ext cx="164" cy="432"/>
                              <a:chOff x="4417" y="8037"/>
                              <a:chExt cx="164" cy="432"/>
                            </a:xfrm>
                          </wpg:grpSpPr>
                          <wps:wsp>
                            <wps:cNvPr id="5182" name="Line 3857"/>
                            <wps:cNvCnPr/>
                            <wps:spPr bwMode="auto">
                              <a:xfrm>
                                <a:off x="4417" y="8037"/>
                                <a:ext cx="15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83" name="Line 3858"/>
                            <wps:cNvCnPr/>
                            <wps:spPr bwMode="auto">
                              <a:xfrm>
                                <a:off x="4428" y="8387"/>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184" name="Line 3859"/>
                            <wps:cNvCnPr/>
                            <wps:spPr bwMode="auto">
                              <a:xfrm>
                                <a:off x="4513" y="8323"/>
                                <a:ext cx="1" cy="14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grpSp>
                        <wpg:cNvPr id="5185" name="Group 3860"/>
                        <wpg:cNvGrpSpPr>
                          <a:grpSpLocks/>
                        </wpg:cNvGrpSpPr>
                        <wpg:grpSpPr bwMode="auto">
                          <a:xfrm>
                            <a:off x="2422" y="6392"/>
                            <a:ext cx="259" cy="110"/>
                            <a:chOff x="5319" y="14361"/>
                            <a:chExt cx="678" cy="442"/>
                          </a:xfrm>
                        </wpg:grpSpPr>
                        <wps:wsp>
                          <wps:cNvPr id="5186" name="Line 3861"/>
                          <wps:cNvCnPr/>
                          <wps:spPr bwMode="auto">
                            <a:xfrm>
                              <a:off x="5319" y="14361"/>
                              <a:ext cx="6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87" name="Line 3862"/>
                          <wps:cNvCnPr/>
                          <wps:spPr bwMode="auto">
                            <a:xfrm>
                              <a:off x="5397" y="14497"/>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88" name="Line 3863"/>
                          <wps:cNvCnPr/>
                          <wps:spPr bwMode="auto">
                            <a:xfrm>
                              <a:off x="5499" y="14650"/>
                              <a:ext cx="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89" name="Line 3864"/>
                          <wps:cNvCnPr/>
                          <wps:spPr bwMode="auto">
                            <a:xfrm>
                              <a:off x="5589" y="14803"/>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190" name="Group 3866"/>
                        <wpg:cNvGrpSpPr>
                          <a:grpSpLocks/>
                        </wpg:cNvGrpSpPr>
                        <wpg:grpSpPr bwMode="auto">
                          <a:xfrm>
                            <a:off x="2024" y="5586"/>
                            <a:ext cx="168" cy="150"/>
                            <a:chOff x="4540" y="14140"/>
                            <a:chExt cx="1411" cy="969"/>
                          </a:xfrm>
                        </wpg:grpSpPr>
                        <wps:wsp>
                          <wps:cNvPr id="5191" name="Line 3867"/>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92" name="Line 3868"/>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93" name="Line 3869"/>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194" name="Line 3870"/>
                        <wps:cNvCnPr/>
                        <wps:spPr bwMode="auto">
                          <a:xfrm flipV="1">
                            <a:off x="1996" y="5586"/>
                            <a:ext cx="28" cy="7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195" name="Group 3871"/>
                        <wpg:cNvGrpSpPr>
                          <a:grpSpLocks/>
                        </wpg:cNvGrpSpPr>
                        <wpg:grpSpPr bwMode="auto">
                          <a:xfrm flipH="1">
                            <a:off x="2192" y="5583"/>
                            <a:ext cx="167" cy="150"/>
                            <a:chOff x="4540" y="14140"/>
                            <a:chExt cx="1411" cy="969"/>
                          </a:xfrm>
                        </wpg:grpSpPr>
                        <wps:wsp>
                          <wps:cNvPr id="5196" name="Line 3872"/>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97" name="Line 3873"/>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98" name="Line 3874"/>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199" name="Line 3875"/>
                        <wps:cNvCnPr/>
                        <wps:spPr bwMode="auto">
                          <a:xfrm flipH="1" flipV="1">
                            <a:off x="2359" y="5583"/>
                            <a:ext cx="28" cy="7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200" name="Line 3911"/>
                        <wps:cNvCnPr/>
                        <wps:spPr bwMode="auto">
                          <a:xfrm>
                            <a:off x="3390" y="5770"/>
                            <a:ext cx="1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01" name="Line 3912"/>
                        <wps:cNvCnPr/>
                        <wps:spPr bwMode="auto">
                          <a:xfrm>
                            <a:off x="1792" y="5651"/>
                            <a:ext cx="2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202" name="Group 3926"/>
                        <wpg:cNvGrpSpPr>
                          <a:grpSpLocks/>
                        </wpg:cNvGrpSpPr>
                        <wpg:grpSpPr bwMode="auto">
                          <a:xfrm>
                            <a:off x="2574" y="4818"/>
                            <a:ext cx="600" cy="150"/>
                            <a:chOff x="3701" y="6316"/>
                            <a:chExt cx="600" cy="150"/>
                          </a:xfrm>
                        </wpg:grpSpPr>
                        <wpg:grpSp>
                          <wpg:cNvPr id="5203" name="Group 3914"/>
                          <wpg:cNvGrpSpPr>
                            <a:grpSpLocks/>
                          </wpg:cNvGrpSpPr>
                          <wpg:grpSpPr bwMode="auto">
                            <a:xfrm>
                              <a:off x="3868" y="6316"/>
                              <a:ext cx="433" cy="150"/>
                              <a:chOff x="4302" y="14123"/>
                              <a:chExt cx="3298" cy="986"/>
                            </a:xfrm>
                          </wpg:grpSpPr>
                          <wpg:grpSp>
                            <wpg:cNvPr id="5204" name="Group 3915"/>
                            <wpg:cNvGrpSpPr>
                              <a:grpSpLocks/>
                            </wpg:cNvGrpSpPr>
                            <wpg:grpSpPr bwMode="auto">
                              <a:xfrm>
                                <a:off x="4540" y="14140"/>
                                <a:ext cx="1411" cy="969"/>
                                <a:chOff x="4540" y="14140"/>
                                <a:chExt cx="1411" cy="969"/>
                              </a:xfrm>
                            </wpg:grpSpPr>
                            <wps:wsp>
                              <wps:cNvPr id="5205" name="Line 3916"/>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206" name="Line 3917"/>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207" name="Line 3918"/>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08" name="Line 3919"/>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209" name="Group 3920"/>
                            <wpg:cNvGrpSpPr>
                              <a:grpSpLocks/>
                            </wpg:cNvGrpSpPr>
                            <wpg:grpSpPr bwMode="auto">
                              <a:xfrm flipH="1">
                                <a:off x="5951" y="14123"/>
                                <a:ext cx="1411" cy="969"/>
                                <a:chOff x="4540" y="14140"/>
                                <a:chExt cx="1411" cy="969"/>
                              </a:xfrm>
                            </wpg:grpSpPr>
                            <wps:wsp>
                              <wps:cNvPr id="5210" name="Line 3921"/>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211" name="Line 3922"/>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212" name="Line 3923"/>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13" name="Line 3924"/>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14" name="Line 3925"/>
                          <wps:cNvCnPr/>
                          <wps:spPr bwMode="auto">
                            <a:xfrm>
                              <a:off x="3701" y="6395"/>
                              <a:ext cx="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215" name="Line 3927"/>
                        <wps:cNvCnPr/>
                        <wps:spPr bwMode="auto">
                          <a:xfrm>
                            <a:off x="3186" y="4886"/>
                            <a:ext cx="3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16" name="Oval 3928"/>
                        <wps:cNvSpPr>
                          <a:spLocks noChangeArrowheads="1"/>
                        </wps:cNvSpPr>
                        <wps:spPr bwMode="auto">
                          <a:xfrm>
                            <a:off x="2523" y="5174"/>
                            <a:ext cx="53" cy="5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84" o:spid="_x0000_s2493" style="position:absolute;left:0;text-align:left;margin-left:-23.8pt;margin-top:5.4pt;width:461.55pt;height:114.75pt;z-index:251678720" coordorigin="1350,4529" coordsize="9231,2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">
                <v:shape id="Text Box 3693" o:spid="_x0000_s2494" type="#_x0000_t202" style="position:absolute;left:1350;top:4529;width:9231;height:2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18QA&#10;AADdAAAADwAAAGRycy9kb3ducmV2LnhtbESP0YrCMBRE3xf8h3AFX5Ztqqi11Siu4OKrrh9wba5t&#10;sbkpTdbWvzfCgo/DzJxhVpve1OJOrassKxhHMQji3OqKCwXn3/3XAoTzyBpry6TgQQ4268HHCjNt&#10;Oz7S/eQLESDsMlRQet9kUrq8JIMusg1x8K62NeiDbAupW+wC3NRyEsdzabDisFBiQ7uS8tvpzyi4&#10;HrrPWdpdfvw5OU7n31glF/tQajTst0sQnnr/Dv+3D1rBNF0k8HoTnoB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wA9fEAAAA3QAAAA8AAAAAAAAAAAAAAAAAmAIAAGRycy9k&#10;b3ducmV2LnhtbFBLBQYAAAAABAAEAPUAAACJAwAAAAA=&#10;" stroked="f">
                  <v:textbox>
                    <w:txbxContent>
                      <w:p w:rsidR="00A8442F" w:rsidRDefault="007D01E4" w:rsidP="007D01E4">
                        <w:pPr>
                          <w:tabs>
                            <w:tab w:val="left" w:pos="7470"/>
                          </w:tabs>
                          <w:rPr>
                            <w:rFonts w:ascii="Garamond" w:hAnsi="Garamond"/>
                            <w:sz w:val="22"/>
                            <w:lang w:val="it-IT"/>
                          </w:rPr>
                        </w:pPr>
                        <w:r>
                          <w:rPr>
                            <w:rFonts w:ascii="Garamond" w:hAnsi="Garamond"/>
                            <w:sz w:val="22"/>
                            <w:lang w:val="it-IT"/>
                          </w:rPr>
                          <w:t xml:space="preserve">           </w:t>
                        </w:r>
                        <w:r w:rsidR="00A8442F">
                          <w:rPr>
                            <w:rFonts w:ascii="Garamond" w:hAnsi="Garamond"/>
                            <w:sz w:val="22"/>
                            <w:lang w:val="it-IT"/>
                          </w:rPr>
                          <w:t xml:space="preserve">           </w:t>
                        </w:r>
                        <w:r>
                          <w:rPr>
                            <w:rFonts w:ascii="Garamond" w:hAnsi="Garamond"/>
                            <w:sz w:val="22"/>
                            <w:lang w:val="it-IT"/>
                          </w:rPr>
                          <w:t xml:space="preserve"> R</w:t>
                        </w:r>
                        <w:r>
                          <w:rPr>
                            <w:rFonts w:ascii="Garamond" w:hAnsi="Garamond"/>
                            <w:sz w:val="22"/>
                            <w:vertAlign w:val="subscript"/>
                            <w:lang w:val="it-IT"/>
                          </w:rPr>
                          <w:t>1</w:t>
                        </w:r>
                        <w:r>
                          <w:rPr>
                            <w:rFonts w:ascii="Garamond" w:hAnsi="Garamond"/>
                            <w:sz w:val="22"/>
                            <w:lang w:val="it-IT"/>
                          </w:rPr>
                          <w:t xml:space="preserve">            </w:t>
                        </w:r>
                      </w:p>
                      <w:p w:rsidR="00A8442F" w:rsidRPr="00A8442F" w:rsidRDefault="00A8442F" w:rsidP="007D01E4">
                        <w:pPr>
                          <w:tabs>
                            <w:tab w:val="left" w:pos="7470"/>
                          </w:tabs>
                          <w:rPr>
                            <w:rFonts w:ascii="Garamond" w:hAnsi="Garamond"/>
                            <w:sz w:val="6"/>
                            <w:szCs w:val="6"/>
                            <w:lang w:val="it-IT"/>
                          </w:rPr>
                        </w:pPr>
                        <w:r w:rsidRPr="00A8442F">
                          <w:rPr>
                            <w:rFonts w:ascii="Garamond" w:hAnsi="Garamond"/>
                            <w:sz w:val="6"/>
                            <w:szCs w:val="6"/>
                            <w:lang w:val="it-IT"/>
                          </w:rPr>
                          <w:t xml:space="preserve">                 </w:t>
                        </w:r>
                      </w:p>
                      <w:p w:rsidR="007D01E4" w:rsidRPr="00A8442F" w:rsidRDefault="00A8442F" w:rsidP="007D01E4">
                        <w:pPr>
                          <w:tabs>
                            <w:tab w:val="left" w:pos="7470"/>
                          </w:tabs>
                          <w:rPr>
                            <w:rFonts w:ascii="Garamond" w:hAnsi="Garamond"/>
                            <w:sz w:val="22"/>
                            <w:lang w:val="it-IT"/>
                          </w:rPr>
                        </w:pPr>
                        <w:r>
                          <w:rPr>
                            <w:rFonts w:ascii="Garamond" w:hAnsi="Garamond"/>
                            <w:sz w:val="22"/>
                            <w:lang w:val="it-IT"/>
                          </w:rPr>
                          <w:t xml:space="preserve">                    </w:t>
                        </w:r>
                        <w:r w:rsidR="007D01E4">
                          <w:rPr>
                            <w:rFonts w:ascii="Garamond" w:hAnsi="Garamond"/>
                            <w:sz w:val="22"/>
                            <w:lang w:val="it-IT"/>
                          </w:rPr>
                          <w:t>C</w:t>
                        </w:r>
                        <w:r w:rsidR="007D01E4">
                          <w:rPr>
                            <w:rFonts w:ascii="Garamond" w:hAnsi="Garamond"/>
                            <w:sz w:val="22"/>
                            <w:vertAlign w:val="subscript"/>
                            <w:lang w:val="it-IT"/>
                          </w:rPr>
                          <w:t>1</w:t>
                        </w:r>
                        <w:r>
                          <w:rPr>
                            <w:rFonts w:ascii="Garamond" w:hAnsi="Garamond"/>
                            <w:sz w:val="22"/>
                            <w:lang w:val="it-IT"/>
                          </w:rPr>
                          <w:t xml:space="preserve">                    R</w:t>
                        </w:r>
                        <w:r>
                          <w:rPr>
                            <w:rFonts w:ascii="Garamond" w:hAnsi="Garamond"/>
                            <w:sz w:val="22"/>
                            <w:vertAlign w:val="subscript"/>
                            <w:lang w:val="it-IT"/>
                          </w:rPr>
                          <w:t>3</w:t>
                        </w:r>
                        <w:r>
                          <w:rPr>
                            <w:rFonts w:ascii="Garamond" w:hAnsi="Garamond"/>
                            <w:sz w:val="22"/>
                            <w:lang w:val="it-IT"/>
                          </w:rPr>
                          <w:t xml:space="preserve">       C</w:t>
                        </w:r>
                        <w:r>
                          <w:rPr>
                            <w:rFonts w:ascii="Garamond" w:hAnsi="Garamond"/>
                            <w:sz w:val="22"/>
                            <w:vertAlign w:val="subscript"/>
                            <w:lang w:val="it-IT"/>
                          </w:rPr>
                          <w:t>2</w:t>
                        </w:r>
                        <w:r>
                          <w:rPr>
                            <w:rFonts w:ascii="Garamond" w:hAnsi="Garamond"/>
                            <w:sz w:val="22"/>
                            <w:lang w:val="it-IT"/>
                          </w:rPr>
                          <w:t xml:space="preserve">                               C</w:t>
                        </w:r>
                        <w:r>
                          <w:rPr>
                            <w:rFonts w:ascii="Garamond" w:hAnsi="Garamond"/>
                            <w:sz w:val="22"/>
                            <w:vertAlign w:val="subscript"/>
                            <w:lang w:val="it-IT"/>
                          </w:rPr>
                          <w:t xml:space="preserve">3 </w:t>
                        </w:r>
                        <w:r>
                          <w:rPr>
                            <w:rFonts w:ascii="Garamond" w:hAnsi="Garamond"/>
                            <w:sz w:val="22"/>
                            <w:lang w:val="it-IT"/>
                          </w:rPr>
                          <w:t xml:space="preserve">                          R  </w:t>
                        </w:r>
                      </w:p>
                      <w:p w:rsidR="00A8442F" w:rsidRPr="00A8442F" w:rsidRDefault="007D01E4" w:rsidP="007D01E4">
                        <w:pPr>
                          <w:tabs>
                            <w:tab w:val="left" w:pos="7470"/>
                          </w:tabs>
                          <w:rPr>
                            <w:rFonts w:ascii="Garamond" w:hAnsi="Garamond"/>
                            <w:sz w:val="8"/>
                            <w:szCs w:val="8"/>
                            <w:lang w:val="it-IT"/>
                          </w:rPr>
                        </w:pPr>
                        <w:r w:rsidRPr="00A8442F">
                          <w:rPr>
                            <w:rFonts w:ascii="Garamond" w:hAnsi="Garamond"/>
                            <w:sz w:val="8"/>
                            <w:szCs w:val="8"/>
                            <w:lang w:val="it-IT"/>
                          </w:rPr>
                          <w:t xml:space="preserve">                                          </w:t>
                        </w:r>
                        <w:r w:rsidR="00A8442F" w:rsidRPr="00A8442F">
                          <w:rPr>
                            <w:rFonts w:ascii="Garamond" w:hAnsi="Garamond"/>
                            <w:sz w:val="8"/>
                            <w:szCs w:val="8"/>
                            <w:lang w:val="it-IT"/>
                          </w:rPr>
                          <w:t xml:space="preserve"> </w:t>
                        </w:r>
                        <w:r w:rsidR="00A8442F">
                          <w:rPr>
                            <w:rFonts w:ascii="Garamond" w:hAnsi="Garamond"/>
                            <w:sz w:val="8"/>
                            <w:szCs w:val="8"/>
                            <w:lang w:val="it-IT"/>
                          </w:rPr>
                          <w:t xml:space="preserve">                  </w:t>
                        </w:r>
                      </w:p>
                      <w:p w:rsidR="007D01E4" w:rsidRPr="00A8442F" w:rsidRDefault="00A8442F" w:rsidP="007D01E4">
                        <w:pPr>
                          <w:tabs>
                            <w:tab w:val="left" w:pos="7470"/>
                          </w:tabs>
                          <w:rPr>
                            <w:rFonts w:ascii="Garamond" w:hAnsi="Garamond"/>
                            <w:sz w:val="22"/>
                            <w:vertAlign w:val="subscript"/>
                            <w:lang w:val="it-IT"/>
                          </w:rPr>
                        </w:pPr>
                        <w:r>
                          <w:rPr>
                            <w:rFonts w:ascii="Garamond" w:hAnsi="Garamond"/>
                            <w:sz w:val="22"/>
                            <w:lang w:val="it-IT"/>
                          </w:rPr>
                          <w:t>V</w:t>
                        </w:r>
                        <w:r>
                          <w:rPr>
                            <w:rFonts w:ascii="Garamond" w:hAnsi="Garamond"/>
                            <w:sz w:val="22"/>
                            <w:vertAlign w:val="subscript"/>
                            <w:lang w:val="it-IT"/>
                          </w:rPr>
                          <w:t xml:space="preserve">i </w:t>
                        </w:r>
                        <w:r>
                          <w:rPr>
                            <w:rFonts w:ascii="Garamond" w:hAnsi="Garamond"/>
                            <w:sz w:val="22"/>
                            <w:lang w:val="it-IT"/>
                          </w:rPr>
                          <w:t>(t)  R</w:t>
                        </w:r>
                        <w:r>
                          <w:rPr>
                            <w:rFonts w:ascii="Garamond" w:hAnsi="Garamond"/>
                            <w:sz w:val="22"/>
                            <w:vertAlign w:val="subscript"/>
                            <w:lang w:val="it-IT"/>
                          </w:rPr>
                          <w:t>2</w:t>
                        </w:r>
                        <w:r>
                          <w:rPr>
                            <w:rFonts w:ascii="Garamond" w:hAnsi="Garamond"/>
                            <w:sz w:val="22"/>
                            <w:lang w:val="it-IT"/>
                          </w:rPr>
                          <w:t xml:space="preserve">                              R</w:t>
                        </w:r>
                        <w:r>
                          <w:rPr>
                            <w:rFonts w:ascii="Garamond" w:hAnsi="Garamond"/>
                            <w:sz w:val="22"/>
                            <w:vertAlign w:val="subscript"/>
                            <w:lang w:val="it-IT"/>
                          </w:rPr>
                          <w:t>3</w:t>
                        </w:r>
                        <w:r w:rsidR="007D01E4">
                          <w:rPr>
                            <w:rFonts w:ascii="Garamond" w:hAnsi="Garamond"/>
                            <w:sz w:val="22"/>
                            <w:lang w:val="it-IT"/>
                          </w:rPr>
                          <w:t xml:space="preserve">                                   </w:t>
                        </w:r>
                        <w:r>
                          <w:rPr>
                            <w:rFonts w:ascii="Garamond" w:hAnsi="Garamond"/>
                            <w:sz w:val="22"/>
                            <w:lang w:val="it-IT"/>
                          </w:rPr>
                          <w:t xml:space="preserve">                                </w:t>
                        </w:r>
                        <w:r w:rsidR="007D01E4">
                          <w:rPr>
                            <w:rFonts w:ascii="Garamond" w:hAnsi="Garamond"/>
                            <w:sz w:val="22"/>
                            <w:lang w:val="it-IT"/>
                          </w:rPr>
                          <w:t xml:space="preserve">          </w:t>
                        </w:r>
                        <w:r>
                          <w:rPr>
                            <w:rFonts w:ascii="Garamond" w:hAnsi="Garamond"/>
                            <w:sz w:val="22"/>
                            <w:lang w:val="it-IT"/>
                          </w:rPr>
                          <w:t xml:space="preserve">                               C</w:t>
                        </w:r>
                        <w:r>
                          <w:rPr>
                            <w:rFonts w:ascii="Garamond" w:hAnsi="Garamond"/>
                            <w:sz w:val="22"/>
                            <w:vertAlign w:val="subscript"/>
                            <w:lang w:val="it-IT"/>
                          </w:rPr>
                          <w:t>4</w:t>
                        </w:r>
                      </w:p>
                      <w:p w:rsidR="007D01E4" w:rsidRDefault="007D01E4" w:rsidP="007D01E4">
                        <w:pPr>
                          <w:tabs>
                            <w:tab w:val="left" w:pos="7470"/>
                          </w:tabs>
                          <w:rPr>
                            <w:rFonts w:ascii="Garamond" w:hAnsi="Garamond"/>
                            <w:sz w:val="22"/>
                            <w:lang w:val="it-IT"/>
                          </w:rPr>
                        </w:pPr>
                        <w:r>
                          <w:rPr>
                            <w:rFonts w:ascii="Garamond" w:hAnsi="Garamond"/>
                            <w:sz w:val="22"/>
                            <w:lang w:val="it-IT"/>
                          </w:rPr>
                          <w:t xml:space="preserve">                                                       </w:t>
                        </w:r>
                        <w:r w:rsidR="00A8442F">
                          <w:rPr>
                            <w:rFonts w:ascii="Garamond" w:hAnsi="Garamond"/>
                            <w:sz w:val="22"/>
                            <w:lang w:val="it-IT"/>
                          </w:rPr>
                          <w:t xml:space="preserve">                      R</w:t>
                        </w:r>
                        <w:r w:rsidR="00A8442F">
                          <w:rPr>
                            <w:rFonts w:ascii="Garamond" w:hAnsi="Garamond"/>
                            <w:sz w:val="22"/>
                            <w:vertAlign w:val="subscript"/>
                            <w:lang w:val="it-IT"/>
                          </w:rPr>
                          <w:t>5</w:t>
                        </w:r>
                        <w:r w:rsidR="00A8442F">
                          <w:rPr>
                            <w:rFonts w:ascii="Garamond" w:hAnsi="Garamond"/>
                            <w:sz w:val="22"/>
                            <w:lang w:val="it-IT"/>
                          </w:rPr>
                          <w:t xml:space="preserve"> </w:t>
                        </w:r>
                        <w:r>
                          <w:rPr>
                            <w:rFonts w:ascii="Garamond" w:hAnsi="Garamond"/>
                            <w:sz w:val="22"/>
                            <w:lang w:val="it-IT"/>
                          </w:rPr>
                          <w:t xml:space="preserve">                </w:t>
                        </w:r>
                        <w:r w:rsidR="00A8442F">
                          <w:rPr>
                            <w:rFonts w:ascii="Garamond" w:hAnsi="Garamond"/>
                            <w:sz w:val="22"/>
                            <w:lang w:val="it-IT"/>
                          </w:rPr>
                          <w:t xml:space="preserve">           R</w:t>
                        </w:r>
                        <w:r>
                          <w:rPr>
                            <w:rFonts w:ascii="Garamond" w:hAnsi="Garamond"/>
                            <w:sz w:val="22"/>
                            <w:lang w:val="it-IT"/>
                          </w:rPr>
                          <w:t xml:space="preserve">             </w:t>
                        </w:r>
                        <w:r w:rsidR="00A8442F">
                          <w:rPr>
                            <w:rFonts w:ascii="Garamond" w:hAnsi="Garamond"/>
                            <w:sz w:val="22"/>
                            <w:lang w:val="it-IT"/>
                          </w:rPr>
                          <w:t xml:space="preserve">             R</w:t>
                        </w:r>
                        <w:r w:rsidR="00A8442F">
                          <w:rPr>
                            <w:rFonts w:ascii="Garamond" w:hAnsi="Garamond"/>
                            <w:sz w:val="22"/>
                            <w:vertAlign w:val="subscript"/>
                            <w:lang w:val="it-IT"/>
                          </w:rPr>
                          <w:t>6</w:t>
                        </w:r>
                        <w:r w:rsidR="00A8442F">
                          <w:rPr>
                            <w:rFonts w:ascii="Garamond" w:hAnsi="Garamond"/>
                            <w:sz w:val="22"/>
                            <w:lang w:val="it-IT"/>
                          </w:rPr>
                          <w:t xml:space="preserve">   </w:t>
                        </w:r>
                      </w:p>
                      <w:p w:rsidR="007D01E4" w:rsidRDefault="007D01E4" w:rsidP="007D01E4">
                        <w:pPr>
                          <w:tabs>
                            <w:tab w:val="left" w:pos="7470"/>
                          </w:tabs>
                          <w:ind w:firstLine="391"/>
                          <w:rPr>
                            <w:rFonts w:ascii="Garamond" w:hAnsi="Garamond"/>
                            <w:sz w:val="22"/>
                          </w:rPr>
                        </w:pPr>
                        <w:r>
                          <w:rPr>
                            <w:rFonts w:ascii="Garamond" w:hAnsi="Garamond"/>
                            <w:sz w:val="22"/>
                            <w:lang w:val="it-IT"/>
                          </w:rPr>
                          <w:t xml:space="preserve">         </w:t>
                        </w:r>
                        <w:r w:rsidR="00A8442F">
                          <w:rPr>
                            <w:rFonts w:ascii="Garamond" w:hAnsi="Garamond"/>
                            <w:sz w:val="22"/>
                            <w:lang w:val="it-IT"/>
                          </w:rPr>
                          <w:t xml:space="preserve">                           </w:t>
                        </w:r>
                        <w:r>
                          <w:rPr>
                            <w:rFonts w:ascii="Garamond" w:hAnsi="Garamond"/>
                            <w:sz w:val="22"/>
                          </w:rPr>
                          <w:t>R</w:t>
                        </w:r>
                        <w:r w:rsidR="00A8442F">
                          <w:rPr>
                            <w:rFonts w:ascii="Garamond" w:hAnsi="Garamond"/>
                            <w:sz w:val="22"/>
                            <w:vertAlign w:val="subscript"/>
                          </w:rPr>
                          <w:t>4</w:t>
                        </w:r>
                        <w:r>
                          <w:rPr>
                            <w:rFonts w:ascii="Garamond" w:hAnsi="Garamond"/>
                            <w:sz w:val="22"/>
                          </w:rPr>
                          <w:t xml:space="preserve">                                                  </w:t>
                        </w:r>
                        <w:r>
                          <w:rPr>
                            <w:rFonts w:ascii="Garamond" w:hAnsi="Garamond"/>
                            <w:sz w:val="22"/>
                            <w:vertAlign w:val="subscript"/>
                            <w:lang w:val="it-IT"/>
                          </w:rPr>
                          <w:t xml:space="preserve">      </w:t>
                        </w:r>
                        <w:r>
                          <w:rPr>
                            <w:rFonts w:ascii="Garamond" w:hAnsi="Garamond"/>
                            <w:sz w:val="22"/>
                            <w:lang w:val="it-IT"/>
                          </w:rPr>
                          <w:t xml:space="preserve">        </w:t>
                        </w:r>
                      </w:p>
                      <w:p w:rsidR="007D01E4" w:rsidRDefault="007D01E4" w:rsidP="007D01E4">
                        <w:pPr>
                          <w:tabs>
                            <w:tab w:val="left" w:pos="7470"/>
                          </w:tabs>
                          <w:ind w:firstLine="567"/>
                          <w:rPr>
                            <w:rFonts w:ascii="Garamond" w:hAnsi="Garamond"/>
                          </w:rPr>
                        </w:pPr>
                        <w:r>
                          <w:rPr>
                            <w:rFonts w:ascii="Garamond" w:hAnsi="Garamond"/>
                            <w:sz w:val="22"/>
                          </w:rPr>
                          <w:t xml:space="preserve">                                                                                 </w:t>
                        </w:r>
                      </w:p>
                      <w:p w:rsidR="007D01E4" w:rsidRDefault="007D01E4" w:rsidP="007D01E4">
                        <w:pPr>
                          <w:tabs>
                            <w:tab w:val="left" w:pos="7470"/>
                          </w:tabs>
                          <w:rPr>
                            <w:rFonts w:ascii="Garamond" w:hAnsi="Garamond"/>
                            <w:sz w:val="22"/>
                          </w:rPr>
                        </w:pPr>
                      </w:p>
                      <w:p w:rsidR="007D01E4" w:rsidRDefault="007D01E4" w:rsidP="007D01E4">
                        <w:pPr>
                          <w:tabs>
                            <w:tab w:val="left" w:pos="7470"/>
                          </w:tabs>
                          <w:rPr>
                            <w:rFonts w:ascii="Garamond" w:hAnsi="Garamond"/>
                            <w:sz w:val="22"/>
                          </w:rPr>
                        </w:pPr>
                      </w:p>
                      <w:p w:rsidR="007D01E4" w:rsidRDefault="007D01E4" w:rsidP="007D01E4">
                        <w:pPr>
                          <w:rPr>
                            <w:rFonts w:ascii="Garamond" w:hAnsi="Garamond"/>
                          </w:rPr>
                        </w:pPr>
                      </w:p>
                    </w:txbxContent>
                  </v:textbox>
                </v:shape>
                <v:line id="Line 3701" o:spid="_x0000_s2495" style="position:absolute;visibility:visible;mso-wrap-style:square" from="8640,5978" to="8932,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GW0MYAAADdAAAADwAAAGRycy9kb3ducmV2LnhtbESPwWrCQBCG7wXfYRnBW91YipjoKiII&#10;PfRiFGpvQ3ZMotnZJLtq+vadQ6HH4Z//m/lWm8E16kF9qD0bmE0TUMSFtzWXBk7H/esCVIjIFhvP&#10;ZOCHAmzWo5cVZtY/+UCPPJZKIBwyNFDF2GZah6Iih2HqW2LJLr53GGXsS217fArcNfotSebaYc1y&#10;ocKWdhUVt/zuhHKap/v0q6vv11mXn7/b7nz8RGMm42G7BBVpiP/Lf+0Pa+A9Xci7YiMmo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RltDGAAAA3QAAAA8AAAAAAAAA&#10;AAAAAAAAoQIAAGRycy9kb3ducmV2LnhtbFBLBQYAAAAABAAEAPkAAACUAwAAAAA=&#10;">
                  <v:stroke startarrowwidth="narrow" startarrowlength="short" endarrowwidth="narrow" endarrowlength="short"/>
                </v:line>
                <v:line id="Line 3702" o:spid="_x0000_s2496" style="position:absolute;visibility:visible;mso-wrap-style:square" from="8779,5379" to="8786,6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0zS8UAAADdAAAADwAAAGRycy9kb3ducmV2LnhtbESPQYvCMBSE78L+h/AW9qapyyK2GkUW&#10;BA9etgrW26N5ttXmpW2idv+9EQSPw8x8w8yXvanFjTpXWVYwHkUgiHOrKy4U7Hfr4RSE88gaa8uk&#10;4J8cLBcfgzkm2t75j26pL0SAsEtQQel9k0jp8pIMupFtiIN3sp1BH2RXSN3hPcBNLb+jaCINVhwW&#10;Smzot6T8kl5NoOwn8To+tNX1PG7T7Ni02W6LSn199qsZCE+9f4df7Y1W8BNPY3i+CU9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p0zS8UAAADdAAAADwAAAAAAAAAA&#10;AAAAAAChAgAAZHJzL2Rvd25yZXYueG1sUEsFBgAAAAAEAAQA+QAAAJMDAAAAAA==&#10;">
                  <v:stroke startarrowwidth="narrow" startarrowlength="short" endarrowwidth="narrow" endarrowlength="short"/>
                </v:line>
                <v:line id="Line 3703" o:spid="_x0000_s2497" style="position:absolute;visibility:visible;mso-wrap-style:square" from="7846,5362" to="7848,6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4MC8YAAADdAAAADwAAAGRycy9kb3ducmV2LnhtbESPwWrCQBCG70LfYZlCb7pJKWJS11AK&#10;Qg+9NAra25Adk9jsbJJdNX37zqHgcfjn/2a+dTG5Tl1pDK1nA+kiAUVcedtybWC/285XoEJEtth5&#10;JgO/FKDYPMzWmFt/4y+6lrFWAuGQo4Emxj7XOlQNOQwL3xNLdvKjwyjjWGs74k3grtPPSbLUDluW&#10;Cw329N5Q9VNenFD2y2ybHYb2ck6H8vjdD8fdJxrz9Di9vYKKNMX78n/7wxp4yTL5X2zEBP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DAvGAAAA3QAAAA8AAAAAAAAA&#10;AAAAAAAAoQIAAGRycy9kb3ducmV2LnhtbFBLBQYAAAAABAAEAPkAAACUAwAAAAA=&#10;">
                  <v:stroke startarrowwidth="narrow" startarrowlength="short" endarrowwidth="narrow" endarrowlength="short"/>
                </v:line>
                <v:line id="Line 3705" o:spid="_x0000_s2498" style="position:absolute;visibility:visible;mso-wrap-style:square" from="3662,6819" to="8796,6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KpkMUAAADdAAAADwAAAGRycy9kb3ducmV2LnhtbESPQYvCMBSE74L/ITxhb5pWRGw1igiC&#10;By9bhXVvj+bZdrd5aZuo3X+/EQSPw8x8w6w2vanFnTpXWVYQTyIQxLnVFRcKzqf9eAHCeWSNtWVS&#10;8EcONuvhYIWptg/+pHvmCxEg7FJUUHrfpFK6vCSDbmIb4uBdbWfQB9kVUnf4CHBTy2kUzaXBisNC&#10;iQ3tSsp/s5sJlPM82SdfbXX7idvs8t20l9MRlfoY9dslCE+9f4df7YNWMEuSGJ5vwhOQ6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KpkMUAAADdAAAADwAAAAAAAAAA&#10;AAAAAAChAgAAZHJzL2Rvd25yZXYueG1sUEsFBgAAAAAEAAQA+QAAAJMDAAAAAA==&#10;">
                  <v:stroke startarrowwidth="narrow" startarrowlength="short" endarrowwidth="narrow" endarrowlength="short"/>
                </v:line>
                <v:oval id="Oval 3707" o:spid="_x0000_s2499" style="position:absolute;left:7823;top:5868;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HCYsQA&#10;AADdAAAADwAAAGRycy9kb3ducmV2LnhtbESPQWvCQBSE7wX/w/KEXkrdKFY0dRUJKF6NHjy+Zl+T&#10;YPZt2N2a5N+7gtDjMDPfMOttbxpxJ+drywqmkwQEcWF1zaWCy3n/uQThA7LGxjIpGMjDdjN6W2Oq&#10;bccnuuehFBHCPkUFVQhtKqUvKjLoJ7Yljt6vdQZDlK6U2mEX4aaRsyRZSIM1x4UKW8oqKm75n1Hg&#10;PtohG47ZfvrDh/yrW+rr4qKVeh/3u28QgfrwH361j1rBfLWawfNNfAJy8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xwmLEAAAA3QAAAA8AAAAAAAAAAAAAAAAAmAIAAGRycy9k&#10;b3ducmV2LnhtbFBLBQYAAAAABAAEAPUAAACJAwAAAAA=&#10;" fillcolor="black"/>
                <v:oval id="Oval 3708" o:spid="_x0000_s2500" style="position:absolute;left:8760;top:5943;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n+cUA&#10;AADdAAAADwAAAGRycy9kb3ducmV2LnhtbESPQWvCQBSE74X+h+UVvJS6Uato6ioSULw2eujxNfua&#10;hGbfht3VJP/eFQSPw8x8w6y3vWnElZyvLSuYjBMQxIXVNZcKzqf9xxKED8gaG8ukYCAP283ryxpT&#10;bTv+pmseShEh7FNUUIXQplL6oiKDfmxb4uj9WWcwROlKqR12EW4aOU2ShTRYc1yosKWsouI/vxgF&#10;7r0dsuGY7Se/fMjn3VL/LM5aqdFbv/sCEagPz/CjfdQKPlerGdzfxCcgN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PWf5xQAAAN0AAAAPAAAAAAAAAAAAAAAAAJgCAABkcnMv&#10;ZG93bnJldi54bWxQSwUGAAAAAAQABAD1AAAAigMAAAAA&#10;" fillcolor="black"/>
                <v:group id="Group 3717" o:spid="_x0000_s2501" style="position:absolute;left:8031;top:5600;width:681;height:754"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orescAAADd&#10;AAAADwAAAAAAAAAAAAAAAACqAgAAZHJzL2Rvd25yZXYueG1sUEsFBgAAAAAEAAQA+gAAAJ4DAAAA&#10;AA==&#10;">
                  <v:shape id="AutoShape 3718" o:spid="_x0000_s2502"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yMjsYA&#10;AADdAAAADwAAAGRycy9kb3ducmV2LnhtbESPT2vCQBTE74V+h+UVvBTdVFsx0VX8Cz22Knh9Zl+T&#10;tNm3YXeN8du7hUKPw8z8hpktOlOLlpyvLCt4GSQgiHOrKy4UHA+7/gSED8gaa8uk4EYeFvPHhxlm&#10;2l75k9p9KESEsM9QQRlCk0np85IM+oFtiKP3ZZ3BEKUrpHZ4jXBTy2GSjKXBiuNCiQ2tS8p/9hej&#10;YGVHz7f643g+fbeb7cq1+iTToFTvqVtOQQTqwn/4r/2uFbym6Rv8vo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yMjsYAAADdAAAADwAAAAAAAAAAAAAAAACYAgAAZHJz&#10;L2Rvd25yZXYueG1sUEsFBgAAAAAEAAQA9QAAAIsDAAAAAA==&#10;" strokeweight="1pt"/>
                  <v:group id="Group 3719" o:spid="_x0000_s2503"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HQQlscAAADdAAAADwAAAGRycy9kb3ducmV2LnhtbESPT2vCQBTE7wW/w/KE&#10;3nQT24pGVxHR0oMI/gHx9sg+k2D2bciuSfz23YLQ4zAzv2Hmy86UoqHaFZYVxMMIBHFqdcGZgvNp&#10;O5iAcB5ZY2mZFDzJwXLRe5tjom3LB2qOPhMBwi5BBbn3VSKlS3My6Ia2Ig7ezdYGfZB1JnWNbYCb&#10;Uo6iaCwNFhwWcqxonVN6Pz6Mgu8W29VHvGl299v6eT197S+7mJR673erGQhPnf8Pv9o/WsHndDq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HQQlscAAADd&#10;AAAADwAAAAAAAAAAAAAAAACqAgAAZHJzL2Rvd25yZXYueG1sUEsFBgAAAAAEAAQA+gAAAJ4DAAAA&#10;AA==&#10;">
                    <v:line id="Line 3720" o:spid="_x0000_s2504"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6scMUAAADdAAAADwAAAGRycy9kb3ducmV2LnhtbESPS2vDMBCE74X+B7GF3Bq5oUkdJ0oo&#10;gUKgh5AH9LpYG9vEWhlr/ci/jwqFHoeZ+YZZb0dXq57aUHk28DZNQBHn3lZcGLicv15TUEGQLdae&#10;ycCdAmw3z09rzKwf+Ej9SQoVIRwyNFCKNJnWIS/JYZj6hjh6V986lCjbQtsWhwh3tZ4lyUI7rDgu&#10;lNjQrqT8duqcgU6u3zReuvSHUp7LkB7mrj8YM3kZP1eghEb5D/+199bA+3L5Ab9v4hP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6scMUAAADdAAAADwAAAAAAAAAA&#10;AAAAAAChAgAAZHJzL2Rvd25yZXYueG1sUEsFBgAAAAAEAAQA+QAAAJMDAAAAAA==&#10;" strokeweight="1pt">
                      <v:stroke startarrowwidth="narrow" startarrowlength="short" endarrowwidth="narrow" endarrowlength="short"/>
                    </v:line>
                    <v:line id="Line 3721" o:spid="_x0000_s2505"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E4AsEAAADdAAAADwAAAGRycy9kb3ducmV2LnhtbERPS2vCQBC+F/wPywi91Y2llhjdBBEK&#10;hR6kKngdsmMSzM6G7OTRf989FHr8+N77YnatGqkPjWcD61UCirj0tuHKwPXy8ZKCCoJssfVMBn4o&#10;QJEvnvaYWT/xN41nqVQM4ZChgVqky7QOZU0Ow8p3xJG7+96hRNhX2vY4xXDX6tckedcOG44NNXZ0&#10;rKl8nAdnYJD7F83XIb1RyhuZ0tPGjSdjnpfzYQdKaJZ/8Z/70xp4227j3PgmPgGd/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oTgCwQAAAN0AAAAPAAAAAAAAAAAAAAAA&#10;AKECAABkcnMvZG93bnJldi54bWxQSwUGAAAAAAQABAD5AAAAjwMAAAAA&#10;" strokeweight="1pt">
                      <v:stroke startarrowwidth="narrow" startarrowlength="short" endarrowwidth="narrow" endarrowlength="short"/>
                    </v:line>
                    <v:line id="Line 3722" o:spid="_x0000_s2506"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2dmcQAAADdAAAADwAAAGRycy9kb3ducmV2LnhtbESPX2vCQBDE34V+h2OFvulFqSVJPaUI&#10;hUIfpCr4uuTWJDS3F3KbP/32vYLg4zAzv2G2+8k1aqAu1J4NrJYJKOLC25pLA5fzxyIFFQTZYuOZ&#10;DPxSgP3uabbF3PqRv2k4SakihEOOBiqRNtc6FBU5DEvfEkfv5juHEmVXatvhGOGu0eskedUOa44L&#10;FbZ0qKj4OfXOQC+3L5oufXqllDcypseNG47GPM+n9zdQQpM8wvf2pzXwkmUZ/L+JT0D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7Z2ZxAAAAN0AAAAPAAAAAAAAAAAA&#10;AAAAAKECAABkcnMvZG93bnJldi54bWxQSwUGAAAAAAQABAD5AAAAkgMAAAAA&#10;" strokeweight="1pt">
                      <v:stroke startarrowwidth="narrow" startarrowlength="short" endarrowwidth="narrow" endarrowlength="short"/>
                    </v:line>
                  </v:group>
                </v:group>
                <v:group id="Group 3723" o:spid="_x0000_s2507" style="position:absolute;left:7719;top:6249;width:259;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z/FenCAAAA3QAAAA8A&#10;AAAAAAAAAAAAAAAAqgIAAGRycy9kb3ducmV2LnhtbFBLBQYAAAAABAAEAPoAAACZAwAAAAA=&#10;">
                  <v:line id="Line 3724" o:spid="_x0000_s2508"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FMUAAADdAAAADwAAAGRycy9kb3ducmV2LnhtbESPQWsCMRSE74X+h/AKvdXEFktZjSKC&#10;tXjrWgRvj81zd93Ny5pkdfvvG0HocZiZb5jZYrCtuJAPtWMN45ECQVw4U3Op4We3fvkAESKywdYx&#10;afilAIv548MMM+Ou/E2XPJYiQThkqKGKscukDEVFFsPIdcTJOzpvMSbpS2k8XhPctvJVqXdpsea0&#10;UGFHq4qKJu+thn2f8+HUrH2L/edmc9yfm/C21fr5aVhOQUQa4n/43v4yGiZKjeH2Jj0B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PFMUAAADdAAAADwAAAAAAAAAA&#10;AAAAAAChAgAAZHJzL2Rvd25yZXYueG1sUEsFBgAAAAAEAAQA+QAAAJMDAAAAAA==&#10;" strokeweight="1.5pt"/>
                  <v:line id="Line 3725" o:spid="_x0000_s2509"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XO/cgAAADdAAAADwAAAGRycy9kb3ducmV2LnhtbESPT0sDMRTE70K/Q3gFbzZpxUXWpqVU&#10;hNaD2D+gx9fNc3fbzcuSxN312xuh4HGYmd8w8+VgG9GRD7VjDdOJAkFcOFNzqeF4eLl7BBEissHG&#10;MWn4oQDLxehmjrlxPe+o28dSJAiHHDVUMba5lKGoyGKYuJY4eV/OW4xJ+lIaj32C20bOlMqkxZrT&#10;QoUtrSsqLvtvq+Ht/j3rVtvXzfCxzU7F8+70ee691rfjYfUEItIQ/8PX9sZoeFBqBn9v0hOQi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1XO/cgAAADdAAAADwAAAAAA&#10;AAAAAAAAAAChAgAAZHJzL2Rvd25yZXYueG1sUEsFBgAAAAAEAAQA+QAAAJYDAAAAAA==&#10;"/>
                  <v:line id="Line 3726" o:spid="_x0000_s2510"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rZsgAAADdAAAADwAAAGRycy9kb3ducmV2LnhtbESPQUsDMRSE74L/ITzBm01s6SJr01Is&#10;QuuhtFXQ4+vmubu6eVmSuLv9902h4HGYmW+Y2WKwjejIh9qxhseRAkFcOFNzqeHj/fXhCUSIyAYb&#10;x6ThRAEW89ubGebG9byn7hBLkSAcctRQxdjmUoaiIoth5Fri5H07bzEm6UtpPPYJbhs5ViqTFmtO&#10;CxW29FJR8Xv4sxq2k13WLTdv6+Fzkx2L1f749dN7re/vhuUziEhD/A9f22ujYarUBC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BlrZsgAAADdAAAADwAAAAAA&#10;AAAAAAAAAAChAgAAZHJzL2Rvd25yZXYueG1sUEsFBgAAAAAEAAQA+QAAAJYDAAAAAA==&#10;"/>
                  <v:line id="Line 3727" o:spid="_x0000_s2511"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zEsgAAADdAAAADwAAAGRycy9kb3ducmV2LnhtbESPQUsDMRSE7wX/Q3iCtzZR6yJr01Is&#10;hdaDtFXQ4+vmubu6eVmSdHf990Yo9DjMzDfMbDHYRnTkQ+1Yw+1EgSAunKm51PD+th4/gggR2WDj&#10;mDT8UoDF/Go0w9y4nvfUHWIpEoRDjhqqGNtcylBUZDFMXEucvC/nLcYkfSmNxz7BbSPvlMqkxZrT&#10;QoUtPVdU/BxOVsPr/S7rltuXzfCxzY7Fan/8/O691jfXw/IJRKQhXsLn9sZoeFBqCv9v0hOQ8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DzEsgAAADdAAAADwAAAAAA&#10;AAAAAAAAAAChAgAAZHJzL2Rvd25yZXYueG1sUEsFBgAAAAAEAAQA+QAAAJYDAAAAAA==&#10;"/>
                </v:group>
                <v:group id="Group 3733" o:spid="_x0000_s2512" style="position:absolute;left:7207;top:5830;width:480;height:144"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iLZxxgAAAN0A&#10;AAAPAAAAAAAAAAAAAAAAAKoCAABkcnMvZG93bnJldi54bWxQSwUGAAAAAAQABAD6AAAAnQMAAAAA&#10;">
                  <v:group id="Group 3734" o:spid="_x0000_s2513"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xaKAbFAAAA3QAA&#10;AA8AAAAAAAAAAAAAAAAAqgIAAGRycy9kb3ducmV2LnhtbFBLBQYAAAAABAAEAPoAAACcAwAAAAA=&#10;">
                    <v:line id="Line 3735" o:spid="_x0000_s2514"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vKCcYAAADdAAAADwAAAGRycy9kb3ducmV2LnhtbESPS2sCMRSF9wX/Q7hCN6UmFtQ6NYoI&#10;hSK48AHq7jK5nRmd3AyT6Iz/3giCy8N5fJzJrLWluFLtC8ca+j0Fgjh1puBMw277+/kNwgdkg6Vj&#10;0nAjD7Np522CiXENr+m6CZmII+wT1JCHUCVS+jQni77nKuLo/bvaYoiyzqSpsYnjtpRfSg2lxYIj&#10;IceKFjml583FRshpkR1XJ0r34321bIb9j+ZwuGj93m3nPyACteEVfrb/jIaBUiN4vIlPQE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7ygnGAAAA3QAAAA8AAAAAAAAA&#10;AAAAAAAAoQIAAGRycy9kb3ducmV2LnhtbFBLBQYAAAAABAAEAPkAAACUAwAAAAA=&#10;" strokeweight="1pt"/>
                    <v:line id="Line 3736" o:spid="_x0000_s2515"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j2q8IAAADdAAAADwAAAGRycy9kb3ducmV2LnhtbERPy2oCMRTdF/oP4RbcFE0qOMjUKCJV&#10;XHRTH/vL5JoZnNyMSaqjX98shC4P5z1b9K4VVwqx8azhY6RAEFfeNGw1HPbr4RRETMgGW8+k4U4R&#10;FvPXlxmWxt/4h667ZEUO4ViihjqlrpQyVjU5jCPfEWfu5IPDlGGw0gS85XDXyrFShXTYcG6osaNV&#10;TdV59+s07L/o8h6Wq9OZ7felKI4bmx5jrQdv/fITRKI+/Yuf7q3RMFEqz81v8hO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j2q8IAAADdAAAADwAAAAAAAAAAAAAA&#10;AAChAgAAZHJzL2Rvd25yZXYueG1sUEsFBgAAAAAEAAQA+QAAAJADAAAAAA==&#10;" strokeweight="1pt"/>
                    <v:line id="Line 3737" o:spid="_x0000_s2516"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RTMMUAAADdAAAADwAAAGRycy9kb3ducmV2LnhtbESPQWsCMRSE70L/Q3iFXkSTCl10axSR&#10;tnjoRW3vj80zu7h5WZNUt/76piB4HGbmG2a+7F0rzhRi41nD81iBIK68adhq+Nq/j6YgYkI22Hom&#10;Db8UYbl4GMyxNP7CWzrvkhUZwrFEDXVKXSllrGpyGMe+I87ewQeHKctgpQl4yXDXyolShXTYcF6o&#10;saN1TdVx9+M07N/oNAyr9eHI9vNUFN8fNl0nWj899qtXEIn6dA/f2huj4UWpGfy/yU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RTMMUAAADdAAAADwAAAAAAAAAA&#10;AAAAAAChAgAAZHJzL2Rvd25yZXYueG1sUEsFBgAAAAAEAAQA+QAAAJMDAAAAAA==&#10;" strokeweight="1pt"/>
                  </v:group>
                  <v:line id="Line 3738" o:spid="_x0000_s2517"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EoMMAAADdAAAADwAAAGRycy9kb3ducmV2LnhtbERPTWvCQBC9F/wPywheim4iVDS6igiF&#10;IvRQW1BvQ3ZMotnZkF1N/PedQ6HHx/tebXpXqwe1ofJsIJ0koIhzbysuDPx8v4/noEJEtlh7JgNP&#10;CrBZD15WmFnf8Rc9DrFQEsIhQwNljE2mdchLchgmviEW7uJbh1FgW2jbYifhrtbTJJlphxVLQ4kN&#10;7UrKb4e7k5Lrrjh/Xik/Lo7Nvpulr93pdDdmNOy3S1CR+vgv/nN/WANvSSr75Y08Ab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LxKDDAAAA3QAAAA8AAAAAAAAAAAAA&#10;AAAAoQIAAGRycy9kb3ducmV2LnhtbFBLBQYAAAAABAAEAPkAAACRAwAAAAA=&#10;" strokeweight="1pt"/>
                  <v:group id="Group 3739" o:spid="_x0000_s2518"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tmgK8QAAADdAAAA&#10;DwAAAAAAAAAAAAAAAACqAgAAZHJzL2Rvd25yZXYueG1sUEsFBgAAAAAEAAQA+gAAAJsDAAAAAA==&#10;">
                    <v:line id="Line 3740" o:spid="_x0000_s2519"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X/TMUAAADdAAAADwAAAGRycy9kb3ducmV2LnhtbESPzYrCMBSF9wO+Q7iCGxnTCop2jCKC&#10;IIILnYE6u0tzp602N6WJtr69EYRZHs7Px1msOlOJOzWutKwgHkUgiDOrS84V/HxvP2cgnEfWWFkm&#10;BQ9ysFr2PhaYaNvyke4nn4swwi5BBYX3dSKlywoy6Ea2Jg7en20M+iCbXOoG2zBuKjmOoqk0WHIg&#10;FFjTpqDserqZALls8t/DhbJ0ntb7dhoP2/P5ptSg362/QHjq/H/43d5pBZMoHsPrTXgCcvk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NX/TMUAAADdAAAADwAAAAAAAAAA&#10;AAAAAAChAgAAZHJzL2Rvd25yZXYueG1sUEsFBgAAAAAEAAQA+QAAAJMDAAAAAA==&#10;" strokeweight="1pt"/>
                    <v:line id="Line 3741" o:spid="_x0000_s2520"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yB8UAAADdAAAADwAAAGRycy9kb3ducmV2LnhtbESPT2sCMRTE70K/Q3iFXqRmtbiUrVFE&#10;aumhF//dH5tndnHzsiZRVz99Iwgeh5n5DTOZdbYRZ/KhdqxgOMhAEJdO12wUbDfL908QISJrbByT&#10;gisFmE1fehMstLvwis7raESCcChQQRVjW0gZyooshoFriZO3d95iTNIbqT1eEtw2cpRlubRYc1qo&#10;sKVFReVhfbIKNt907Pv5Yn9g83fM892PibeRUm+v3fwLRKQuPsOP9q9WMM6GH3B/k56An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XyB8UAAADdAAAADwAAAAAAAAAA&#10;AAAAAAChAgAAZHJzL2Rvd25yZXYueG1sUEsFBgAAAAAEAAQA+QAAAJMDAAAAAA==&#10;" strokeweight="1pt"/>
                    <v:line id="Line 3742" o:spid="_x0000_s2521"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xqc8UAAADdAAAADwAAAGRycy9kb3ducmV2LnhtbESPT2sCMRTE70K/Q3iFXqRmlbqUrVFE&#10;aumhF//dH5tndnHzsiZRVz99Iwgeh5n5DTOZdbYRZ/KhdqxgOMhAEJdO12wUbDfL908QISJrbByT&#10;gisFmE1fehMstLvwis7raESCcChQQRVjW0gZyooshoFriZO3d95iTNIbqT1eEtw2cpRlubRYc1qo&#10;sKVFReVhfbIKNt907Pv5Yn9g83fM892PibeRUm+v3fwLRKQuPsOP9q9WMM6GH3B/k56An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txqc8UAAADdAAAADwAAAAAAAAAA&#10;AAAAAAChAgAAZHJzL2Rvd25yZXYueG1sUEsFBgAAAAAEAAQA+QAAAJMDAAAAAA==&#10;" strokeweight="1pt"/>
                  </v:group>
                  <v:line id="Line 3743" o:spid="_x0000_s2522"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DP6MUAAADdAAAADwAAAGRycy9kb3ducmV2LnhtbESPT2sCMRTE7wW/Q3hCL6VmFVzK1igi&#10;Kh68+Kf3x+aZXdy8rEnUrZ/eCIUeh5n5DTOZdbYRN/KhdqxgOMhAEJdO12wUHA+rzy8QISJrbByT&#10;gl8KMJv23iZYaHfnHd320YgE4VCggirGtpAylBVZDAPXEifv5LzFmKQ3Unu8J7ht5CjLcmmx5rRQ&#10;YUuLisrz/moVHJZ0+fDzxenMZnvJ85+1iY+RUu/9bv4NIlIX/8N/7Y1WMM6GY3i9SU9AT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DP6MUAAADdAAAADwAAAAAAAAAA&#10;AAAAAAChAgAAZHJzL2Rvd25yZXYueG1sUEsFBgAAAAAEAAQA+QAAAJMDAAAAAA==&#10;" strokeweight="1pt"/>
                </v:group>
                <v:line id="Line 3744" o:spid="_x0000_s2523" style="position:absolute;visibility:visible;mso-wrap-style:square" from="7691,5900" to="8040,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deI8cAAADdAAAADwAAAGRycy9kb3ducmV2LnhtbESPQWvCQBSE7wX/w/IKvdWNlgZJXUVa&#10;BPUgagvt8Zl9TVKzb8PumqT/3hUEj8PMfMNM572pRUvOV5YVjIYJCOLc6ooLBV+fy+cJCB+QNdaW&#10;ScE/eZjPBg9TzLTteE/tIRQiQthnqKAMocmk9HlJBv3QNsTR+7XOYIjSFVI77CLc1HKcJKk0WHFc&#10;KLGh95Ly0+FsFGxfdmm7WG9W/fc6PeYf++PPX+eUenrsF28gAvXhHr61V1rBazJK4fomPgE5u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9t14jxwAAAN0AAAAPAAAAAAAA&#10;AAAAAAAAAKECAABkcnMvZG93bnJldi54bWxQSwUGAAAAAAQABAD5AAAAlQMAAAAA&#10;"/>
                <v:line id="Line 3745" o:spid="_x0000_s2524" style="position:absolute;visibility:visible;mso-wrap-style:square" from="6977,5889" to="7215,5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v7uMgAAADdAAAADwAAAGRycy9kb3ducmV2LnhtbESPQWvCQBSE74X+h+UVeqsbLaYluopY&#10;CtpDUVtoj8/sM4lm34bdNUn/vSsUPA4z8w0znfemFi05X1lWMBwkIIhzqysuFHx/vT+9gvABWWNt&#10;mRT8kYf57P5uipm2HW+p3YVCRAj7DBWUITSZlD4vyaAf2IY4egfrDIYoXSG1wy7CTS1HSZJKgxXH&#10;hRIbWpaUn3Zno+DzeZO2i/XHqv9Zp/v8bbv/PXZOqceHfjEBEagPt/B/e6UVjJPh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vv7uMgAAADdAAAADwAAAAAA&#10;AAAAAAAAAAChAgAAZHJzL2Rvd25yZXYueG1sUEsFBgAAAAAEAAQA+QAAAJYDAAAAAA==&#10;"/>
                <v:group id="Group 3840" o:spid="_x0000_s2525" style="position:absolute;left:5566;top:5192;width:1525;height:1412" coordorigin="5294,6144" coordsize="1525,1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1CPMsQAAADdAAAA&#10;DwAAAAAAAAAAAAAAAACqAgAAZHJzL2Rvd25yZXYueG1sUEsFBgAAAAAEAAQA+gAAAJsDAAAAAA==&#10;">
                  <v:group id="Group 3838" o:spid="_x0000_s2526" style="position:absolute;left:5702;top:6144;width:1117;height:1412" coordorigin="6178,6161" coordsize="1117,1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HCqpxgAAAN0A&#10;AAAPAAAAAAAAAAAAAAAAAKoCAABkcnMvZG93bnJldi54bWxQSwUGAAAAAAQABAD6AAAAnQMAAAAA&#10;">
                    <v:line id="Line 3694" o:spid="_x0000_s2527" style="position:absolute;visibility:visible;mso-wrap-style:square" from="6752,6161" to="6753,6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xQ9L8AAADdAAAADwAAAGRycy9kb3ducmV2LnhtbERPS4vCMBC+C/6HMAveNF2hS6lGWRaE&#10;hT2IruB1aMa22ExKM334781B8Pjxvbf7yTVqoC7Ung18rhJQxIW3NZcGLv+HZQYqCLLFxjMZeFCA&#10;/W4+22Ju/cgnGs5SqhjCIUcDlUibax2KihyGlW+JI3fznUOJsCu17XCM4a7R6yT50g5rjg0VtvRT&#10;UXE/985AL7c/mi59dqWMUxmzY+qGozGLj+l7A0pokrf45f61BtJkHffHN/EJ6N0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ExQ9L8AAADdAAAADwAAAAAAAAAAAAAAAACh&#10;AgAAZHJzL2Rvd25yZXYueG1sUEsFBgAAAAAEAAQA+QAAAI0DAAAAAA==&#10;" strokeweight="1pt">
                      <v:stroke startarrowwidth="narrow" startarrowlength="short" endarrowwidth="narrow" endarrowlength="short"/>
                    </v:line>
                    <v:line id="Line 3695" o:spid="_x0000_s2528" style="position:absolute;visibility:visible;mso-wrap-style:square" from="6827,6277" to="7268,6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nNYMYAAADdAAAADwAAAGRycy9kb3ducmV2LnhtbESPQWvCQBSE70L/w/IKvZlNhEqNrlIE&#10;wUMvjYLx9si+Jmmzb5PsmsR/7xYKPQ4z8w2z2U2mEQP1rrasIIliEMSF1TWXCs6nw/wNhPPIGhvL&#10;pOBODnbbp9kGU21H/qQh86UIEHYpKqi8b1MpXVGRQRfZljh4X7Y36IPsS6l7HAPcNHIRx0tpsOaw&#10;UGFL+4qKn+xmAuW8XB1Wl66+fSddll/bLj99oFIvz9P7GoSnyf+H/9pHreA1XiTw+yY8Abl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pzWDGAAAA3QAAAA8AAAAAAAAA&#10;AAAAAAAAoQIAAGRycy9kb3ducmV2LnhtbFBLBQYAAAAABAAEAPkAAACUAwAAAAA=&#10;">
                      <v:stroke startarrowwidth="narrow" startarrowlength="short" endarrowwidth="narrow" endarrowlength="short"/>
                    </v:line>
                    <v:line id="Line 3696" o:spid="_x0000_s2529" style="position:absolute;flip:y;visibility:visible;mso-wrap-style:square" from="6338,6277" to="6752,6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9ZscYAAADdAAAADwAAAGRycy9kb3ducmV2LnhtbESP3UoDMRSE7wXfIRyhdzbpFqXdNi1S&#10;EBQR+we9PWxON0s3J2sSu+vbG0HwcpiZb5jlenCtuFKIjWcNk7ECQVx503Ct4Xh4vp+BiAnZYOuZ&#10;NHxThPXq9maJpfE97+i6T7XIEI4larApdaWUsbLkMI59R5y9sw8OU5ahliZgn+GulYVSj9Jhw3nB&#10;YkcbS9Vl/+U0FB9qWs+r97A9x7fj56a3h9ProPXobnhagEg0pP/wX/vFaHhQRQG/b/ITk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R/WbHGAAAA3QAAAA8AAAAAAAAA&#10;AAAAAAAAoQIAAGRycy9kb3ducmV2LnhtbFBLBQYAAAAABAAEAPkAAACUAwAAAAA=&#10;">
                      <v:stroke startarrowwidth="narrow" startarrowlength="short" endarrowwidth="narrow" endarrowlength="short"/>
                    </v:line>
                    <v:line id="Line 3697" o:spid="_x0000_s2530" style="position:absolute;visibility:visible;mso-wrap-style:square" from="7271,6278" to="7271,6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f2jMYAAADdAAAADwAAAGRycy9kb3ducmV2LnhtbESPQWvCQBSE7wX/w/KE3pqNFsVEN6EU&#10;hB56aRSqt0f2mUSzb5Psqum/dwuFHoeZ+YbZ5KNpxY0G11hWMItiEMSl1Q1XCva77csKhPPIGlvL&#10;pOCHHOTZ5GmDqbZ3/qJb4SsRIOxSVFB736VSurImgy6yHXHwTnYw6IMcKqkHvAe4aeU8jpfSYMNh&#10;ocaO3msqL8XVBMp+mWyT7765nmd9cTh2/WH3iUo9T8e3NQhPo/8P/7U/tIJFPH+F3zfhCcj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39ozGAAAA3QAAAA8AAAAAAAAA&#10;AAAAAAAAoQIAAGRycy9kb3ducmV2LnhtbFBLBQYAAAAABAAEAPkAAACUAwAAAAA=&#10;">
                      <v:stroke startarrowwidth="narrow" startarrowlength="short" endarrowwidth="narrow" endarrowlength="short"/>
                    </v:line>
                    <v:line id="Line 3698" o:spid="_x0000_s2531" style="position:absolute;visibility:visible;mso-wrap-style:square" from="6338,6272" to="6339,6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5u+MYAAADdAAAADwAAAGRycy9kb3ducmV2LnhtbESPQWvCQBSE7wX/w/KE3pqNUsVEN6EU&#10;hB56aRSqt0f2mUSzb5Psqum/dwuFHoeZ+YbZ5KNpxY0G11hWMItiEMSl1Q1XCva77csKhPPIGlvL&#10;pOCHHOTZ5GmDqbZ3/qJb4SsRIOxSVFB736VSurImgy6yHXHwTnYw6IMcKqkHvAe4aeU8jpfSYMNh&#10;ocaO3msqL8XVBMp+mWyT7765nmd9cTh2/WH3iUo9T8e3NQhPo/8P/7U/tIJFPH+F3zfhCcj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LebvjGAAAA3QAAAA8AAAAAAAAA&#10;AAAAAAAAoQIAAGRycy9kb3ducmV2LnhtbFBLBQYAAAAABAAEAPkAAACUAwAAAAA=&#10;">
                      <v:stroke startarrowwidth="narrow" startarrowlength="short" endarrowwidth="narrow" endarrowlength="short"/>
                    </v:line>
                    <v:line id="Line 3699" o:spid="_x0000_s2532" style="position:absolute;visibility:visible;mso-wrap-style:square" from="6338,7004" to="6547,7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zbMMAAADdAAAADwAAAGRycy9kb3ducmV2LnhtbESPS2vDMBCE74X8B7GB3Bq5AQfjRgml&#10;EAjkEPKAXhdrY5taK2OtH/n3UaDQ4zAz3zCb3eQaNVAXas8GPpYJKOLC25pLA7fr/j0DFQTZYuOZ&#10;DDwowG47e9tgbv3IZxouUqoI4ZCjgUqkzbUORUUOw9K3xNG7+86hRNmV2nY4Rrhr9CpJ1tphzXGh&#10;wpa+Kyp+L70z0Mv9SNOtz34o41TG7JS64WTMYj59fYISmuQ//Nc+WANpskrh9SY+Ab1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782zDAAAA3QAAAA8AAAAAAAAAAAAA&#10;AAAAoQIAAGRycy9kb3ducmV2LnhtbFBLBQYAAAAABAAEAPkAAACRAwAAAAA=&#10;" strokeweight="1pt">
                      <v:stroke startarrowwidth="narrow" startarrowlength="short" endarrowwidth="narrow" endarrowlength="short"/>
                    </v:line>
                    <v:line id="Line 3700" o:spid="_x0000_s2533" style="position:absolute;visibility:visible;mso-wrap-style:square" from="6338,7002" to="6339,7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BVFMUAAADdAAAADwAAAGRycy9kb3ducmV2LnhtbESPQYvCMBSE7wv+h/AEb2uqYLFdo8iC&#10;sAcvVkH39miebbV5aZuo3X+/EQSPw8x8wyxWvanFnTpXWVYwGUcgiHOrKy4UHPabzzkI55E11pZJ&#10;wR85WC0HHwtMtX3wju6ZL0SAsEtRQel9k0rp8pIMurFtiIN3tp1BH2RXSN3hI8BNLadRFEuDFYeF&#10;Ehv6Lim/ZjcTKIc42STHtrpdJm12+m3a036LSo2G/foLhKfev8Ov9o9WMIumMTzfhCcg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UBVFMUAAADdAAAADwAAAAAAAAAA&#10;AAAAAAChAgAAZHJzL2Rvd25yZXYueG1sUEsFBgAAAAAEAAQA+QAAAJMDAAAAAA==&#10;">
                      <v:stroke startarrowwidth="narrow" startarrowlength="short" endarrowwidth="narrow" endarrowlength="short"/>
                    </v:line>
                    <v:line id="Line 3704" o:spid="_x0000_s2534" style="position:absolute;visibility:visible;mso-wrap-style:square" from="6178,6732" to="6548,6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zwj8UAAADdAAAADwAAAGRycy9kb3ducmV2LnhtbESPQYvCMBSE78L+h/AWvGmqoK5doywL&#10;ggcvVsHu7dG8bavNS9tErf/eCILHYWa+YRarzlTiSq0rLSsYDSMQxJnVJecKDvv14AuE88gaK8uk&#10;4E4OVsuP3gJjbW+8o2vicxEg7GJUUHhfx1K6rCCDbmhr4uD929agD7LNpW7xFuCmkuMomkqDJYeF&#10;Amv6LSg7JxcTKIfpfD0/NuXlNGqS9K9u0v0Wlep/dj/fIDx1/h1+tTdawSQaz+D5JjwB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zwj8UAAADdAAAADwAAAAAAAAAA&#10;AAAAAAChAgAAZHJzL2Rvd25yZXYueG1sUEsFBgAAAAAEAAQA+QAAAJMDAAAAAA==&#10;">
                      <v:stroke startarrowwidth="narrow" startarrowlength="short" endarrowwidth="narrow" endarrowlength="short"/>
                    </v:line>
                    <v:oval id="Oval 3706" o:spid="_x0000_s2535" style="position:absolute;left:6306;top:6705;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ReMEA&#10;AADdAAAADwAAAGRycy9kb3ducmV2LnhtbERPTYvCMBC9L/gfwgheFpsqKNI1laWgeLXrwePYzLZl&#10;m0lJom3/vTkIe3y87/1hNJ14kvOtZQWrJAVBXFndcq3g+nNc7kD4gKyxs0wKJvJwyGcfe8y0HfhC&#10;zzLUIoawz1BBE0KfSemrhgz6xPbEkfu1zmCI0NVSOxxiuOnkOk230mDLsaHBnoqGqr/yYRS4z34q&#10;pnNxXN35VG6Gnb5tr1qpxXz8/gIRaAz/4rf7rBVs0nWcG9/EJy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CkXjBAAAA3QAAAA8AAAAAAAAAAAAAAAAAmAIAAGRycy9kb3du&#10;cmV2LnhtbFBLBQYAAAAABAAEAPUAAACGAwAAAAA=&#10;" fillcolor="black"/>
                    <v:oval id="Oval 3709" o:spid="_x0000_s2536" style="position:absolute;left:7242;top:6823;width:53;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4048MA&#10;AADdAAAADwAAAGRycy9kb3ducmV2LnhtbESPQYvCMBSE78L+h/AW9iKaKihajSIFF692PXh8Ns+2&#10;2LyUJNr2328WhD0OM/MNs933phEvcr62rGA2TUAQF1bXXCq4/BwnKxA+IGtsLJOCgTzsdx+jLaba&#10;dnymVx5KESHsU1RQhdCmUvqiIoN+alvi6N2tMxiidKXUDrsIN42cJ8lSGqw5LlTYUlZR8cifRoEb&#10;t0M2nLLj7Mbf+aJb6evyopX6+uwPGxCB+vAffrdPWsEima/h701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4048MAAADdAAAADwAAAAAAAAAAAAAAAACYAgAAZHJzL2Rv&#10;d25yZXYueG1sUEsFBgAAAAAEAAQA9QAAAIgDAAAAAA==&#10;" fillcolor="black"/>
                    <v:line id="Line 3710" o:spid="_x0000_s2537" style="position:absolute;visibility:visible;mso-wrap-style:square" from="6840,6161" to="6841,6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XGKcAAAADdAAAADwAAAGRycy9kb3ducmV2LnhtbERPS2vCQBC+C/0PyxR6001bIiG6ShGE&#10;ggepCl6H7JgEs7MhO3n4792D0OPH915vJ9eogbpQezbwuUhAERfe1lwauJz38wxUEGSLjWcy8KAA&#10;283bbI259SP/0XCSUsUQDjkaqETaXOtQVOQwLHxLHLmb7xxKhF2pbYdjDHeN/kqSpXZYc2yosKVd&#10;RcX91DsDvdwONF367EoZpzJmx9QNR2M+3qefFSihSf7FL/evNZAm33F/fBOfgN4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2VxinAAAAA3QAAAA8AAAAAAAAAAAAAAAAA&#10;oQIAAGRycy9kb3ducmV2LnhtbFBLBQYAAAAABAAEAPkAAACOAwAAAAA=&#10;" strokeweight="1pt">
                      <v:stroke startarrowwidth="narrow" startarrowlength="short" endarrowwidth="narrow" endarrowlength="short"/>
                    </v:line>
                    <v:group id="Group 3711" o:spid="_x0000_s2538" style="position:absolute;left:6505;top:6463;width:680;height:754"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d96z8UAAADdAAAADwAAAGRycy9kb3ducmV2LnhtbESPQYvCMBSE74L/ITxh&#10;b5p2RZFqFJF12YMI1oXF26N5tsXmpTSxrf9+Iwgeh5n5hlltelOJlhpXWlYQTyIQxJnVJecKfs/7&#10;8QKE88gaK8uk4EEONuvhYIWJth2fqE19LgKEXYIKCu/rREqXFWTQTWxNHLyrbQz6IJtc6ga7ADeV&#10;/IyiuTRYclgosKZdQdktvRsF3x1222n81R5u193jcp4d/w4xKfUx6rdLEJ56/w6/2j9awSyaxv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3fes/FAAAA3QAA&#10;AA8AAAAAAAAAAAAAAAAAqgIAAGRycy9kb3ducmV2LnhtbFBLBQYAAAAABAAEAPoAAACcAwAAAAA=&#10;">
                      <v:shape id="AutoShape 3712" o:spid="_x0000_s2539"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fm18UA&#10;AADdAAAADwAAAGRycy9kb3ducmV2LnhtbESPT2sCMRTE74LfITzBi9RslUrdGqX+gx5bFbw+N6+7&#10;q5uXJYnr+u2bguBxmJnfMLNFayrRkPOlZQWvwwQEcWZ1ybmCw3778g7CB2SNlWVScCcPi3m3M8NU&#10;2xv/ULMLuYgQ9ikqKEKoUyl9VpBBP7Q1cfR+rTMYonS51A5vEW4qOUqSiTRYclwosKZVQdlldzUK&#10;lnY8uFffh9Px3Kw3S9foo5wGpfq99vMDRKA2PMOP9pdW8JaMR/D/Jj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d+bXxQAAAN0AAAAPAAAAAAAAAAAAAAAAAJgCAABkcnMv&#10;ZG93bnJldi54bWxQSwUGAAAAAAQABAD1AAAAigMAAAAA&#10;" strokeweight="1pt"/>
                      <v:group id="Group 3713" o:spid="_x0000_s2540"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FBI8UAAADdAAAADwAAAGRycy9kb3ducmV2LnhtbESPQYvCMBSE7wv+h/AE&#10;b2tai4tUo4ioeJCFVUG8PZpnW2xeShPb+u/NwsIeh5n5hlmselOJlhpXWlYQjyMQxJnVJecKLufd&#10;5wyE88gaK8uk4EUOVsvBxwJTbTv+ofbkcxEg7FJUUHhfp1K6rCCDbmxr4uDdbWPQB9nkUjfYBbip&#10;5CSKvqTBksNCgTVtCsoep6dRsO+wWyfxtj0+7pvX7Tz9vh5jUmo07NdzEJ56/x/+ax+0gmmUJ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JBQSPFAAAA3QAA&#10;AA8AAAAAAAAAAAAAAAAAqgIAAGRycy9kb3ducmV2LnhtbFBLBQYAAAAABAAEAPoAAACcAwAAAAA=&#10;">
                        <v:line id="Line 3714" o:spid="_x0000_s2541"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7AKsQAAADdAAAADwAAAGRycy9kb3ducmV2LnhtbESPX2vCQBDE3wv9DscKvtWLtZGQekop&#10;CEIfpCr4uuTWJDS3F3KbP357r1Do4zAzv2E2u8k1aqAu1J4NLBcJKOLC25pLA5fz/iUDFQTZYuOZ&#10;DNwpwG77/LTB3PqRv2k4SakihEOOBiqRNtc6FBU5DAvfEkfv5juHEmVXatvhGOGu0a9JstYOa44L&#10;Fbb0WVHxc+qdgV5uXzRd+uxKGacyZsfUDUdj5rPp4x2U0CT/4b/2wRpIk9Ub/L6JT0B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rsAqxAAAAN0AAAAPAAAAAAAAAAAA&#10;AAAAAKECAABkcnMvZG93bnJldi54bWxQSwUGAAAAAAQABAD5AAAAkgMAAAAA&#10;" strokeweight="1pt">
                          <v:stroke startarrowwidth="narrow" startarrowlength="short" endarrowwidth="narrow" endarrowlength="short"/>
                        </v:line>
                        <v:line id="Line 3715" o:spid="_x0000_s2542"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JlscMAAADdAAAADwAAAGRycy9kb3ducmV2LnhtbESPS2vDMBCE74X+B7GB3ho5CQ7GjRJK&#10;IVDIIeQBvS7Wxja1VsZaP/rvq0Agx2FmvmE2u8k1aqAu1J4NLOYJKOLC25pLA9fL/j0DFQTZYuOZ&#10;DPxRgN329WWDufUjn2g4S6kihEOOBiqRNtc6FBU5DHPfEkfv5juHEmVXatvhGOGu0cskWWuHNceF&#10;Clv6qqj4PffOQC+3A03XPvuhjFMZs2PqhqMxb7Pp8wOU0CTP8KP9bQ2kySqF+5v4BPT2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iZbHDAAAA3QAAAA8AAAAAAAAAAAAA&#10;AAAAoQIAAGRycy9kb3ducmV2LnhtbFBLBQYAAAAABAAEAPkAAACRAwAAAAA=&#10;" strokeweight="1pt">
                          <v:stroke startarrowwidth="narrow" startarrowlength="short" endarrowwidth="narrow" endarrowlength="short"/>
                        </v:line>
                        <v:line id="Line 3716" o:spid="_x0000_s2543"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D7xsQAAADdAAAADwAAAGRycy9kb3ducmV2LnhtbESPzWrDMBCE74W+g9hCbo2cBgfjRjah&#10;UCj0EJoGcl2sjW1qrYy1/unbR4FCj8PMfMPsy8V1aqIhtJ4NbNYJKOLK25ZrA+fv9+cMVBBki51n&#10;MvBLAcri8WGPufUzf9F0klpFCIccDTQifa51qBpyGNa+J47e1Q8OJcqh1nbAOcJdp1+SZKcdthwX&#10;GuzpraHq5zQ6A6NcP2k5j9mFMk5lzo6pm47GrJ6WwysooUX+w3/tD2sgTbY7uL+JT0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MPvGxAAAAN0AAAAPAAAAAAAAAAAA&#10;AAAAAKECAABkcnMvZG93bnJldi54bWxQSwUGAAAAAAQABAD5AAAAkgMAAAAA&#10;" strokeweight="1pt">
                          <v:stroke startarrowwidth="narrow" startarrowlength="short" endarrowwidth="narrow" endarrowlength="short"/>
                        </v:line>
                      </v:group>
                    </v:group>
                    <v:group id="Group 3728" o:spid="_x0000_s2544" style="position:absolute;left:6196;top:7463;width:259;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XpHIMcAAADdAAAADwAAAGRycy9kb3ducmV2LnhtbESPQWvCQBSE7wX/w/IK&#10;3ppNlLSSZhWRKh5CoSqU3h7ZZxLMvg3ZbRL/fbdQ6HGYmW+YfDOZVgzUu8aygiSKQRCXVjdcKbic&#10;908rEM4ja2wtk4I7OdisZw85ZtqO/EHDyVciQNhlqKD2vsukdGVNBl1kO+LgXW1v0AfZV1L3OAa4&#10;aeUijp+lwYbDQo0d7Woqb6dvo+Aw4rhdJm9Dcbvu7l/n9P2zSEip+eO0fQXhafL/4b/2UStI4+U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XpHIMcAAADd&#10;AAAADwAAAAAAAAAAAAAAAACqAgAAZHJzL2Rvd25yZXYueG1sUEsFBgAAAAAEAAQA+gAAAJ4DAAAA&#10;AA==&#10;">
                      <v:line id="Line 3729" o:spid="_x0000_s2545"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nsNMIAAADdAAAADwAAAGRycy9kb3ducmV2LnhtbERPz2vCMBS+D/wfwhO8zdSJQ6pRRHDK&#10;bnZD8PZonm1t81KTVLv/3hyEHT++38t1bxpxJ+crywom4wQEcW51xYWC35/d+xyED8gaG8uk4I88&#10;rFeDtyWm2j74SPcsFCKGsE9RQRlCm0rp85IM+rFtiSN3sc5giNAVUjt8xHDTyI8k+ZQGK44NJba0&#10;LSmvs84oOHUZn6/1zjXYfe33l9Ot9tNvpUbDfrMAEagP/+KX+6AVzJJpnBvfxCc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6nsNMIAAADdAAAADwAAAAAAAAAAAAAA&#10;AAChAgAAZHJzL2Rvd25yZXYueG1sUEsFBgAAAAAEAAQA+QAAAJADAAAAAA==&#10;" strokeweight="1.5pt"/>
                      <v:line id="Line 3730" o:spid="_x0000_s2546"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2WMcgAAADdAAAADwAAAGRycy9kb3ducmV2LnhtbESPQWvCQBSE7wX/w/IKvdVNKw01uoq0&#10;FLSHolbQ4zP7TGKzb8PuNkn/vSsUPA4z8w0znfemFi05X1lW8DRMQBDnVldcKNh9fzy+gvABWWNt&#10;mRT8kYf5bHA3xUzbjjfUbkMhIoR9hgrKEJpMSp+XZNAPbUMcvZN1BkOUrpDaYRfhppbPSZJKgxXH&#10;hRIbeisp/9n+GgVfo3XaLlafy36/So/5++Z4OHdOqYf7fjEBEagPt/B/e6kVvCSj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52WMcgAAADdAAAADwAAAAAA&#10;AAAAAAAAAAChAgAAZHJzL2Rvd25yZXYueG1sUEsFBgAAAAAEAAQA+QAAAJYDAAAAAA==&#10;"/>
                      <v:line id="Line 3731" o:spid="_x0000_s2547"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FM0cUAAADdAAAADwAAAGRycy9kb3ducmV2LnhtbERPy2rCQBTdF/oPwy10Vye2NUh0FGkp&#10;aBdSH6DLa+aaRDN3wsw0Sf/eWQhdHs57Ou9NLVpyvrKsYDhIQBDnVldcKNjvvl7GIHxA1lhbJgV/&#10;5GE+e3yYYqZtxxtqt6EQMYR9hgrKEJpMSp+XZNAPbEMcubN1BkOErpDaYRfDTS1fkySVBiuODSU2&#10;9FFSft3+GgXrt5+0Xay+l/1hlZ7yz83peOmcUs9P/WICIlAf/sV391IrGCXvcX98E5+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qFM0cUAAADdAAAADwAAAAAAAAAA&#10;AAAAAAChAgAAZHJzL2Rvd25yZXYueG1sUEsFBgAAAAAEAAQA+QAAAJMDAAAAAA==&#10;"/>
                      <v:line id="Line 3732" o:spid="_x0000_s2548"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3pSsgAAADdAAAADwAAAGRycy9kb3ducmV2LnhtbESPQWvCQBSE70L/w/IKvelGa0OJriKW&#10;gvZQqi20x2f2mUSzb8PumqT/3hUKPQ4z8w0zX/amFi05X1lWMB4lIIhzqysuFHx9vg6fQfiArLG2&#10;TAp+ycNycTeYY6Ztxztq96EQEcI+QwVlCE0mpc9LMuhHtiGO3tE6gyFKV0jtsItwU8tJkqTSYMVx&#10;ocSG1iXl5/3FKHh//Ejb1fZt039v00P+sjv8nDqn1MN9v5qBCNSH//Bfe6MVPCXTMdzexCcgF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e3pSsgAAADdAAAADwAAAAAA&#10;AAAAAAAAAAChAgAAZHJzL2Rvd25yZXYueG1sUEsFBgAAAAAEAAQA+QAAAJYDAAAAAA==&#10;"/>
                    </v:group>
                  </v:group>
                  <v:group id="Group 3746" o:spid="_x0000_s2549" style="position:absolute;left:5294;top:6637;width:391;height:153"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uXxccAAADdAAAADwAAAGRycy9kb3ducmV2LnhtbESPQWvCQBSE7wX/w/KE&#10;3ppNbFMkZhURKx5CoSqU3h7ZZxLMvg3ZbRL/fbdQ6HGYmW+YfDOZVgzUu8aygiSKQRCXVjdcKbic&#10;356WIJxH1thaJgV3crBZzx5yzLQd+YOGk69EgLDLUEHtfZdJ6cqaDLrIdsTBu9reoA+yr6TucQxw&#10;08pFHL9Kgw2HhRo72tVU3k7fRsFhxHH7nOyH4nbd3b/O6ftnkZBSj/NpuwLhafL/4b/2UStI45c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QuXxccAAADd&#10;AAAADwAAAAAAAAAAAAAAAACqAgAAZHJzL2Rvd25yZXYueG1sUEsFBgAAAAAEAAQA+gAAAJ4DAAAA&#10;AA==&#10;">
                    <v:group id="Group 3747" o:spid="_x0000_s2550"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cyXsYAAADdAAAADwAAAGRycy9kb3ducmV2LnhtbESPT4vCMBTE78J+h/CE&#10;vWna9Q9LNYqIu+xBBHVBvD2aZ1tsXkoT2/rtjSB4HGbmN8x82ZlSNFS7wrKCeBiBIE6tLjhT8H/8&#10;GXyDcB5ZY2mZFNzJwXLx0Ztjom3Le2oOPhMBwi5BBbn3VSKlS3My6Ia2Ig7exdYGfZB1JnWNbYCb&#10;Un5F0VQaLDgs5FjROqf0ergZBb8ttqtRvGm218v6fj5OdqdtTEp99rvVDISnzr/Dr/afVjCJxi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RzJexgAAAN0A&#10;AAAPAAAAAAAAAAAAAAAAAKoCAABkcnMvZG93bnJldi54bWxQSwUGAAAAAAQABAD6AAAAnQMAAAAA&#10;">
                      <v:line id="Line 3748" o:spid="_x0000_s2551"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PtvscAAADdAAAADwAAAGRycy9kb3ducmV2LnhtbESPS2vCQBSF94L/YbhCN1InFpU2dSIi&#10;FIrgoraQdHfJ3OZh5k7IjCb+e6cguDycx8dZbwbTiAt1rrKsYD6LQBDnVldcKPj5/nh+BeE8ssbG&#10;Mim4koNNMh6tMda25y+6HH0hwgi7GBWU3rexlC4vyaCb2ZY4eH+2M+iD7AqpO+zDuGnkSxStpMGK&#10;A6HElnYl5afj2QRIvSt+DzXl6Vva7vvVfNpn2Vmpp8mwfQfhafCP8L39qRUso8UC/t+EJyCT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2+xwAAAN0AAAAPAAAAAAAA&#10;AAAAAAAAAKECAABkcnMvZG93bnJldi54bWxQSwUGAAAAAAQABAD5AAAAlQMAAAAA&#10;" strokeweight="1pt"/>
                      <v:line id="Line 3749" o:spid="_x0000_s2552"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Pg9cYAAADdAAAADwAAAGRycy9kb3ducmV2LnhtbESPQWsCMRSE70L/Q3gFL1KzlbqU7UYR&#10;Uemhl2p7f2ye2WU3L2sSde2vbwoFj8PMfMOUy8F24kI+NI4VPE8zEMSV0w0bBV+H7dMriBCRNXaO&#10;ScGNAiwXD6MSC+2u/EmXfTQiQTgUqKCOsS+kDFVNFsPU9cTJOzpvMSbpjdQerwluOznLslxabDgt&#10;1NjTuqaq3Z+tgsOGThO/Wh9bNh+nPP/emfgzU2r8OKzeQEQa4j38337XCubZyxz+3qQn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4j4PXGAAAA3QAAAA8AAAAAAAAA&#10;AAAAAAAAoQIAAGRycy9kb3ducmV2LnhtbFBLBQYAAAAABAAEAPkAAACUAwAAAAA=&#10;" strokeweight="1pt"/>
                      <v:line id="Line 3750" o:spid="_x0000_s2553"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gsUAAADdAAAADwAAAGRycy9kb3ducmV2LnhtbESPT2sCMRTE74V+h/AKXopmK3aR1Sgi&#10;rXjwUv/cH5tndnHzsiapbvvpjSB4HGbmN8x03tlGXMiH2rGCj0EGgrh0umajYL/77o9BhIissXFM&#10;Cv4owHz2+jLFQrsr/9BlG41IEA4FKqhibAspQ1mRxTBwLXHyjs5bjEl6I7XHa4LbRg6zLJcWa04L&#10;Fba0rKg8bX+tgt0Xnd/9Ynk8sdmc8/ywMvF/qFTvrVtMQETq4jP8aK+1gs9slMP9TXo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gsUAAADdAAAADwAAAAAAAAAA&#10;AAAAAAChAgAAZHJzL2Rvd25yZXYueG1sUEsFBgAAAAAEAAQA+QAAAJMDAAAAAA==&#10;" strokeweight="1pt"/>
                    </v:group>
                    <v:line id="Line 3751" o:spid="_x0000_s2554"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zycYAAADdAAAADwAAAGRycy9kb3ducmV2LnhtbESPzYrCMBSF94LvEK7gRsZUGZ2xGkUE&#10;QYRZqAPq7tJc22pzU5poO29vBgSXh/PzcWaLxhTiQZXLLSsY9CMQxInVOacKfg/rj28QziNrLCyT&#10;gj9ysJi3WzOMta15R4+9T0UYYRejgsz7MpbSJRkZdH1bEgfvYiuDPsgqlbrCOoybQg6jaCwN5hwI&#10;GZa0yii57e8mQK6r9PxzpeQ4OZbbejzo1afTXalup1lOQXhq/Dv8am+0glH0+QX/b8ITkPM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Rc8nGAAAA3QAAAA8AAAAAAAAA&#10;AAAAAAAAoQIAAGRycy9kb3ducmV2LnhtbFBLBQYAAAAABAAEAPkAAACUAwAAAAA=&#10;" strokeweight="1pt"/>
                    <v:group id="Group 3752" o:spid="_x0000_s2555"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xQJqvCAAAA3QAAAA8A&#10;AAAAAAAAAAAAAAAAqgIAAGRycy9kb3ducmV2LnhtbFBLBQYAAAAABAAEAPoAAACZAwAAAAA=&#10;">
                      <v:line id="Line 3753" o:spid="_x0000_s2556"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JCIMYAAADdAAAADwAAAGRycy9kb3ducmV2LnhtbESPS2sCMRSF94X+h3ALbkrNKK3UcaKI&#10;IJSCi6qg7i6T6zyc3AyTzKP/3hQKLg/n8XGS1WAq0VHjCssKJuMIBHFqdcGZguNh+/YJwnlkjZVl&#10;UvBLDlbL56cEY217/qFu7zMRRtjFqCD3vo6ldGlOBt3Y1sTBu9rGoA+yyaRusA/jppLTKJpJgwUH&#10;Qo41bXJKb/vWBEi5yS67ktLT/FR/97PJa38+t0qNXob1AoSnwT/C/+0vreAjep/D35vwBOTy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CQiDGAAAA3QAAAA8AAAAAAAAA&#10;AAAAAAAAoQIAAGRycy9kb3ducmV2LnhtbFBLBQYAAAAABAAEAPkAAACUAwAAAAA=&#10;" strokeweight="1pt"/>
                      <v:line id="Line 3754" o:spid="_x0000_s2557"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3VsMEAAADdAAAADwAAAGRycy9kb3ducmV2LnhtbERPy4rCMBTdD/gP4QpuBk0VLFKNIqLi&#10;YjbjY39prmmxualJ1DpfP1kMzPJw3otVZxvxJB9qxwrGowwEcel0zUbB+bQbzkCEiKyxcUwK3hRg&#10;tex9LLDQ7sXf9DxGI1IIhwIVVDG2hZShrMhiGLmWOHFX5y3GBL2R2uMrhdtGTrIslxZrTg0VtrSp&#10;qLwdH1bBaUv3T7/eXG9svu55ftmb+DNRatDv1nMQkbr4L/5zH7SCaTZN+9Ob9ATk8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jdWwwQAAAN0AAAAPAAAAAAAAAAAAAAAA&#10;AKECAABkcnMvZG93bnJldi54bWxQSwUGAAAAAAQABAD5AAAAjwMAAAAA&#10;" strokeweight="1pt"/>
                      <v:line id="Line 3755" o:spid="_x0000_s2558"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FwK8UAAADdAAAADwAAAGRycy9kb3ducmV2LnhtbESPT2sCMRTE7wW/Q3hCL6VmFVzK1igi&#10;Kh68+Kf3x+aZXdy8rEnUrZ/eCIUeh5n5DTOZdbYRN/KhdqxgOMhAEJdO12wUHA+rzy8QISJrbByT&#10;gl8KMJv23iZYaHfnHd320YgE4VCggirGtpAylBVZDAPXEifv5LzFmKQ3Unu8J7ht5CjLcmmx5rRQ&#10;YUuLisrz/moVHJZ0+fDzxenMZnvJ85+1iY+RUu/9bv4NIlIX/8N/7Y1WMM7GQ3i9SU9AT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FwK8UAAADdAAAADwAAAAAAAAAA&#10;AAAAAAChAgAAZHJzL2Rvd25yZXYueG1sUEsFBgAAAAAEAAQA+QAAAJMDAAAAAA==&#10;" strokeweight="1pt"/>
                    </v:group>
                    <v:line id="Line 3756" o:spid="_x0000_s2559"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PuXMUAAADdAAAADwAAAGRycy9kb3ducmV2LnhtbESPQWsCMRSE7wX/Q3gFL0WzXXApW6OI&#10;qPTQi1rvj80zu7h5WZNU1/76RhA8DjPzDTOd97YVF/KhcazgfZyBIK6cbtgo+NmvRx8gQkTW2Dom&#10;BTcKMJ8NXqZYanflLV120YgE4VCigjrGrpQyVDVZDGPXESfv6LzFmKQ3Unu8JrhtZZ5lhbTYcFqo&#10;saNlTdVp92sV7Fd0fvOL5fHE5vtcFIeNiX+5UsPXfvEJIlIfn+FH+0srmGSTHO5v0hOQs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PuXMUAAADdAAAADwAAAAAAAAAA&#10;AAAAAAChAgAAZHJzL2Rvd25yZXYueG1sUEsFBgAAAAAEAAQA+QAAAJMDAAAAAA==&#10;" strokeweight="1pt"/>
                  </v:group>
                </v:group>
                <v:line id="Line 3757" o:spid="_x0000_s2560" style="position:absolute;visibility:visible;mso-wrap-style:square" from="5252,5770" to="5566,5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GF8cUAAADdAAAADwAAAGRycy9kb3ducmV2LnhtbESPQYvCMBSE7wv+h/CEva2pLopWo4gg&#10;ePCyVbDeHs2zrTYvbRO1/vvNwoLHYWa+YRarzlTiQa0rLSsYDiIQxJnVJecKjoft1xSE88gaK8uk&#10;4EUOVsvexwJjbZ/8Q4/E5yJA2MWooPC+jqV0WUEG3cDWxMG72NagD7LNpW7xGeCmkqMomkiDJYeF&#10;AmvaFJTdkrsJlONktp2dmvJ+HTZJeq6b9LBHpT773XoOwlPn3+H/9k4rGEfjb/h7E5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GF8cUAAADdAAAADwAAAAAAAAAA&#10;AAAAAAChAgAAZHJzL2Rvd25yZXYueG1sUEsFBgAAAAAEAAQA+QAAAJMDAAAAAA==&#10;">
                  <v:stroke startarrowwidth="narrow" startarrowlength="short" endarrowwidth="narrow" endarrowlength="short"/>
                </v:line>
                <v:group id="Group 3758" o:spid="_x0000_s2561" style="position:absolute;left:7844;top:5313;width:927;height:151" coordorigin="3469,14123" coordsize="49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Hc898YAAADdAAAADwAAAGRycy9kb3ducmV2LnhtbESPT2vCQBTE7wW/w/KE&#10;3uomthGJriKi4kEK/gHx9sg+k2D2bciuSfz23UKhx2FmfsPMl72pREuNKy0riEcRCOLM6pJzBZfz&#10;9mMKwnlkjZVlUvAiB8vF4G2OqbYdH6k9+VwECLsUFRTe16mULivIoBvZmjh4d9sY9EE2udQNdgFu&#10;KjmOook0WHJYKLCmdUHZ4/Q0CnYddqvPeNMeHvf163ZOvq+HmJR6H/arGQhPvf8P/7X3WkESJV/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dzz3xgAAAN0A&#10;AAAPAAAAAAAAAAAAAAAAAKoCAABkcnMvZG93bnJldi54bWxQSwUGAAAAAAQABAD6AAAAnQMAAAAA&#10;">
                  <v:group id="Group 3759" o:spid="_x0000_s2562" style="position:absolute;left:4302;top:14123;width:3298;height:986"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zuZbMcAAADd&#10;AAAADwAAAAAAAAAAAAAAAACqAgAAZHJzL2Rvd25yZXYueG1sUEsFBgAAAAAEAAQA+gAAAJ4DAAAA&#10;AA==&#10;">
                    <v:group id="Group 3760" o:spid="_x0000_s2563"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pBxvFAAAA3QAA&#10;AA8AAAAAAAAAAAAAAAAAqgIAAGRycy9kb3ducmV2LnhtbFBLBQYAAAAABAAEAPoAAACcAwAAAAA=&#10;">
                      <v:line id="Line 3761" o:spid="_x0000_s2564"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jlFMcAAADdAAAADwAAAGRycy9kb3ducmV2LnhtbESPzWrCQBSF9wXfYbhCN0UnFmJt6igi&#10;CKXQRVMhcXfJ3CaxmTshMzHx7Z1CweXh/Hyc9XY0jbhQ52rLChbzCARxYXXNpYLj92G2AuE8ssbG&#10;Mim4koPtZvKwxkTbgb/okvpShBF2CSqovG8TKV1RkUE3ty1x8H5sZ9AH2ZVSdziEcdPI5yhaSoM1&#10;B0KFLe0rKn7T3gTIeV+ePs9UZK9Z+zEsF09DnvdKPU7H3RsIT6O/h//b71pBHMUv8PcmPAG5u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yOUUxwAAAN0AAAAPAAAAAAAA&#10;AAAAAAAAAKECAABkcnMvZG93bnJldi54bWxQSwUGAAAAAAQABAD5AAAAlQMAAAAA&#10;" strokeweight="1pt"/>
                      <v:line id="Line 3762" o:spid="_x0000_s2565"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vZtsEAAADdAAAADwAAAGRycy9kb3ducmV2LnhtbERPy4rCMBTdD/gP4QpuBk0VLFKNIqLi&#10;YjbjY39prmmxualJ1DpfP1kMzPJw3otVZxvxJB9qxwrGowwEcel0zUbB+bQbzkCEiKyxcUwK3hRg&#10;tex9LLDQ7sXf9DxGI1IIhwIVVDG2hZShrMhiGLmWOHFX5y3GBL2R2uMrhdtGTrIslxZrTg0VtrSp&#10;qLwdH1bBaUv3T7/eXG9svu55ftmb+DNRatDv1nMQkbr4L/5zH7SCaTZNc9Ob9ATk8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9m2wQAAAN0AAAAPAAAAAAAAAAAAAAAA&#10;AKECAABkcnMvZG93bnJldi54bWxQSwUGAAAAAAQABAD5AAAAjwMAAAAA&#10;" strokeweight="1pt"/>
                      <v:line id="Line 3763" o:spid="_x0000_s2566"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8LcUAAADdAAAADwAAAGRycy9kb3ducmV2LnhtbESPT2sCMRTE70K/Q3iFXqRmK7jYrVFE&#10;avHgxT+9PzbP7OLmZU2ibvvpjSB4HGbmN8xk1tlGXMiH2rGCj0EGgrh0umajYL9bvo9BhIissXFM&#10;Cv4owGz60ptgod2VN3TZRiMShEOBCqoY20LKUFZkMQxcS5y8g/MWY5LeSO3xmuC2kcMsy6XFmtNC&#10;hS0tKiqP27NVsPumU9/PF4cjm/Upz39/TPwfKvX22s2/QETq4jP8aK+0glE2+oT7m/QE5PQ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d8LcUAAADdAAAADwAAAAAAAAAA&#10;AAAAAAChAgAAZHJzL2Rvd25yZXYueG1sUEsFBgAAAAAEAAQA+QAAAJMDAAAAAA==&#10;" strokeweight="1pt"/>
                    </v:group>
                    <v:line id="Line 3764" o:spid="_x0000_s2567"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233cMAAADdAAAADwAAAGRycy9kb3ducmV2LnhtbERPTWvCQBC9F/wPywheim4UGjS6igiF&#10;IvRQW1BvQ3ZMotnZkF1N/PedQ6HHx/tebXpXqwe1ofJsYDpJQBHn3lZcGPj5fh/PQYWIbLH2TAae&#10;FGCzHrysMLO+4y96HGKhJIRDhgbKGJtM65CX5DBMfEMs3MW3DqPAttC2xU7CXa1nSZJqhxVLQ4kN&#10;7UrKb4e7k5Lrrjh/Xik/Lo7Nvkunr93pdDdmNOy3S1CR+vgv/nN/WANvSSr75Y08Ab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Nt93DAAAA3QAAAA8AAAAAAAAAAAAA&#10;AAAAoQIAAGRycy9kb3ducmV2LnhtbFBLBQYAAAAABAAEAPkAAACRAwAAAAA=&#10;" strokeweight="1pt"/>
                    <v:group id="Group 3765" o:spid="_x0000_s2568"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t/TVsQAAADdAAAA&#10;DwAAAAAAAAAAAAAAAACqAgAAZHJzL2Rvd25yZXYueG1sUEsFBgAAAAAEAAQA+gAAAJsDAAAAAA==&#10;">
                      <v:line id="Line 3766" o:spid="_x0000_s2569"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OMMcUAAADdAAAADwAAAGRycy9kb3ducmV2LnhtbESPzYrCMBSF9wO+Q7iCm0FTBYtWo4gg&#10;iOBCZ0DdXZprW21uShNtfXsjDMzycH4+znzZmlI8qXaFZQXDQQSCOLW64EzB78+mPwHhPLLG0jIp&#10;eJGD5aLzNcdE24YP9Dz6TIQRdgkqyL2vEildmpNBN7AVcfCutjbog6wzqWtswrgp5SiKYmmw4EDI&#10;saJ1Tun9+DABcltnl/2N0tP0VO2aePjdnM8PpXrddjUD4an1/+G/9lYrGEfxCD5vwhOQi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OMMcUAAADdAAAADwAAAAAAAAAA&#10;AAAAAAChAgAAZHJzL2Rvd25yZXYueG1sUEsFBgAAAAAEAAQA+QAAAJMDAAAAAA==&#10;" strokeweight="1pt"/>
                      <v:line id="Line 3767" o:spid="_x0000_s2570"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OBesUAAADdAAAADwAAAGRycy9kb3ducmV2LnhtbESPT2sCMRTE74V+h/AKXopmq3SR1Sgi&#10;rXjwUv/cH5tndnHzsiapbvvpjSB4HGbmN8x03tlGXMiH2rGCj0EGgrh0umajYL/77o9BhIissXFM&#10;Cv4owHz2+jLFQrsr/9BlG41IEA4FKqhibAspQ1mRxTBwLXHyjs5bjEl6I7XHa4LbRg6zLJcWa04L&#10;Fba0rKg8bX+tgt0Xnd/9Ynk8sdmc8/ywMvF/qFTvrVtMQETq4jP8aK+1gs8sH8H9TXo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TOBesUAAADdAAAADwAAAAAAAAAA&#10;AAAAAAChAgAAZHJzL2Rvd25yZXYueG1sUEsFBgAAAAAEAAQA+QAAAJMDAAAAAA==&#10;" strokeweight="1pt"/>
                      <v:line id="Line 3768" o:spid="_x0000_s2571"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oZDsUAAADdAAAADwAAAGRycy9kb3ducmV2LnhtbESPT2sCMRTE74V+h/AKXopmK3aR1Sgi&#10;rXjwUv/cH5tndnHzsiapbvvpjSB4HGbmN8x03tlGXMiH2rGCj0EGgrh0umajYL/77o9BhIissXFM&#10;Cv4owHz2+jLFQrsr/9BlG41IEA4FKqhibAspQ1mRxTBwLXHyjs5bjEl6I7XHa4LbRg6zLJcWa04L&#10;Fba0rKg8bX+tgt0Xnd/9Ynk8sdmc8/ywMvF/qFTvrVtMQETq4jP8aK+1gs8sH8H9TXo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toZDsUAAADdAAAADwAAAAAAAAAA&#10;AAAAAAChAgAAZHJzL2Rvd25yZXYueG1sUEsFBgAAAAAEAAQA+QAAAJMDAAAAAA==&#10;" strokeweight="1pt"/>
                    </v:group>
                    <v:line id="Line 3769" o:spid="_x0000_s2572"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a8lcUAAADdAAAADwAAAGRycy9kb3ducmV2LnhtbESPQWsCMRSE74X+h/CEXkrNVnCR1Sgi&#10;VXrwomvvj80zu7h5WZNUt/31RhA8DjPzDTNb9LYVF/Khcazgc5iBIK6cbtgoOJTrjwmIEJE1to5J&#10;wR8FWMxfX2ZYaHflHV320YgE4VCggjrGrpAyVDVZDEPXESfv6LzFmKQ3Unu8Jrht5SjLcmmx4bRQ&#10;Y0ermqrT/tcqKL/o/O6Xq+OJzfac5z8bE/9HSr0N+uUURKQ+PsOP9rdWMM7yMdzfpCc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a8lcUAAADdAAAADwAAAAAAAAAA&#10;AAAAAAChAgAAZHJzL2Rvd25yZXYueG1sUEsFBgAAAAAEAAQA+QAAAJMDAAAAAA==&#10;" strokeweight="1pt"/>
                  </v:group>
                  <v:line id="Line 3770" o:spid="_x0000_s2573" style="position:absolute;visibility:visible;mso-wrap-style:square" from="7617,14599" to="8467,1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EtXsgAAADdAAAADwAAAGRycy9kb3ducmV2LnhtbESPT0sDMRTE74LfIbyCN5utYijbpqUo&#10;QutB7B9oj6+b192tm5clibvrtzeC4HGYmd8w8+VgG9GRD7VjDZNxBoK4cKbmUsNh/3o/BREissHG&#10;MWn4pgDLxe3NHHPjet5St4ulSBAOOWqoYmxzKUNRkcUwdi1x8i7OW4xJ+lIaj32C20Y+ZJmSFmtO&#10;CxW29FxR8bn7shreHz9Ut9q8rYfjRp2Ll+35dO291nejYTUDEWmI/+G/9tpoeMqUgt836Qn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bEtXsgAAADdAAAADwAAAAAA&#10;AAAAAAAAAAChAgAAZHJzL2Rvd25yZXYueG1sUEsFBgAAAAAEAAQA+QAAAJYDAAAAAA==&#10;"/>
                  <v:line id="Line 3771" o:spid="_x0000_s2574" style="position:absolute;visibility:visible;mso-wrap-style:square" from="3469,14616" to="4319,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2IxcgAAADdAAAADwAAAGRycy9kb3ducmV2LnhtbESPQWvCQBSE74L/YXlCb7ppi2lJXUVa&#10;CtqDqC20x2f2NYlm34bdNUn/vSsIPQ4z8w0zW/SmFi05X1lWcD9JQBDnVldcKPj6fB8/g/ABWWNt&#10;mRT8kYfFfDiYYaZtxztq96EQEcI+QwVlCE0mpc9LMugntiGO3q91BkOUrpDaYRfhppYPSZJKgxXH&#10;hRIbei0pP+3PRsHmcZu2y/XHqv9ep4f8bXf4OXZOqbtRv3wBEagP/+Fbe6UVTJP0Ca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v2IxcgAAADdAAAADwAAAAAA&#10;AAAAAAAAAAChAgAAZHJzL2Rvd25yZXYueG1sUEsFBgAAAAAEAAQA+QAAAJYDAAAAAA==&#10;"/>
                </v:group>
                <v:line id="Line 3774" o:spid="_x0000_s2575" style="position:absolute;visibility:visible;mso-wrap-style:square" from="4470,5195" to="4470,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ndPcYAAADdAAAADwAAAGRycy9kb3ducmV2LnhtbESPwWrCQBCG7wXfYRmht7qx0KCpq0hB&#10;8OClUdDehuyYRLOzSXbV9O07h4LH4Z//m/kWq8E16k59qD0bmE4SUMSFtzWXBg77zdsMVIjIFhvP&#10;ZOCXAqyWo5cFZtY/+JvueSyVQDhkaKCKsc20DkVFDsPEt8SSnX3vMMrYl9r2+BC4a/R7kqTaYc1y&#10;ocKWvioqrvnNCeWQzjfzY1ffLtMuP/203Wm/Q2Nex8P6E1SkIT6X/9tba+AjSeVdsRET0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53T3GAAAA3QAAAA8AAAAAAAAA&#10;AAAAAAAAoQIAAGRycy9kb3ducmV2LnhtbFBLBQYAAAAABAAEAPkAAACUAwAAAAA=&#10;">
                  <v:stroke startarrowwidth="narrow" startarrowlength="short" endarrowwidth="narrow" endarrowlength="short"/>
                </v:line>
                <v:line id="Line 3775" o:spid="_x0000_s2576" style="position:absolute;visibility:visible;mso-wrap-style:square" from="4560,5869" to="4743,5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V4psYAAADdAAAADwAAAGRycy9kb3ducmV2LnhtbESPzWrDMBCE74G8g9hAb4mcQk3tRAkh&#10;YOihlzqBprfF2thurZVtyT99+6pQ6HGYmW+Y/XE2jRipd7VlBdtNBIK4sLrmUsH1kq2fQTiPrLGx&#10;TAq+ycHxsFzsMdV24jcac1+KAGGXooLK+zaV0hUVGXQb2xIH7257gz7IvpS6xynATSMfoyiWBmsO&#10;CxW2dK6o+MoHEyjXOMmS964ePrddfvtou9vlFZV6WM2nHQhPs/8P/7VftIKnKE7g9014AvLw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1eKbGAAAA3QAAAA8AAAAAAAAA&#10;AAAAAAAAoQIAAGRycy9kb3ducmV2LnhtbFBLBQYAAAAABAAEAPkAAACUAwAAAAA=&#10;">
                  <v:stroke startarrowwidth="narrow" startarrowlength="short" endarrowwidth="narrow" endarrowlength="short"/>
                </v:line>
                <v:line id="Line 3776" o:spid="_x0000_s2577" style="position:absolute;visibility:visible;mso-wrap-style:square" from="4560,5873" to="4561,6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ZH5sYAAADdAAAADwAAAGRycy9kb3ducmV2LnhtbESPwWrCQBCG7wXfYRnBW90oaGvqKiII&#10;HrwYhdrbkJ0mqdnZJLtqfPvOodDj8M//zXzLde9qdacuVJ4NTMYJKOLc24oLA+fT7vUdVIjIFmvP&#10;ZOBJAdarwcsSU+sffKR7FgslEA4pGihjbFKtQ16SwzD2DbFk375zGGXsCm07fAjc1XqaJHPtsGK5&#10;UGJD25Lya3ZzQjnPF7vFZ1vdfiZtdvlq2svpgMaMhv3mA1SkPv4v/7X31sAseZP/xUZMQK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WR+bGAAAA3QAAAA8AAAAAAAAA&#10;AAAAAAAAoQIAAGRycy9kb3ducmV2LnhtbFBLBQYAAAAABAAEAPkAAACUAwAAAAA=&#10;">
                  <v:stroke startarrowwidth="narrow" startarrowlength="short" endarrowwidth="narrow" endarrowlength="short"/>
                </v:line>
                <v:line id="Line 3777" o:spid="_x0000_s2578" style="position:absolute;visibility:visible;mso-wrap-style:square" from="3849,6040" to="3850,6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rifccAAADdAAAADwAAAGRycy9kb3ducmV2LnhtbESPQWvCQBSE7wX/w/KE3uomhUZNXYMU&#10;Aj300hjQ3h7Z1yQ1+zbJrpr++25B8DjMzDfMJptMJy40utaygngRgSCurG65VlDu86cVCOeRNXaW&#10;ScEvOci2s4cNptpe+ZMuha9FgLBLUUHjfZ9K6aqGDLqF7YmD921Hgz7IsZZ6xGuAm04+R1EiDbYc&#10;Fhrs6a2h6lScTaCUyTpfH4b2/BMPxfGrH477D1TqcT7tXkF4mvw9fGu/awUv0TKG/zfhCcjt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GuJ9xwAAAN0AAAAPAAAAAAAA&#10;AAAAAAAAAKECAABkcnMvZG93bnJldi54bWxQSwUGAAAAAAQABAD5AAAAlQMAAAAA&#10;">
                  <v:stroke startarrowwidth="narrow" startarrowlength="short" endarrowwidth="narrow" endarrowlength="short"/>
                </v:line>
                <v:line id="Line 3778" o:spid="_x0000_s2579" style="position:absolute;visibility:visible;mso-wrap-style:square" from="3644,5619" to="3645,6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h8CsUAAADdAAAADwAAAGRycy9kb3ducmV2LnhtbESPQYvCMBSE78L+h/AWvGmqoK5doywL&#10;ggcvVsHu7dG8bavNS9tErf/eCILHYWa+YRarzlTiSq0rLSsYDSMQxJnVJecKDvv14AuE88gaK8uk&#10;4E4OVsuP3gJjbW+8o2vicxEg7GJUUHhfx1K6rCCDbmhr4uD929agD7LNpW7xFuCmkuMomkqDJYeF&#10;Amv6LSg7JxcTKIfpfD0/NuXlNGqS9K9u0v0Wlep/dj/fIDx1/h1+tTdawSSajeH5JjwB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ch8CsUAAADdAAAADwAAAAAAAAAA&#10;AAAAAAChAgAAZHJzL2Rvd25yZXYueG1sUEsFBgAAAAAEAAQA+QAAAJMDAAAAAA==&#10;">
                  <v:stroke startarrowwidth="narrow" startarrowlength="short" endarrowwidth="narrow" endarrowlength="short"/>
                </v:line>
                <v:line id="Line 3779" o:spid="_x0000_s2580" style="position:absolute;visibility:visible;mso-wrap-style:square" from="3832,6567" to="5367,6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TZkcUAAADdAAAADwAAAGRycy9kb3ducmV2LnhtbESPT4vCMBTE7wt+h/AEb2vqiv+qUWRB&#10;2MNerIJ6ezTPttq8tE3U+u3NwoLHYWZ+wyxWrSnFnRpXWFYw6EcgiFOrC84U7HebzykI55E1lpZJ&#10;wZMcrJadjwXG2j54S/fEZyJA2MWoIPe+iqV0aU4GXd9WxME728agD7LJpG7wEeCmlF9RNJYGCw4L&#10;OVb0nVN6TW4mUPbj2WZ2qIvbZVAnx1NVH3e/qFSv267nIDy1/h3+b/9oBaNoMoS/N+EJyO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TZkcUAAADdAAAADwAAAAAAAAAA&#10;AAAAAAChAgAAZHJzL2Rvd25yZXYueG1sUEsFBgAAAAAEAAQA+QAAAJMDAAAAAA==&#10;">
                  <v:stroke startarrowwidth="narrow" startarrowlength="short" endarrowwidth="narrow" endarrowlength="short"/>
                </v:line>
                <v:line id="Line 3780" o:spid="_x0000_s2581" style="position:absolute;flip:x;visibility:visible;mso-wrap-style:square" from="4986,5186" to="5373,5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lLQ8cAAADdAAAADwAAAGRycy9kb3ducmV2LnhtbESPW0sDMRSE3wX/QziCbzaxXtpumxYp&#10;CJYi2gv09bA53SxuTtYkdrf/vhEEH4eZ+YaZLXrXiBOFWHvWcD9QIIhLb2quNOx3r3djEDEhG2w8&#10;k4YzRVjMr69mWBjf8YZO21SJDOFYoAabUltIGUtLDuPAt8TZO/rgMGUZKmkCdhnuGjlU6lk6rDkv&#10;WGxpaan82v44DcMP9VBNyvfweYzr/feys7vDqtf69qZ/mYJI1Kf/8F/7zWh4UqNH+H2Tn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aUtDxwAAAN0AAAAPAAAAAAAA&#10;AAAAAAAAAKECAABkcnMvZG93bnJldi54bWxQSwUGAAAAAAQABAD5AAAAlQMAAAAA&#10;">
                  <v:stroke startarrowwidth="narrow" startarrowlength="short" endarrowwidth="narrow" endarrowlength="short"/>
                </v:line>
                <v:line id="Line 3781" o:spid="_x0000_s2582" style="position:absolute;visibility:visible;mso-wrap-style:square" from="4984,5082" to="4985,5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jcccMAAADdAAAADwAAAGRycy9kb3ducmV2LnhtbESPX2vCQBDE3wv9DscKvtWLhdSQekop&#10;FAQfpCr0dcmtSWhuL+Q2f/z2niD4OMzMb5j1dnKNGqgLtWcDy0UCirjwtubSwPn085aBCoJssfFM&#10;Bq4UYLt5fVljbv3IvzQcpVQRwiFHA5VIm2sdioochoVviaN38Z1DibIrte1wjHDX6Pck+dAOa44L&#10;Fbb0XVHxf+ydgV4ue5rOffZHGacyZofUDQdj5rPp6xOU0CTP8KO9swbSZJXC/U18Anp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I3HHDAAAA3QAAAA8AAAAAAAAAAAAA&#10;AAAAoQIAAGRycy9kb3ducmV2LnhtbFBLBQYAAAAABAAEAPkAAACRAwAAAAA=&#10;" strokeweight="1pt">
                  <v:stroke startarrowwidth="narrow" startarrowlength="short" endarrowwidth="narrow" endarrowlength="short"/>
                </v:line>
                <v:line id="Line 3782" o:spid="_x0000_s2583" style="position:absolute;visibility:visible;mso-wrap-style:square" from="4878,5082" to="4879,5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pCBsQAAADdAAAADwAAAGRycy9kb3ducmV2LnhtbESPzWrDMBCE74W+g9hCb42cghPjRjah&#10;UCj0EJoEcl2sjW1qrYy1/unbV4FAj8PMfMPsysV1aqIhtJ4NrFcJKOLK25ZrA+fTx0sGKgiyxc4z&#10;GfilAGXx+LDD3PqZv2k6Sq0ihEOOBhqRPtc6VA05DCvfE0fv6geHEuVQazvgHOGu069JstEOW44L&#10;Dfb03lD1cxydgVGuX7Scx+xCGacyZ4fUTQdjnp+W/RsooUX+w/f2pzWQJtsN3N7EJ6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WkIGxAAAAN0AAAAPAAAAAAAAAAAA&#10;AAAAAKECAABkcnMvZG93bnJldi54bWxQSwUGAAAAAAQABAD5AAAAkgMAAAAA&#10;" strokeweight="1pt">
                  <v:stroke startarrowwidth="narrow" startarrowlength="short" endarrowwidth="narrow" endarrowlength="short"/>
                </v:line>
                <v:oval id="Oval 3783" o:spid="_x0000_s2584" style="position:absolute;left:5354;top:5753;width:46;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4qF8QA&#10;AADdAAAADwAAAGRycy9kb3ducmV2LnhtbESPT4vCMBTE7wt+h/AEL4umCv6hGkUKLl63evD4bJ5t&#10;sXkpSda2336zsOBxmJnfMLtDbxrxIudrywrmswQEcWF1zaWC6+U03YDwAVljY5kUDOThsB997DDV&#10;tuNveuWhFBHCPkUFVQhtKqUvKjLoZ7Yljt7DOoMhSldK7bCLcNPIRZKspMGa40KFLWUVFc/8xyhw&#10;n+2QDefsNL/zV77sNvq2umqlJuP+uAURqA/v8H/7rBUsk/Ua/t7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uKhfEAAAA3QAAAA8AAAAAAAAAAAAAAAAAmAIAAGRycy9k&#10;b3ducmV2LnhtbFBLBQYAAAAABAAEAPUAAACJAwAAAAA=&#10;" fillcolor="black"/>
                <v:oval id="Oval 3784" o:spid="_x0000_s2585" style="position:absolute;left:4451;top:5592;width:4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G+ZcEA&#10;AADdAAAADwAAAGRycy9kb3ducmV2LnhtbERPy4rCMBTdC/MP4Q64kTF1wAfVKFJwcDu1C5fX5k5b&#10;bG5KEm3792Yx4PJw3rvDYFrxJOcbywoW8wQEcWl1w5WC4nL62oDwAVlja5kUjOThsP+Y7DDVtudf&#10;euahEjGEfYoK6hC6VEpf1mTQz21HHLk/6wyGCF0ltcM+hptWfifJShpsODbU2FFWU3nPH0aBm3Vj&#10;Np6z0+LGP/my3+jrqtBKTT+H4xZEoCG8xf/us1awTNZxbnwTn4D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xvmXBAAAA3QAAAA8AAAAAAAAAAAAAAAAAmAIAAGRycy9kb3du&#10;cmV2LnhtbFBLBQYAAAAABAAEAPUAAACGAwAAAAA=&#10;" fillcolor="black"/>
                <v:oval id="Oval 3785" o:spid="_x0000_s2586" style="position:absolute;left:4449;top:5166;width:46;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0b/sUA&#10;AADdAAAADwAAAGRycy9kb3ducmV2LnhtbESPzWrDMBCE74W8g9hAL6WRU8ifGyUUQ0KudXzIcWtt&#10;bFNrZSQ1tt8+CgR6HGbmG2a7H0wrbuR8Y1nBfJaAIC6tbrhSUJwP72sQPiBrbC2TgpE87HeTly2m&#10;2vb8Tbc8VCJC2KeooA6hS6X0ZU0G/cx2xNG7WmcwROkqqR32EW5a+ZEkS2mw4bhQY0dZTeVv/mcU&#10;uLduzMZTdpj/8DFf9Gt9WRZaqdfp8PUJItAQ/sPP9kkrWCSrDTzexCc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Rv+xQAAAN0AAAAPAAAAAAAAAAAAAAAAAJgCAABkcnMv&#10;ZG93bnJldi54bWxQSwUGAAAAAAQABAD1AAAAigMAAAAA&#10;" fillcolor="black"/>
                <v:group id="Group 3786" o:spid="_x0000_s2587" style="position:absolute;left:4705;top:5385;width:594;height:755"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hLBazwwAAAN0AAAAP&#10;AAAAAAAAAAAAAAAAAKoCAABkcnMvZG93bnJldi54bWxQSwUGAAAAAAQABAD6AAAAmgMAAAAA&#10;">
                  <v:shape id="AutoShape 3787" o:spid="_x0000_s2588"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qxR8UA&#10;AADdAAAADwAAAGRycy9kb3ducmV2LnhtbESPQWsCMRSE7wX/Q3iCl6JZKxVdjaJtBY+tCl6fm+fu&#10;6uZlSeK6/ntTKPQ4zMw3zHzZmko05HxpWcFwkIAgzqwuOVdw2G/6ExA+IGusLJOCB3lYLjovc0y1&#10;vfMPNbuQiwhhn6KCIoQ6ldJnBRn0A1sTR+9sncEQpculdniPcFPJtyQZS4Mlx4UCa/ooKLvubkbB&#10;2o5eH9X34XS8NJ9fa9foo5wGpXrddjUDEagN/+G/9lYreE8mQ/h9E5+A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GrFHxQAAAN0AAAAPAAAAAAAAAAAAAAAAAJgCAABkcnMv&#10;ZG93bnJldi54bWxQSwUGAAAAAAQABAD1AAAAigMAAAAA&#10;" strokeweight="1pt"/>
                  <v:group id="Group 3788" o:spid="_x0000_s2589"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6yLV/FAAAA3QAA&#10;AA8AAAAAAAAAAAAAAAAAqgIAAGRycy9kb3ducmV2LnhtbFBLBQYAAAAABAAEAPoAAACcAwAAAAA=&#10;">
                    <v:line id="Line 3789" o:spid="_x0000_s2590"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iRucMAAADdAAAADwAAAGRycy9kb3ducmV2LnhtbESPzWrDMBCE74G+g9hCboncFhfhRAml&#10;UAj0EJoGcl2sjW1qrYy1/snbR4VCj8PMfMNs97Nv1Uh9bAJbeFpnoIjL4BquLJy/P1YGVBRkh21g&#10;snCjCPvdw2KLhQsTf9F4kkolCMcCLdQiXaF1LGvyGNehI07eNfQeJcm+0q7HKcF9q5+z7FV7bDgt&#10;1NjRe03lz2nwFga5ftJ8HsyFDOcymWPux6O1y8f5bQNKaJb/8F/74CzkmXmB3zfpCejd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74kbnDAAAA3QAAAA8AAAAAAAAAAAAA&#10;AAAAoQIAAGRycy9kb3ducmV2LnhtbFBLBQYAAAAABAAEAPkAAACRAwAAAAA=&#10;" strokeweight="1pt">
                      <v:stroke startarrowwidth="narrow" startarrowlength="short" endarrowwidth="narrow" endarrowlength="short"/>
                    </v:line>
                    <v:line id="Line 3790" o:spid="_x0000_s2591"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EJzcMAAADdAAAADwAAAGRycy9kb3ducmV2LnhtbESPzWrDMBCE74G+g9hCboncUhfhRAml&#10;UAj0EJoGcl2sjW1qrYy1/snbR4VCj8PMfMNs97Nv1Uh9bAJbeFpnoIjL4BquLJy/P1YGVBRkh21g&#10;snCjCPvdw2KLhQsTf9F4kkolCMcCLdQiXaF1LGvyGNehI07eNfQeJcm+0q7HKcF9q5+z7FV7bDgt&#10;1NjRe03lz2nwFga5ftJ8HsyFDOcymWPux6O1y8f5bQNKaJb/8F/74CzkmXmB3zfpCejd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RCc3DAAAA3QAAAA8AAAAAAAAAAAAA&#10;AAAAoQIAAGRycy9kb3ducmV2LnhtbFBLBQYAAAAABAAEAPkAAACRAwAAAAA=&#10;" strokeweight="1pt">
                      <v:stroke startarrowwidth="narrow" startarrowlength="short" endarrowwidth="narrow" endarrowlength="short"/>
                    </v:line>
                    <v:line id="Line 3791" o:spid="_x0000_s2592"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2sVsMAAADdAAAADwAAAGRycy9kb3ducmV2LnhtbESPS2vDMBCE74H+B7GF3hK5AQfhRgml&#10;UAj0EPKAXBdrY5taK2OtH/33VaDQ4zAz3zDb/exbNVIfm8AWXlcZKOIyuIYrC9fL59KAioLssA1M&#10;Fn4own73tNhi4cLEJxrPUqkE4VighVqkK7SOZU0e4yp0xMm7h96jJNlX2vU4Jbhv9TrLNtpjw2mh&#10;xo4+aiq/z4O3MMj9i+brYG5kOJfJHHM/Hq19eZ7f30AJzfIf/msfnIU8Mzk83qQnoH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5drFbDAAAA3QAAAA8AAAAAAAAAAAAA&#10;AAAAoQIAAGRycy9kb3ducmV2LnhtbFBLBQYAAAAABAAEAPkAAACRAwAAAAA=&#10;" strokeweight="1pt">
                      <v:stroke startarrowwidth="narrow" startarrowlength="short" endarrowwidth="narrow" endarrowlength="short"/>
                    </v:line>
                  </v:group>
                </v:group>
                <v:group id="Group 3792" o:spid="_x0000_s2593" style="position:absolute;left:4443;top:6316;width:226;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YkrXMcAAADd&#10;AAAADwAAAAAAAAAAAAAAAACqAgAAZHJzL2Rvd25yZXYueG1sUEsFBgAAAAAEAAQA+gAAAJ4DAAAA&#10;AA==&#10;">
                  <v:line id="Line 3793" o:spid="_x0000_s2594"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mxocUAAADdAAAADwAAAGRycy9kb3ducmV2LnhtbESPQWvCQBSE7wX/w/KE3urGSlWiq4ig&#10;lt6aiuDtkX0mMdm36e5G03/fLQg9DjPzDbNc96YRN3K+sqxgPEpAEOdWV1woOH7tXuYgfEDW2Fgm&#10;BT/kYb0aPC0x1fbOn3TLQiEihH2KCsoQ2lRKn5dk0I9sSxy9i3UGQ5SukNrhPcJNI1+TZCoNVhwX&#10;SmxpW1JeZ51RcOoyPl/rnWuw2x8Ol9N37ScfSj0P+80CRKA+/Icf7Xet4C2Zz+DvTXw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mxocUAAADdAAAADwAAAAAAAAAA&#10;AAAAAAChAgAAZHJzL2Rvd25yZXYueG1sUEsFBgAAAAAEAAQA+QAAAJMDAAAAAA==&#10;" strokeweight="1.5pt"/>
                  <v:line id="Line 3794" o:spid="_x0000_s2595"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76TcQAAADdAAAADwAAAGRycy9kb3ducmV2LnhtbERPy2rCQBTdF/yH4Qrd1YmVBomOIhZB&#10;uyj1Abq8Zq5JNHMnzEyT9O87i0KXh/OeL3tTi5acrywrGI8SEMS51RUXCk7HzcsUhA/IGmvLpOCH&#10;PCwXg6c5Ztp2vKf2EAoRQ9hnqKAMocmk9HlJBv3INsSRu1lnMEToCqkddjHc1PI1SVJpsOLYUGJD&#10;65Lyx+HbKPicfKXtavex7c+79Jq/76+Xe+eUeh72qxmIQH34F/+5t1rBWzKNc+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bvpNxAAAAN0AAAAPAAAAAAAAAAAA&#10;AAAAAKECAABkcnMvZG93bnJldi54bWxQSwUGAAAAAAQABAD5AAAAkgMAAAAA&#10;"/>
                  <v:line id="Line 3795" o:spid="_x0000_s2596"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Jf1sgAAADdAAAADwAAAGRycy9kb3ducmV2LnhtbESPQWvCQBSE74X+h+UVvNVNWxo0uoq0&#10;FLQHUSvo8Zl9Jmmzb8PumqT/3i0IPQ4z8w0znfemFi05X1lW8DRMQBDnVldcKNh/fTyOQPiArLG2&#10;TAp+ycN8dn83xUzbjrfU7kIhIoR9hgrKEJpMSp+XZNAPbUMcvbN1BkOUrpDaYRfhppbPSZJKgxXH&#10;hRIbeisp/9ldjIL1yyZtF6vPZX9Ypaf8fXs6fndOqcFDv5iACNSH//CtvdQKXpPRGP7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CJf1sgAAADdAAAADwAAAAAA&#10;AAAAAAAAAAChAgAAZHJzL2Rvd25yZXYueG1sUEsFBgAAAAAEAAQA+QAAAJYDAAAAAA==&#10;"/>
                  <v:line id="Line 3796" o:spid="_x0000_s2597"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FglsUAAADdAAAADwAAAGRycy9kb3ducmV2LnhtbERPz2vCMBS+D/wfwht4m+kmK1tnFHEI&#10;usNQN9Djs3lrq81LSWJb/3tzGHj8+H5PZr2pRUvOV5YVPI8SEMS51RUXCn5/lk9vIHxA1lhbJgVX&#10;8jCbDh4mmGnb8ZbaXShEDGGfoYIyhCaT0uclGfQj2xBH7s86gyFCV0jtsIvhppYvSZJKgxXHhhIb&#10;WpSUn3cXo+B7vEnb+fpr1e/X6TH/3B4Pp84pNXzs5x8gAvXhLv53r7SC1+Q9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FglsUAAADdAAAADwAAAAAAAAAA&#10;AAAAAAChAgAAZHJzL2Rvd25yZXYueG1sUEsFBgAAAAAEAAQA+QAAAJMDAAAAAA==&#10;"/>
                </v:group>
                <v:group id="Group 3797" o:spid="_x0000_s2598" style="position:absolute;left:3900;top:5124;width:433;height:150"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LuSX1xgAAAN0A&#10;AAAPAAAAAAAAAAAAAAAAAKoCAABkcnMvZG93bnJldi54bWxQSwUGAAAAAAQABAD6AAAAnQMAAAAA&#10;">
                  <v:group id="Group 3798" o:spid="_x0000_s2599"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2u7gscAAADdAAAADwAAAGRycy9kb3ducmV2LnhtbESPQWvCQBSE7wX/w/IK&#10;3ppNlJSaZhURKx5CoSqU3h7ZZxLMvg3ZbRL/fbdQ6HGYmW+YfDOZVgzUu8aygiSKQRCXVjdcKbic&#10;355eQDiPrLG1TAru5GCznj3kmGk78gcNJ1+JAGGXoYLa+y6T0pU1GXSR7YiDd7W9QR9kX0nd4xjg&#10;ppWLOH6WBhsOCzV2tKupvJ2+jYLDiON2meyH4nbd3b/O6ftnkZBS88dp+wrC0+T/w3/to1aQxqs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2u7gscAAADd&#10;AAAADwAAAAAAAAAAAAAAAACqAgAAZHJzL2Rvd25yZXYueG1sUEsFBgAAAAAEAAQA+gAAAJ4DAAAA&#10;AA==&#10;">
                    <v:line id="Line 3799" o:spid="_x0000_s2600"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pZjcYAAADdAAAADwAAAGRycy9kb3ducmV2LnhtbESPS2sCMRSF94X+h3ALbkrNaKnUcaKI&#10;IJSCi6qg7i6T6zyc3AyTzKP/3hQKLg/n8XGS1WAq0VHjCssKJuMIBHFqdcGZguNh+/YJwnlkjZVl&#10;UvBLDlbL56cEY217/qFu7zMRRtjFqCD3vo6ldGlOBt3Y1sTBu9rGoA+yyaRusA/jppLTKJpJgwUH&#10;Qo41bXJKb/vWBEi5yS67ktLT/FR/97PJa38+t0qNXob1AoSnwT/C/+0vreAjmr/D35vwBOTy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KWY3GAAAA3QAAAA8AAAAAAAAA&#10;AAAAAAAAoQIAAGRycy9kb3ducmV2LnhtbFBLBQYAAAAABAAEAPkAAACUAwAAAAA=&#10;" strokeweight="1pt"/>
                    <v:line id="Line 3800" o:spid="_x0000_s2601"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9pKcYAAADdAAAADwAAAGRycy9kb3ducmV2LnhtbESPQWsCMRSE74L/IbxCL1KzSru0W6OI&#10;2NKDF1d7f2ye2cXNy5pE3fbXN0LB4zAz3zCzRW9bcSEfGscKJuMMBHHldMNGwX738fQKIkRkja1j&#10;UvBDARbz4WCGhXZX3tKljEYkCIcCFdQxdoWUoarJYhi7jjh5B+ctxiS9kdrjNcFtK6dZlkuLDaeF&#10;Gjta1VQdy7NVsFvTaeSXq8ORzeaU59+fJv5OlXp86JfvICL18R7+b39pBS/Z2zPc3qQn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8PaSnGAAAA3QAAAA8AAAAAAAAA&#10;AAAAAAAAoQIAAGRycy9kb3ducmV2LnhtbFBLBQYAAAAABAAEAPkAAACUAwAAAAA=&#10;" strokeweight="1pt"/>
                    <v:line id="Line 3801" o:spid="_x0000_s2602"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PMssUAAADdAAAADwAAAGRycy9kb3ducmV2LnhtbESPT2sCMRTE70K/Q3iFXqRmK7jYrVFE&#10;avHgxT+9PzbP7OLmZU2ibvvpjSB4HGbmN8xk1tlGXMiH2rGCj0EGgrh0umajYL9bvo9BhIissXFM&#10;Cv4owGz60ptgod2VN3TZRiMShEOBCqoY20LKUFZkMQxcS5y8g/MWY5LeSO3xmuC2kcMsy6XFmtNC&#10;hS0tKiqP27NVsPumU9/PF4cjm/Upz39/TPwfKvX22s2/QETq4jP8aK+0glH2OYL7m/QE5PQ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EPMssUAAADdAAAADwAAAAAAAAAA&#10;AAAAAAChAgAAZHJzL2Rvd25yZXYueG1sUEsFBgAAAAAEAAQA+QAAAJMDAAAAAA==&#10;" strokeweight="1pt"/>
                  </v:group>
                  <v:line id="Line 3802" o:spid="_x0000_s2603"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36FcUAAADdAAAADwAAAGRycy9kb3ducmV2LnhtbESPzYrCMBSF94LvEK7gRjRVmKLVKCII&#10;IrgYZ0DdXZprW21uShNtffvJgODycH4+zmLVmlI8qXaFZQXjUQSCOLW64EzB7892OAXhPLLG0jIp&#10;eJGD1bLbWWCibcPf9Dz6TIQRdgkqyL2vEildmpNBN7IVcfCutjbog6wzqWtswrgp5SSKYmmw4EDI&#10;saJNTun9+DABcttkl8ON0tPsVO2beDxozueHUv1eu56D8NT6T/jd3mkFX9Eshv834Qn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j36FcUAAADdAAAADwAAAAAAAAAA&#10;AAAAAAChAgAAZHJzL2Rvd25yZXYueG1sUEsFBgAAAAAEAAQA+QAAAJMDAAAAAA==&#10;" strokeweight="1pt"/>
                  <v:group id="Group 3803" o:spid="_x0000_s2604"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Ovnp7FAAAA3QAA&#10;AA8AAAAAAAAAAAAAAAAAqgIAAGRycy9kb3ducmV2LnhtbFBLBQYAAAAABAAEAPoAAACcAwAAAAA=&#10;">
                    <v:line id="Line 3804" o:spid="_x0000_s2605"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7L/MMAAADdAAAADwAAAGRycy9kb3ducmV2LnhtbERPTWvCQBC9F/wPywheim4UKhpdRYRC&#10;EXqoCuptyI5JNDsbsquJ/75zKPT4eN/Ldecq9aQmlJ4NjEcJKOLM25JzA8fD53AGKkRki5VnMvCi&#10;AOtV722JqfUt/9BzH3MlIRxSNFDEWKdah6wgh2Hka2Lhrr5xGAU2ubYNthLuKj1Jkql2WLI0FFjT&#10;tqDsvn84Kblt88v3jbLT/FTv2un4vT2fH8YM+t1mASpSF//Ff+4va+AjmctceSNPQK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uy/zDAAAA3QAAAA8AAAAAAAAAAAAA&#10;AAAAoQIAAGRycy9kb3ducmV2LnhtbFBLBQYAAAAABAAEAPkAAACRAwAAAAA=&#10;" strokeweight="1pt"/>
                    <v:line id="Line 3805" o:spid="_x0000_s2606"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7Gt8YAAADdAAAADwAAAGRycy9kb3ducmV2LnhtbESPQWsCMRSE70L/Q3gFL1KzFbrU7UYR&#10;Uemhl2p7f2ye2WU3L2sSde2vbwoFj8PMfMOUy8F24kI+NI4VPE8zEMSV0w0bBV+H7dMriBCRNXaO&#10;ScGNAiwXD6MSC+2u/EmXfTQiQTgUqKCOsS+kDFVNFsPU9cTJOzpvMSbpjdQerwluOznLslxabDgt&#10;1NjTuqaq3Z+tgsOGThO/Wh9bNh+nPP/emfgzU2r8OKzeQEQa4j38337XCl6y+Rz+3qQn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OxrfGAAAA3QAAAA8AAAAAAAAA&#10;AAAAAAAAoQIAAGRycy9kb3ducmV2LnhtbFBLBQYAAAAABAAEAPkAAACUAwAAAAA=&#10;" strokeweight="1pt"/>
                    <v:line id="Line 3806" o:spid="_x0000_s2607"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MMEAAADdAAAADwAAAGRycy9kb3ducmV2LnhtbERPy4rCMBTdD/gP4QqzGTRVsEg1ioiK&#10;i9mMj/2luabF5qYmUTt+/WQhzPJw3vNlZxvxIB9qxwpGwwwEcel0zUbB6bgdTEGEiKyxcUwKfinA&#10;ctH7mGOh3ZN/6HGIRqQQDgUqqGJsCylDWZHFMHQtceIuzluMCXojtcdnCreNHGdZLi3WnBoqbGld&#10;UXk93K2C44ZuX361vlzZfN/y/Lwz8TVW6rPfrWYgInXxX/x277WCyShL+9Ob9AT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UwwQAAAN0AAAAPAAAAAAAAAAAAAAAA&#10;AKECAABkcnMvZG93bnJldi54bWxQSwUGAAAAAAQABAD5AAAAjwMAAAAA&#10;" strokeweight="1pt"/>
                  </v:group>
                  <v:line id="Line 3807" o:spid="_x0000_s2608"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NQq8UAAADdAAAADwAAAGRycy9kb3ducmV2LnhtbESPQWsCMRSE7wX/Q3iCl6LZFVzKahQR&#10;Kz14Uev9sXlmFzcva5Lqtr++EQo9DjPzDbNY9bYVd/Khcawgn2QgiCunGzYKPk/v4zcQISJrbB2T&#10;gm8KsFoOXhZYavfgA92P0YgE4VCigjrGrpQyVDVZDBPXESfv4rzFmKQ3Unt8JLht5TTLCmmx4bRQ&#10;Y0ebmqrr8csqOG3p9urXm8uVzf5WFOediT9TpUbDfj0HEamP/+G/9odWMMuzHJ5v0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NQq8UAAADdAAAADwAAAAAAAAAA&#10;AAAAAAChAgAAZHJzL2Rvd25yZXYueG1sUEsFBgAAAAAEAAQA+QAAAJMDAAAAAA==&#10;" strokeweight="1pt"/>
                </v:group>
                <v:line id="Line 3808" o:spid="_x0000_s2609" style="position:absolute;visibility:visible;mso-wrap-style:square" from="4337,5200" to="4877,5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TBYMcAAADdAAAADwAAAGRycy9kb3ducmV2LnhtbESPQWvCQBSE74X+h+UVeqsbLQZJXUUq&#10;gnooVQvt8Zl9JrHZt2F3TeK/7xYEj8PMfMNM572pRUvOV5YVDAcJCOLc6ooLBV+H1csEhA/IGmvL&#10;pOBKHuazx4cpZtp2vKN2HwoRIewzVFCG0GRS+rwkg35gG+LonawzGKJ0hdQOuwg3tRwlSSoNVhwX&#10;SmzovaT8d38xCj5eP9N2sdmu++9NesyXu+PPuXNKPT/1izcQgfpwD9/aa61gPExG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tMFgxwAAAN0AAAAPAAAAAAAA&#10;AAAAAAAAAKECAABkcnMvZG93bnJldi54bWxQSwUGAAAAAAQABAD5AAAAlQMAAAAA&#10;"/>
                <v:line id="Line 3809" o:spid="_x0000_s2610" style="position:absolute;visibility:visible;mso-wrap-style:square" from="3475,5203" to="3883,5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hk+8cAAADdAAAADwAAAGRycy9kb3ducmV2LnhtbESPQWvCQBSE74L/YXmCN91YaZDUVcQi&#10;aA+laqE9PrPPJJp9G3a3Sfrvu4VCj8PMfMMs172pRUvOV5YVzKYJCOLc6ooLBe/n3WQBwgdkjbVl&#10;UvBNHtar4WCJmbYdH6k9hUJECPsMFZQhNJmUPi/JoJ/ahjh6V+sMhihdIbXDLsJNLR+SJJUGK44L&#10;JTa0LSm/n76Mgtf5W9puDi/7/uOQXvLn4+Xz1jmlxqN+8wQiUB/+w3/tvVbwOEvm8PsmPg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GT7xwAAAN0AAAAPAAAAAAAA&#10;AAAAAAAAAKECAABkcnMvZG93bnJldi54bWxQSwUGAAAAAAQABAD5AAAAlQMAAAAA&#10;"/>
                <v:group id="Group 3810" o:spid="_x0000_s2611" style="position:absolute;left:3832;top:5974;width:645;height:136" coordorigin="3469,14123" coordsize="49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JRx3xgAAAN0A&#10;AAAPAAAAAAAAAAAAAAAAAKoCAABkcnMvZG93bnJldi54bWxQSwUGAAAAAAQABAD6AAAAnQMAAAAA&#10;">
                  <v:group id="Group 3811" o:spid="_x0000_s2612" style="position:absolute;left:4302;top:14123;width:3298;height:986"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ppuezFAAAA3QAA&#10;AA8AAAAAAAAAAAAAAAAAqgIAAGRycy9kb3ducmV2LnhtbFBLBQYAAAAABAAEAPoAAACcAwAAAAA=&#10;">
                    <v:group id="Group 3812" o:spid="_x0000_s2613"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uyebxgAAAN0A&#10;AAAPAAAAAAAAAAAAAAAAAKoCAABkcnMvZG93bnJldi54bWxQSwUGAAAAAAQABAD6AAAAnQMAAAAA&#10;">
                      <v:line id="Line 3813" o:spid="_x0000_s2614"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rFlMcAAADdAAAADwAAAGRycy9kb3ducmV2LnhtbESPS2vCQBSF9wX/w3AL3RQziVAfaSYi&#10;glAKXWgFdXfJ3ObRzJ2QGU367zsFocvDeXycbD2aVtyod7VlBUkUgyAurK65VHD83E2XIJxH1tha&#10;JgU/5GCdTx4yTLUdeE+3gy9FGGGXooLK+y6V0hUVGXSR7YiD92V7gz7IvpS6xyGMm1bO4nguDdYc&#10;CBV2tK2o+D5cTYA02/Ly0VBxWp2692GePA/n81Wpp8dx8wrC0+j/w/f2m1bwksQL+HsTnoDM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msWUxwAAAN0AAAAPAAAAAAAA&#10;AAAAAAAAAKECAABkcnMvZG93bnJldi54bWxQSwUGAAAAAAQABAD5AAAAlQMAAAAA&#10;" strokeweight="1pt"/>
                      <v:line id="Line 3814" o:spid="_x0000_s2615"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n5NsEAAADdAAAADwAAAGRycy9kb3ducmV2LnhtbERPy4rCMBTdD/gP4QqzGTRVsEg1ioiK&#10;i9mMj/2luabF5qYmUTt+/WQhzPJw3vNlZxvxIB9qxwpGwwwEcel0zUbB6bgdTEGEiKyxcUwKfinA&#10;ctH7mGOh3ZN/6HGIRqQQDgUqqGJsCylDWZHFMHQtceIuzluMCXojtcdnCreNHGdZLi3WnBoqbGld&#10;UXk93K2C44ZuX361vlzZfN/y/Lwz8TVW6rPfrWYgInXxX/x277WCyShLc9Ob9AT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qfk2wQAAAN0AAAAPAAAAAAAAAAAAAAAA&#10;AKECAABkcnMvZG93bnJldi54bWxQSwUGAAAAAAQABAD5AAAAjwMAAAAA&#10;" strokeweight="1pt"/>
                      <v:line id="Line 3815" o:spid="_x0000_s2616"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crcYAAADdAAAADwAAAGRycy9kb3ducmV2LnhtbESPQWsCMRSE74X+h/AKXkrNKrjY7UYR&#10;qdJDL1V7f2zeZhc3L2uS6tpfbwoFj8PMfMOUy8F24kw+tI4VTMYZCOLK6ZaNgsN+8zIHESKyxs4x&#10;KbhSgOXi8aHEQrsLf9F5F41IEA4FKmhi7AspQ9WQxTB2PXHyauctxiS9kdrjJcFtJ6dZlkuLLaeF&#10;BntaN1Qddz9Wwf6dTs9+ta6PbD5Pef69NfF3qtToaVi9gYg0xHv4v/2hFcwm2Sv8vUlP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lXK3GAAAA3QAAAA8AAAAAAAAA&#10;AAAAAAAAoQIAAGRycy9kb3ducmV2LnhtbFBLBQYAAAAABAAEAPkAAACUAwAAAAA=&#10;" strokeweight="1pt"/>
                    </v:group>
                    <v:line id="Line 3816" o:spid="_x0000_s2617"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rLPcQAAADdAAAADwAAAGRycy9kb3ducmV2LnhtbERPS2vCQBC+C/0PyxS8SN1EqLTRjRSh&#10;UIQeqoL2NmTHPJqdDdnVxH/fORR6/Pje683oWnWjPtSeDaTzBBRx4W3NpYHj4f3pBVSIyBZbz2Tg&#10;TgE2+cNkjZn1A3/RbR9LJSEcMjRQxdhlWoeiIodh7jti4S6+dxgF9qW2PQ4S7lq9SJKldlizNFTY&#10;0bai4md/dVLSbMvvz4aK0+up2w3LdDacz1djpo/j2wpUpDH+i//cH9bAc5rKfnkjT0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qss9xAAAAN0AAAAPAAAAAAAAAAAA&#10;AAAAAKECAABkcnMvZG93bnJldi54bWxQSwUGAAAAAAQABAD5AAAAkgMAAAAA&#10;" strokeweight="1pt"/>
                    <v:group id="Group 3817" o:spid="_x0000_s2618"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DivtsQAAADdAAAA&#10;DwAAAAAAAAAAAAAAAACqAgAAZHJzL2Rvd25yZXYueG1sUEsFBgAAAAAEAAQA+gAAAJsDAAAAAA==&#10;">
                      <v:line id="Line 3818" o:spid="_x0000_s2619"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Tw0cUAAADdAAAADwAAAGRycy9kb3ducmV2LnhtbESPzYrCMBSF9wO+Q7iCm0HTCopWo4gg&#10;iDALnYHq7tJc22pzU5poO29vhIFZHs7Px1muO1OJJzWutKwgHkUgiDOrS84V/HzvhjMQziNrrCyT&#10;gl9ysF71PpaYaNvykZ4nn4swwi5BBYX3dSKlywoy6Ea2Jg7e1TYGfZBNLnWDbRg3lRxH0VQaLDkQ&#10;CqxpW1B2Pz1MgNy2+eXrRlk6T+tDO40/2/P5odSg320WIDx1/j/8195rBZM4HsP7TXgCcvU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Tw0cUAAADdAAAADwAAAAAAAAAA&#10;AAAAAAChAgAAZHJzL2Rvd25yZXYueG1sUEsFBgAAAAAEAAQA+QAAAJMDAAAAAA==&#10;" strokeweight="1pt"/>
                      <v:line id="Line 3819" o:spid="_x0000_s2620"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T9msYAAADdAAAADwAAAGRycy9kb3ducmV2LnhtbESPQWsCMRSE70L/Q3iFXkSza3GRrVFE&#10;aumhF9f2/tg8s4ublzWJuu2vbwoFj8PMfMMs14PtxJV8aB0ryKcZCOLa6ZaNgs/DbrIAESKyxs4x&#10;KfimAOvVw2iJpXY33tO1ikYkCIcSFTQx9qWUoW7IYpi6njh5R+ctxiS9kdrjLcFtJ2dZVkiLLaeF&#10;BnvaNlSfqotVcHil89hvtscTm49zUXy9mfgzU+rpcdi8gIg0xHv4v/2uFczz/Bn+3q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ZrGAAAA3QAAAA8AAAAAAAAA&#10;AAAAAAAAoQIAAGRycy9kb3ducmV2LnhtbFBLBQYAAAAABAAEAPkAAACUAwAAAAA=&#10;" strokeweight="1pt"/>
                      <v:line id="Line 3820" o:spid="_x0000_s2621"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1l7sYAAADdAAAADwAAAGRycy9kb3ducmV2LnhtbESPQWsCMRSE70L/Q3iFXkSzK3WRrVFE&#10;aumhF9f2/tg8s4ublzWJuu2vbwoFj8PMfMMs14PtxJV8aB0ryKcZCOLa6ZaNgs/DbrIAESKyxs4x&#10;KfimAOvVw2iJpXY33tO1ikYkCIcSFTQx9qWUoW7IYpi6njh5R+ctxiS9kdrjLcFtJ2dZVkiLLaeF&#10;BnvaNlSfqotVcHil89hvtscTm49zUXy9mfgzU+rpcdi8gIg0xHv4v/2uFczz/Bn+3q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9Ze7GAAAA3QAAAA8AAAAAAAAA&#10;AAAAAAAAoQIAAGRycy9kb3ducmV2LnhtbFBLBQYAAAAABAAEAPkAAACUAwAAAAA=&#10;" strokeweight="1pt"/>
                    </v:group>
                    <v:line id="Line 3821" o:spid="_x0000_s2622"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HAdcUAAADdAAAADwAAAGRycy9kb3ducmV2LnhtbESPT2sCMRTE7wW/Q3hCL0WzK7iU1Sgi&#10;VXroxT+9PzbP7OLmZU1S3fbTN4LgcZiZ3zDzZW9bcSUfGscK8nEGgrhyumGj4HjYjN5BhIissXVM&#10;Cn4pwHIxeJljqd2Nd3TdRyMShEOJCuoYu1LKUNVkMYxdR5y8k/MWY5LeSO3xluC2lZMsK6TFhtNC&#10;jR2ta6rO+x+r4PBBlze/Wp/ObL4uRfG9NfFvotTrsF/NQETq4zP8aH9qBdM8n8L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3HAdcUAAADdAAAADwAAAAAAAAAA&#10;AAAAAAChAgAAZHJzL2Rvd25yZXYueG1sUEsFBgAAAAAEAAQA+QAAAJMDAAAAAA==&#10;" strokeweight="1pt"/>
                  </v:group>
                  <v:line id="Line 3822" o:spid="_x0000_s2623" style="position:absolute;visibility:visible;mso-wrap-style:square" from="7617,14599" to="8467,1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ZRvscAAADdAAAADwAAAGRycy9kb3ducmV2LnhtbESPQWvCQBSE7wX/w/IEb3WTSoOkriIt&#10;Be2hVFvQ4zP7mkSzb8PuNkn/fbcgeBxm5htmsRpMIzpyvrasIJ0mIIgLq2suFXx9vt7PQfiArLGx&#10;TAp+ycNqObpbYK5tzzvq9qEUEcI+RwVVCG0upS8qMuintiWO3rd1BkOUrpTaYR/hppEPSZJJgzXH&#10;hQpbeq6ouOx/jIL32UfWrbdvm+GwzU7Fy+50PPdOqcl4WD+BCDSEW/ja3mgFj2mawf+b+ATk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VlG+xwAAAN0AAAAPAAAAAAAA&#10;AAAAAAAAAKECAABkcnMvZG93bnJldi54bWxQSwUGAAAAAAQABAD5AAAAlQMAAAAA&#10;"/>
                  <v:line id="Line 3823" o:spid="_x0000_s2624" style="position:absolute;visibility:visible;mso-wrap-style:square" from="3469,14616" to="4319,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r0JcgAAADdAAAADwAAAGRycy9kb3ducmV2LnhtbESPT0vDQBTE7wW/w/IEb+0mimmJ3Zai&#10;CK0H6T9oj6/ZZxLNvg27axK/vSsIPQ4z8xtmvhxMIzpyvrasIJ0kIIgLq2suFRwPr+MZCB+QNTaW&#10;ScEPeVgubkZzzLXteUfdPpQiQtjnqKAKoc2l9EVFBv3EtsTR+7DOYIjSlVI77CPcNPI+STJpsOa4&#10;UGFLzxUVX/tvo+D9YZt1q83bejhtskvxsrucP3un1N3tsHoCEWgI1/B/e60VPKbp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Br0JcgAAADdAAAADwAAAAAA&#10;AAAAAAAAAAChAgAAZHJzL2Rvd25yZXYueG1sUEsFBgAAAAAEAAQA+QAAAJYDAAAAAA==&#10;"/>
                </v:group>
                <v:group id="Group 3824" o:spid="_x0000_s2625" style="position:absolute;left:3815;top:5532;width:481;height:155"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GxgK/CAAAA3QAAAA8A&#10;AAAAAAAAAAAAAAAAqgIAAGRycy9kb3ducmV2LnhtbFBLBQYAAAAABAAEAPoAAACZAwAAAAA=&#10;">
                  <v:group id="Group 3825" o:spid="_x0000_s2626"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SU0xgAAAN0A&#10;AAAPAAAAAAAAAAAAAAAAAKoCAABkcnMvZG93bnJldi54bWxQSwUGAAAAAAQABAD6AAAAnQMAAAAA&#10;">
                    <v:line id="Line 3826" o:spid="_x0000_s2627"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YBgMQAAADdAAAADwAAAGRycy9kb3ducmV2LnhtbERPS2vCQBC+C/6HZYRepG4iKDZ1I0Uo&#10;lIKHqqC9DdlpHs3Ohuxq0n/fORR6/Pje293oWnWnPtSeDaSLBBRx4W3NpYHz6fVxAypEZIutZzLw&#10;QwF2+XSyxcz6gT/ofoylkhAOGRqoYuwyrUNRkcOw8B2xcF++dxgF9qW2PQ4S7lq9TJK1dlizNFTY&#10;0b6i4vt4c1LS7MvPQ0PF5enSvQ/rdD5crzdjHmbjyzOoSGP8F/+536yBVbqU/fJGno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gGAxAAAAN0AAAAPAAAAAAAAAAAA&#10;AAAAAKECAABkcnMvZG93bnJldi54bWxQSwUGAAAAAAQABAD5AAAAkgMAAAAA&#10;" strokeweight="1pt"/>
                    <v:line id="Line 3827" o:spid="_x0000_s2628"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YMy8YAAADdAAAADwAAAGRycy9kb3ducmV2LnhtbESPT2sCMRTE74V+h/CEXkrN7oKLrEYR&#10;aUsPXvzT+2PzzC5uXtYk1W0/fSMIHoeZ+Q0zXw62ExfyoXWsIB9nIIhrp1s2Cg77j7cpiBCRNXaO&#10;ScEvBVgunp/mWGl35S1ddtGIBOFQoYImxr6SMtQNWQxj1xMn7+i8xZikN1J7vCa47WSRZaW02HJa&#10;aLCndUP1afdjFezf6fzqV+vjic3mXJbfnyb+FUq9jIbVDESkIT7C9/aXVjDJixxub9IT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mDMvGAAAA3QAAAA8AAAAAAAAA&#10;AAAAAAAAoQIAAGRycy9kb3ducmV2LnhtbFBLBQYAAAAABAAEAPkAAACUAwAAAAA=&#10;" strokeweight="1pt"/>
                    <v:line id="Line 3828" o:spid="_x0000_s2629"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SSvMUAAADdAAAADwAAAGRycy9kb3ducmV2LnhtbESPQWsCMRSE7wX/Q3iCl6JZF1zKahQR&#10;Kz14Uev9sXlmFzcva5Lqtr++EQo9DjPzDbNY9bYVd/KhcaxgOslAEFdON2wUfJ7ex28gQkTW2Dom&#10;Bd8UYLUcvCyw1O7BB7ofoxEJwqFEBXWMXSllqGqyGCauI07exXmLMUlvpPb4SHDbyjzLCmmx4bRQ&#10;Y0ebmqrr8csqOG3p9urXm8uVzf5WFOediT+5UqNhv56DiNTH//Bf+0MrmE3zHJ5v0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vSSvMUAAADdAAAADwAAAAAAAAAA&#10;AAAAAAChAgAAZHJzL2Rvd25yZXYueG1sUEsFBgAAAAAEAAQA+QAAAJMDAAAAAA==&#10;" strokeweight="1pt"/>
                  </v:group>
                  <v:line id="Line 3829" o:spid="_x0000_s2630"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Sf98cAAADdAAAADwAAAGRycy9kb3ducmV2LnhtbESPzWrCQBSF94W+w3CFbkqdJMVQU0cp&#10;gYIIXVSF6O6SuU2imTshM5r07TsFweXh/HycxWo0rbhS7xrLCuJpBIK4tLrhSsF+9/nyBsJ5ZI2t&#10;ZVLwSw5Wy8eHBWbaDvxN162vRBhhl6GC2vsuk9KVNRl0U9sRB+/H9gZ9kH0ldY9DGDetTKIolQYb&#10;DoQaO8prKs/biwmQU14dv05UFvOi2wxp/DwcDhelnibjxzsIT6O/h2/ttVYwi5NX+H8TnoB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FJ/3xwAAAN0AAAAPAAAAAAAA&#10;AAAAAAAAAKECAABkcnMvZG93bnJldi54bWxQSwUGAAAAAAQABAD5AAAAlQMAAAAA&#10;" strokeweight="1pt"/>
                  <v:group id="Group 3830" o:spid="_x0000_s2631"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iPGk8QAAADdAAAA&#10;DwAAAAAAAAAAAAAAAACqAgAAZHJzL2Rvd25yZXYueG1sUEsFBgAAAAAEAAQA+gAAAJsDAAAAAA==&#10;">
                    <v:line id="Line 3831" o:spid="_x0000_s2632"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iGMUAAADdAAAADwAAAGRycy9kb3ducmV2LnhtbESPzYrCMBSF98K8Q7gDsxFNKyhjNcog&#10;DAyCC3Wgurs017ba3JQm2vr2RhBcHs7Px5kvO1OJGzWutKwgHkYgiDOrS84V/O9/B98gnEfWWFkm&#10;BXdysFx89OaYaNvylm47n4swwi5BBYX3dSKlywoy6Ia2Jg7eyTYGfZBNLnWDbRg3lRxF0UQaLDkQ&#10;CqxpVVB22V1NgJxX+XFzpiydpvW6ncT99nC4KvX12f3MQHjq/Dv8av9pBeN4NIbnm/AE5O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GiGMUAAADdAAAADwAAAAAAAAAA&#10;AAAAAAChAgAAZHJzL2Rvd25yZXYueG1sUEsFBgAAAAAEAAQA+QAAAJMDAAAAAA==&#10;" strokeweight="1pt"/>
                    <v:line id="Line 3832" o:spid="_x0000_s2633"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Uv8UAAADdAAAADwAAAGRycy9kb3ducmV2LnhtbESPT2sCMRTE74V+h/AKXopmXXCRrVFE&#10;WvHgxX/3x+aZXdy8rEmqaz99IxR6HGbmN8xs0dtW3MiHxrGC8SgDQVw53bBRcDx8DacgQkTW2Dom&#10;BQ8KsJi/vsyw1O7OO7rtoxEJwqFEBXWMXSllqGqyGEauI07e2XmLMUlvpPZ4T3DbyjzLCmmx4bRQ&#10;Y0ermqrL/tsqOHzS9d0vV+cLm+21KE5rE39ypQZv/fIDRKQ+/of/2hutYDLOC3i+SU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c+Uv8UAAADdAAAADwAAAAAAAAAA&#10;AAAAAAChAgAAZHJzL2Rvd25yZXYueG1sUEsFBgAAAAAEAAQA+QAAAJMDAAAAAA==&#10;" strokeweight="1pt"/>
                    <v:line id="Line 3833" o:spid="_x0000_s2634"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MxJMUAAADdAAAADwAAAGRycy9kb3ducmV2LnhtbESPQWsCMRSE7wX/Q3hCL0WzLriV1Sgi&#10;benBS7XeH5tndnHzsiapbvvrjVDwOMzMN8xi1dtWXMiHxrGCyTgDQVw53bBR8L1/H81AhIissXVM&#10;Cn4pwGo5eFpgqd2Vv+iyi0YkCIcSFdQxdqWUoarJYhi7jjh5R+ctxiS9kdrjNcFtK/MsK6TFhtNC&#10;jR1taqpOux+rYP9G5xe/3hxPbLbnojh8mPiXK/U87NdzEJH6+Aj/tz+1gukkf4X7m/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oMxJMUAAADdAAAADwAAAAAAAAAA&#10;AAAAAAChAgAAZHJzL2Rvd25yZXYueG1sUEsFBgAAAAAEAAQA+QAAAJMDAAAAAA==&#10;" strokeweight="1pt"/>
                  </v:group>
                  <v:line id="Line 3834" o:spid="_x0000_s2635"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ylVsIAAADdAAAADwAAAGRycy9kb3ducmV2LnhtbERPy4rCMBTdD8w/hDvgZhhTC1OkYxQR&#10;Z3Dhxtf+0lzTYnNTk6jVrzeLAZeH857MetuKK/nQOFYwGmYgiCunGzYK9rvfrzGIEJE1to5JwZ0C&#10;zKbvbxMstbvxhq7baEQK4VCigjrGrpQyVDVZDEPXESfu6LzFmKA3Unu8pXDbyjzLCmmx4dRQY0eL&#10;mqrT9mIV7JZ0/vTzxfHEZn0uisOfiY9cqcFHP/8BEamPL/G/e6UVfI/yNDe9SU9AT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xylVsIAAADdAAAADwAAAAAAAAAAAAAA&#10;AAChAgAAZHJzL2Rvd25yZXYueG1sUEsFBgAAAAAEAAQA+QAAAJADAAAAAA==&#10;" strokeweight="1pt"/>
                </v:group>
                <v:line id="Line 3835" o:spid="_x0000_s2636" style="position:absolute;visibility:visible;mso-wrap-style:square" from="4298,5613" to="4699,5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UPccgAAADdAAAADwAAAGRycy9kb3ducmV2LnhtbESPT2vCQBTE74V+h+UVeqsbLYYaXUUq&#10;gvZQ/Ad6fGZfk7TZt2F3TdJv3y0Uehxm5jfMbNGbWrTkfGVZwXCQgCDOra64UHA6rp9eQPiArLG2&#10;TAq+ycNifn83w0zbjvfUHkIhIoR9hgrKEJpMSp+XZNAPbEMcvQ/rDIYoXSG1wy7CTS1HSZJKgxXH&#10;hRIbei0p/zrcjIL3513aLrdvm/68Ta/5an+9fHZOqceHfjkFEagP/+G/9kYrGA9HE/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KUPccgAAADdAAAADwAAAAAA&#10;AAAAAAAAAAChAgAAZHJzL2Rvd25yZXYueG1sUEsFBgAAAAAEAAQA+QAAAJYDAAAAAA==&#10;"/>
                <v:line id="Line 3836" o:spid="_x0000_s2637" style="position:absolute;visibility:visible;mso-wrap-style:square" from="3665,5616" to="3815,5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YwMcQAAADdAAAADwAAAGRycy9kb3ducmV2LnhtbERPz2vCMBS+C/4P4Qm7aaqyMjqjiDLQ&#10;HUTdYDs+m7e2s3kpSdZ2/705CB4/vt+LVW9q0ZLzlWUF00kCgji3uuJCwefH2/gFhA/IGmvLpOCf&#10;PKyWw8ECM207PlF7DoWIIewzVFCG0GRS+rwkg35iG+LI/VhnMEToCqkddjHc1HKWJKk0WHFsKLGh&#10;TUn59fxnFBzmx7Rd7993/dc+veTb0+X7t3NKPY369SuIQH14iO/unVbwPJ3H/fF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RjAxxAAAAN0AAAAPAAAAAAAAAAAA&#10;AAAAAKECAABkcnMvZG93bnJldi54bWxQSwUGAAAAAAQABAD5AAAAkgMAAAAA&#10;"/>
                <v:line id="Line 3837" o:spid="_x0000_s2638" style="position:absolute;visibility:visible;mso-wrap-style:square" from="5382,5192" to="5383,6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FUIMcAAADdAAAADwAAAGRycy9kb3ducmV2LnhtbESPQWvCQBSE70L/w/IK3swmLYqmWaUU&#10;Aj14aRS0t0f2NUmbfZtkN5r+e7dQ8DjMzDdMtptMKy40uMaygiSKQRCXVjdcKTge8sUahPPIGlvL&#10;pOCXHOy2D7MMU22v/EGXwlciQNilqKD2vkuldGVNBl1kO+LgfdnBoA9yqKQe8BrgppVPcbySBhsO&#10;CzV29FZT+VOMJlCOq02+OfXN+J30xfmz68+HPSo1f5xeX0B4mvw9/N9+1wqWyXMCf2/CE5D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kVQgxwAAAN0AAAAPAAAAAAAA&#10;AAAAAAAAAKECAABkcnMvZG93bnJldi54bWxQSwUGAAAAAAQABAD5AAAAlQMAAAAA&#10;">
                  <v:stroke startarrowwidth="narrow" startarrowlength="short" endarrowwidth="narrow" endarrowlength="short"/>
                </v:line>
                <v:group id="Group 3876" o:spid="_x0000_s2639" style="position:absolute;left:8932;top:5396;width:1525;height:1412" coordorigin="5294,6144" coordsize="1525,1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zrJccAAADd&#10;AAAADwAAAAAAAAAAAAAAAACqAgAAZHJzL2Rvd25yZXYueG1sUEsFBgAAAAAEAAQA+gAAAJ4DAAAA&#10;AA==&#10;">
                  <v:group id="Group 3877" o:spid="_x0000_s2640" style="position:absolute;left:5702;top:6144;width:1117;height:1412" coordorigin="6178,6161" coordsize="1117,1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oE6+xgAAAN0A&#10;AAAPAAAAAAAAAAAAAAAAAKoCAABkcnMvZG93bnJldi54bWxQSwUGAAAAAAQABAD6AAAAnQMAAAAA&#10;">
                    <v:line id="Line 3878" o:spid="_x0000_s2641" style="position:absolute;visibility:visible;mso-wrap-style:square" from="6752,6161" to="6753,6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Pt8QAAADdAAAADwAAAGRycy9kb3ducmV2LnhtbESPzWrDMBCE74G+g9hAb4mctg7GjRJK&#10;oVDIITQx9LpYG9vEWhlr/dO3rwKFHoeZ+YbZHWbXqpH60Hg2sFknoIhLbxuuDBSXj1UGKgiyxdYz&#10;GfihAIf9w2KHufUTf9F4lkpFCIccDdQiXa51KGtyGNa+I47e1fcOJcq+0rbHKcJdq5+SZKsdNhwX&#10;auzovabydh6cgUGuR5qLIfumjFOZslPqxpMxj8v57RWU0Cz/4b/2pzWQbp5f4P4mPgG9/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8+3xAAAAN0AAAAPAAAAAAAAAAAA&#10;AAAAAKECAABkcnMvZG93bnJldi54bWxQSwUGAAAAAAQABAD5AAAAkgMAAAAA&#10;" strokeweight="1pt">
                      <v:stroke startarrowwidth="narrow" startarrowlength="short" endarrowwidth="narrow" endarrowlength="short"/>
                    </v:line>
                    <v:line id="Line 3879" o:spid="_x0000_s2642" style="position:absolute;visibility:visible;mso-wrap-style:square" from="6827,6277" to="7268,6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pSI8cAAADdAAAADwAAAGRycy9kb3ducmV2LnhtbESPQWvCQBSE74X+h+UVequbtCg1ukop&#10;CD30YhS0t0f2maxm3ybZjUn/vVsoeBxm5htmuR5tLa7UeeNYQTpJQBAXThsuFex3m5d3ED4ga6wd&#10;k4Jf8rBePT4sMdNu4C1d81CKCGGfoYIqhCaT0hcVWfQT1xBH7+Q6iyHKrpS6wyHCbS1fk2QmLRqO&#10;CxU29FlRccl7Gyn72XwzP7SmP6dtfvxp2uPuG5V6fho/FiACjeEe/m9/aQXT9G0Kf2/iE5C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lIjxwAAAN0AAAAPAAAAAAAA&#10;AAAAAAAAAKECAABkcnMvZG93bnJldi54bWxQSwUGAAAAAAQABAD5AAAAlQMAAAAA&#10;">
                      <v:stroke startarrowwidth="narrow" startarrowlength="short" endarrowwidth="narrow" endarrowlength="short"/>
                    </v:line>
                    <v:line id="Line 3880" o:spid="_x0000_s2643" style="position:absolute;flip:y;visibility:visible;mso-wrap-style:square" from="6338,6277" to="6752,6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zG8sYAAADdAAAADwAAAGRycy9kb3ducmV2LnhtbESP3WoCMRSE7wu+QzhC72pWpaKrUUQo&#10;VKTUP/D2sDluFjcna5K627dvCoVeDjPzDbNYdbYWD/KhcqxgOMhAEBdOV1wqOJ/eXqYgQkTWWDsm&#10;Bd8UYLXsPS0w167lAz2OsRQJwiFHBSbGJpcyFIYshoFriJN3dd5iTNKXUntsE9zWcpRlE2mx4rRg&#10;sKGNoeJ2/LIKRp/ZuJwVH35/DbvzfdOa02XbKfXc79ZzEJG6+B/+a79rBa/D8QR+36QnIJ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8xvLGAAAA3QAAAA8AAAAAAAAA&#10;AAAAAAAAoQIAAGRycy9kb3ducmV2LnhtbFBLBQYAAAAABAAEAPkAAACUAwAAAAA=&#10;">
                      <v:stroke startarrowwidth="narrow" startarrowlength="short" endarrowwidth="narrow" endarrowlength="short"/>
                    </v:line>
                    <v:line id="Line 3881" o:spid="_x0000_s2644" style="position:absolute;visibility:visible;mso-wrap-style:square" from="7271,6278" to="7271,6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Rpz8cAAADdAAAADwAAAGRycy9kb3ducmV2LnhtbESPQWvCQBSE7wX/w/KE3uomllpN3YgI&#10;Qg+9GAPa2yP7mqRm3ybZjab/3i0Uehxm5htmvRlNI67Uu9qygngWgSAurK65VJAf909LEM4ja2ws&#10;k4IfcrBJJw9rTLS98YGumS9FgLBLUEHlfZtI6YqKDLqZbYmD92V7gz7IvpS6x1uAm0bOo2ghDdYc&#10;FipsaVdRcckGEyj5YrVfnbp6+I677PzZdufjByr1OB23byA8jf4//Nd+1wpe4udX+H0TnoBM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NGnPxwAAAN0AAAAPAAAAAAAA&#10;AAAAAAAAAKECAABkcnMvZG93bnJldi54bWxQSwUGAAAAAAQABAD5AAAAlQMAAAAA&#10;">
                      <v:stroke startarrowwidth="narrow" startarrowlength="short" endarrowwidth="narrow" endarrowlength="short"/>
                    </v:line>
                    <v:line id="Line 3882" o:spid="_x0000_s2645" style="position:absolute;visibility:visible;mso-wrap-style:square" from="6338,6272" to="6339,6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v9vccAAADdAAAADwAAAGRycy9kb3ducmV2LnhtbESPwWrCQBCG70LfYZlCb7qJUqmpqxRB&#10;8NBLY6D2NmTHJDY7m2RXTd++cyj0OPzzfzPfeju6Vt1oCI1nA+ksAUVcettwZaA47qcvoEJEtth6&#10;JgM/FGC7eZisMbP+zh90y2OlBMIhQwN1jF2mdShrchhmviOW7OwHh1HGodJ2wLvAXavnSbLUDhuW&#10;CzV2tKup/M6vTijFcrVfffbN9ZL2+emr60/HdzTm6XF8ewUVaYz/y3/tgzXwnC7kXbERE9C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q/29xwAAAN0AAAAPAAAAAAAA&#10;AAAAAAAAAKECAABkcnMvZG93bnJldi54bWxQSwUGAAAAAAQABAD5AAAAlQMAAAAA&#10;">
                      <v:stroke startarrowwidth="narrow" startarrowlength="short" endarrowwidth="narrow" endarrowlength="short"/>
                    </v:line>
                    <v:line id="Line 3883" o:spid="_x0000_s2646" style="position:absolute;visibility:visible;mso-wrap-style:square" from="6338,7004" to="6547,7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5gKcQAAADdAAAADwAAAGRycy9kb3ducmV2LnhtbESPzWrDMBCE74G+g9hAb4mcFhfXjRJK&#10;oVDIITQx5LpYG9vEWhlr/dO3rwKFHoeZ+YbZ7mfXqpH60Hg2sFknoIhLbxuuDBTnz1UGKgiyxdYz&#10;GfihAPvdw2KLufUTf9N4kkpFCIccDdQiXa51KGtyGNa+I47e1fcOJcq+0rbHKcJdq5+S5EU7bDgu&#10;1NjRR03l7TQ4A4NcDzQXQ3ahjFOZsmPqxqMxj8v5/Q2U0Cz/4b/2lzWQbp5f4f4mPgG9+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TmApxAAAAN0AAAAPAAAAAAAAAAAA&#10;AAAAAKECAABkcnMvZG93bnJldi54bWxQSwUGAAAAAAQABAD5AAAAkgMAAAAA&#10;" strokeweight="1pt">
                      <v:stroke startarrowwidth="narrow" startarrowlength="short" endarrowwidth="narrow" endarrowlength="short"/>
                    </v:line>
                    <v:line id="Line 3884" o:spid="_x0000_s2647" style="position:absolute;visibility:visible;mso-wrap-style:square" from="6338,7002" to="6339,7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uCxscAAADdAAAADwAAAGRycy9kb3ducmV2LnhtbESPwWrCQBCG70LfYZlCb7qJWKmpqxRB&#10;8NBLY6D2NmTHJDY7m2RXTd++cyj0OPzzfzPfeju6Vt1oCI1nA+ksAUVcettwZaA47qcvoEJEtth6&#10;JgM/FGC7eZisMbP+zh90y2OlBMIhQwN1jF2mdShrchhmviOW7OwHh1HGodJ2wLvAXavnSbLUDhuW&#10;CzV2tKup/M6vTijFcrVfffbN9ZL2+emr60/HdzTm6XF8ewUVaYz/y3/tgzXwnC7kf7ERE9C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24LGxwAAAN0AAAAPAAAAAAAA&#10;AAAAAAAAAKECAABkcnMvZG93bnJldi54bWxQSwUGAAAAAAQABAD5AAAAlQMAAAAA&#10;">
                      <v:stroke startarrowwidth="narrow" startarrowlength="short" endarrowwidth="narrow" endarrowlength="short"/>
                    </v:line>
                    <v:line id="Line 3885" o:spid="_x0000_s2648" style="position:absolute;visibility:visible;mso-wrap-style:square" from="6178,6732" to="6548,6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cnXccAAADdAAAADwAAAGRycy9kb3ducmV2LnhtbESPQWvCQBSE70L/w/IK3swmpYqmWaUU&#10;Aj14aRS0t0f2NUmbfZtkN5r+e7dQ8DjMzDdMtptMKy40uMaygiSKQRCXVjdcKTge8sUahPPIGlvL&#10;pOCXHOy2D7MMU22v/EGXwlciQNilqKD2vkuldGVNBl1kO+LgfdnBoA9yqKQe8BrgppVPcbySBhsO&#10;CzV29FZT+VOMJlCOq02+OfXN+J30xfmz68+HPSo1f5xeX0B4mvw9/N9+1wqWyXMCf2/CE5D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lyddxwAAAN0AAAAPAAAAAAAA&#10;AAAAAAAAAKECAABkcnMvZG93bnJldi54bWxQSwUGAAAAAAQABAD5AAAAlQMAAAAA&#10;">
                      <v:stroke startarrowwidth="narrow" startarrowlength="short" endarrowwidth="narrow" endarrowlength="short"/>
                    </v:line>
                    <v:oval id="Oval 3886" o:spid="_x0000_s2649" style="position:absolute;left:6306;top:6705;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RMr8QA&#10;AADdAAAADwAAAGRycy9kb3ducmV2LnhtbESPQWvCQBSE74X+h+UJvZS6iVSR6ColoHg1evD4mn0m&#10;wezbsLua5N93hYLHYWa+YdbbwbTiQc43lhWk0wQEcWl1w5WC82n3tQThA7LG1jIpGMnDdvP+tsZM&#10;256P9ChCJSKEfYYK6hC6TEpf1mTQT21HHL2rdQZDlK6S2mEf4aaVsyRZSIMNx4UaO8prKm/F3Shw&#10;n92Yj4d8l/7yvpj3S31ZnLVSH5PhZwUi0BBe4f/2QSuYp98zeL6JT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UTK/EAAAA3QAAAA8AAAAAAAAAAAAAAAAAmAIAAGRycy9k&#10;b3ducmV2LnhtbFBLBQYAAAAABAAEAPUAAACJAwAAAAA=&#10;" fillcolor="black"/>
                    <v:oval id="Oval 3887" o:spid="_x0000_s2650" style="position:absolute;left:7242;top:6823;width:53;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jpNMQA&#10;AADdAAAADwAAAGRycy9kb3ducmV2LnhtbESPQWvCQBSE74L/YXlCL1I3aVUkukoJWLw2eujxmX0m&#10;wezbsLs1yb/vFgoeh5n5htkdBtOKBznfWFaQLhIQxKXVDVcKLufj6waED8gaW8ukYCQPh/10ssNM&#10;256/6FGESkQI+wwV1CF0mZS+rMmgX9iOOHo36wyGKF0ltcM+wk0r35JkLQ02HBdq7CivqbwXP0aB&#10;m3djPp7yY3rlz2LVb/T3+qKVepkNH1sQgYbwDP+3T1rBKl2+w9+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Y6TTEAAAA3QAAAA8AAAAAAAAAAAAAAAAAmAIAAGRycy9k&#10;b3ducmV2LnhtbFBLBQYAAAAABAAEAPUAAACJAwAAAAA=&#10;" fillcolor="black"/>
                    <v:line id="Line 3888" o:spid="_x0000_s2651" style="position:absolute;visibility:visible;mso-wrap-style:square" from="6840,6161" to="6841,6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m8ysQAAADdAAAADwAAAGRycy9kb3ducmV2LnhtbESPS2vDMBCE74X+B7GF3Bo5IQ7GjRJC&#10;oRDoIeQBvS7WxjaxVsZaP/rvo0Ihx2FmvmE2u8k1aqAu1J4NLOYJKOLC25pLA9fL13sGKgiyxcYz&#10;GfilALvt68sGc+tHPtFwllJFCIccDVQiba51KCpyGOa+JY7ezXcOJcqu1LbDMcJdo5dJstYOa44L&#10;Fbb0WVFxP/fOQC+3b5quffZDGacyZsfUDUdjZm/T/gOU0CTP8H/7YA2ki9UK/t7EJ6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SbzKxAAAAN0AAAAPAAAAAAAAAAAA&#10;AAAAAKECAABkcnMvZG93bnJldi54bWxQSwUGAAAAAAQABAD5AAAAkgMAAAAA&#10;" strokeweight="1pt">
                      <v:stroke startarrowwidth="narrow" startarrowlength="short" endarrowwidth="narrow" endarrowlength="short"/>
                    </v:line>
                    <v:group id="Group 3889" o:spid="_x0000_s2652" style="position:absolute;left:6505;top:6463;width:680;height:754"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MALMYAAADdAAAADwAAAGRycy9kb3ducmV2LnhtbESPT2vCQBTE7wW/w/KE&#10;3uomthGJriKi4kEK/gHx9sg+k2D2bciuSfz23UKhx2FmfsPMl72pREuNKy0riEcRCOLM6pJzBZfz&#10;9mMKwnlkjZVlUvAiB8vF4G2OqbYdH6k9+VwECLsUFRTe16mULivIoBvZmjh4d9sY9EE2udQNdgFu&#10;KjmOook0WHJYKLCmdUHZ4/Q0CnYddqvPeNMeHvf163ZOvq+HmJR6H/arGQhPvf8P/7X3WkESfyX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wAsxgAAAN0A&#10;AAAPAAAAAAAAAAAAAAAAAKoCAABkcnMvZG93bnJldi54bWxQSwUGAAAAAAQABAD6AAAAnQMAAAAA&#10;">
                      <v:shape id="AutoShape 3890" o:spid="_x0000_s2653"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ucNMYA&#10;AADdAAAADwAAAGRycy9kb3ducmV2LnhtbESPQWvCQBSE74L/YXlCL6VurDbU6Cq1teCxtYLXZ/aZ&#10;RLNvw+42xn/fFQoeh5n5hpkvO1OLlpyvLCsYDRMQxLnVFRcKdj+fT68gfEDWWFsmBVfysFz0e3PM&#10;tL3wN7XbUIgIYZ+hgjKEJpPS5yUZ9EPbEEfvaJ3BEKUrpHZ4iXBTy+ckSaXBiuNCiQ29l5Sft79G&#10;wcqOH6/11+6wP7Uf65Vr9V5Og1IPg+5tBiJQF+7h//ZGK3gZTVK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ucNMYAAADdAAAADwAAAAAAAAAAAAAAAACYAgAAZHJz&#10;L2Rvd25yZXYueG1sUEsFBgAAAAAEAAQA9QAAAIsDAAAAAA==&#10;" strokeweight="1pt"/>
                      <v:group id="Group 3891" o:spid="_x0000_s2654"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nTvAxgAAAN0A&#10;AAAPAAAAAAAAAAAAAAAAAKoCAABkcnMvZG93bnJldi54bWxQSwUGAAAAAAQABAD6AAAAnQMAAAAA&#10;">
                        <v:line id="Line 3892" o:spid="_x0000_s2655"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S2z8AAAADdAAAADwAAAGRycy9kb3ducmV2LnhtbERPS2vCQBC+C/0PyxR6043SSEhdpQiC&#10;4EF8QK9DdkxCs7MhO3n477uHgseP773ZTa5RA3Wh9mxguUhAERfe1lwauN8O8wxUEGSLjWcy8KQA&#10;u+3bbIO59SNfaLhKqWIIhxwNVCJtrnUoKnIYFr4ljtzDdw4lwq7UtsMxhrtGr5JkrR3WHBsqbGlf&#10;UfF77Z2BXh4nmu599kMZpzJm59QNZ2M+3qfvL1BCk7zE/+6jNZAuP+Pc+CY+Ab3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0Ets/AAAAA3QAAAA8AAAAAAAAAAAAAAAAA&#10;oQIAAGRycy9kb3ducmV2LnhtbFBLBQYAAAAABAAEAPkAAACOAwAAAAA=&#10;" strokeweight="1pt">
                          <v:stroke startarrowwidth="narrow" startarrowlength="short" endarrowwidth="narrow" endarrowlength="short"/>
                        </v:line>
                        <v:line id="Line 3893" o:spid="_x0000_s2656"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gTVMQAAADdAAAADwAAAGRycy9kb3ducmV2LnhtbESPzWrDMBCE74G+g9hAb4mcUhfXjRJK&#10;oVDIITQx5LpYG9vEWhlr/dO3rwKFHoeZ+YbZ7mfXqpH60Hg2sFknoIhLbxuuDBTnz1UGKgiyxdYz&#10;GfihAPvdw2KLufUTf9N4kkpFCIccDdQiXa51KGtyGNa+I47e1fcOJcq+0rbHKcJdq5+S5EU7bDgu&#10;1NjRR03l7TQ4A4NcDzQXQ3ahjFOZsmPqxqMxj8v5/Q2U0Cz/4b/2lzWQbp5f4f4mPgG9+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SBNUxAAAAN0AAAAPAAAAAAAAAAAA&#10;AAAAAKECAABkcnMvZG93bnJldi54bWxQSwUGAAAAAAQABAD5AAAAkgMAAAAA&#10;" strokeweight="1pt">
                          <v:stroke startarrowwidth="narrow" startarrowlength="short" endarrowwidth="narrow" endarrowlength="short"/>
                        </v:line>
                        <v:line id="Line 3894" o:spid="_x0000_s2657"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ssFL8AAADdAAAADwAAAGRycy9kb3ducmV2LnhtbERPS4vCMBC+L/gfwgje1lShS+kaZVkQ&#10;BA+iK3gdmrEt20xKM334781B8PjxvTe7yTVqoC7Ung2slgko4sLbmksD17/9ZwYqCLLFxjMZeFCA&#10;3Xb2scHc+pHPNFykVDGEQ44GKpE21zoUFTkMS98SR+7uO4cSYVdq2+EYw12j10nypR3WHBsqbOm3&#10;ouL/0jsDvdyPNF377EYZpzJmp9QNJ2MW8+nnG5TQJG/xy32wBtJVGvfHN/EJ6O0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qssFL8AAADdAAAADwAAAAAAAAAAAAAAAACh&#10;AgAAZHJzL2Rvd25yZXYueG1sUEsFBgAAAAAEAAQA+QAAAI0DAAAAAA==&#10;" strokeweight="1pt">
                          <v:stroke startarrowwidth="narrow" startarrowlength="short" endarrowwidth="narrow" endarrowlength="short"/>
                        </v:line>
                      </v:group>
                    </v:group>
                    <v:group id="Group 3895" o:spid="_x0000_s2658" style="position:absolute;left:6196;top:7463;width:259;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4ZDyxgAAAN0A&#10;AAAPAAAAAAAAAAAAAAAAAKoCAABkcnMvZG93bnJldi54bWxQSwUGAAAAAAQABAD6AAAAnQMAAAAA&#10;">
                      <v:line id="Line 3896" o:spid="_x0000_s2659"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8x48YAAADdAAAADwAAAGRycy9kb3ducmV2LnhtbESPT2vCQBTE7wW/w/KE3upGi6WkWaUI&#10;1uKtsQi9PbIvf5rs27i70fjtu4LQ4zAzv2Gy9Wg6cSbnG8sK5rMEBHFhdcOVgu/D9ukVhA/IGjvL&#10;pOBKHtaryUOGqbYX/qJzHioRIexTVFCH0KdS+qImg35me+LoldYZDFG6SmqHlwg3nVwkyYs02HBc&#10;qLGnTU1Fmw9GwXHI+ee33boOh4/drjyeWv+8V+pxOr6/gQg0hv/wvf2pFSznywXc3sQn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MePGAAAA3QAAAA8AAAAAAAAA&#10;AAAAAAAAoQIAAGRycy9kb3ducmV2LnhtbFBLBQYAAAAABAAEAPkAAACUAwAAAAA=&#10;" strokeweight="1.5pt"/>
                      <v:line id="Line 3897" o:spid="_x0000_s2660"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tL5sgAAADdAAAADwAAAGRycy9kb3ducmV2LnhtbESPT2vCQBTE74V+h+UVvNWNiqFEV5EW&#10;QXso9Q/o8Zl9Jmmzb8PumqTfvlsQehxm5jfMfNmbWrTkfGVZwWiYgCDOra64UHA8rJ9fQPiArLG2&#10;TAp+yMNy8fgwx0zbjnfU7kMhIoR9hgrKEJpMSp+XZNAPbUMcvat1BkOUrpDaYRfhppbjJEmlwYrj&#10;QokNvZaUf+9vRsHH5DNtV9v3TX/appf8bXc5f3VOqcFTv5qBCNSH//C9vdEKpqPpB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UtL5sgAAADdAAAADwAAAAAA&#10;AAAAAAAAAAChAgAAZHJzL2Rvd25yZXYueG1sUEsFBgAAAAAEAAQA+QAAAJYDAAAAAA==&#10;"/>
                      <v:line id="Line 3898" o:spid="_x0000_s2661"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LTksgAAADdAAAADwAAAGRycy9kb3ducmV2LnhtbESPT2vCQBTE74V+h+UVeqsbtQaJriIV&#10;QXso/gM9PrOvSdrs27C7TdJv3y0Uehxm5jfMfNmbWrTkfGVZwXCQgCDOra64UHA+bZ6mIHxA1lhb&#10;JgXf5GG5uL+bY6Ztxwdqj6EQEcI+QwVlCE0mpc9LMugHtiGO3rt1BkOUrpDaYRfhppajJEmlwYrj&#10;QokNvZSUfx6/jIK38T5tV7vXbX/Zpbd8fbhdPzqn1ONDv5qBCNSH//Bfe6sVTIaTZ/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qLTksgAAADdAAAADwAAAAAA&#10;AAAAAAAAAAChAgAAZHJzL2Rvd25yZXYueG1sUEsFBgAAAAAEAAQA+QAAAJYDAAAAAA==&#10;"/>
                      <v:line id="Line 3899" o:spid="_x0000_s2662"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52CcgAAADdAAAADwAAAGRycy9kb3ducmV2LnhtbESPQWvCQBSE74X+h+UVvNWNlYQSXUVa&#10;BO2hqBX0+My+Jmmzb8PumqT/3i0Uehxm5htmvhxMIzpyvrasYDJOQBAXVtdcKjh+rB+fQfiArLGx&#10;TAp+yMNycX83x1zbnvfUHUIpIoR9jgqqENpcSl9UZNCPbUscvU/rDIYoXSm1wz7CTSOfkiSTBmuO&#10;CxW29FJR8X24GgXv013WrbZvm+G0zS7F6/5y/uqdUqOHYTUDEWgI/+G/9kYrSCdp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e52CcgAAADdAAAADwAAAAAA&#10;AAAAAAAAAAChAgAAZHJzL2Rvd25yZXYueG1sUEsFBgAAAAAEAAQA+QAAAJYDAAAAAA==&#10;"/>
                    </v:group>
                  </v:group>
                  <v:group id="Group 3900" o:spid="_x0000_s2663" style="position:absolute;left:5294;top:6637;width:391;height:153"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kICIbFAAAA3QAA&#10;AA8AAAAAAAAAAAAAAAAAqgIAAGRycy9kb3ducmV2LnhtbFBLBQYAAAAABAAEAPoAAACcAwAAAAA=&#10;">
                    <v:group id="Group 3901" o:spid="_x0000_s2664"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kStHcYAAADdAAAADwAAAGRycy9kb3ducmV2LnhtbESPT2vCQBTE7wW/w/KE&#10;3uomllSJriKi4kEK/gHx9sg+k2D2bciuSfz23UKhx2FmfsPMl72pREuNKy0riEcRCOLM6pJzBZfz&#10;9mMKwnlkjZVlUvAiB8vF4G2OqbYdH6k9+VwECLsUFRTe16mULivIoBvZmjh4d9sY9EE2udQNdgFu&#10;KjmOoi9psOSwUGBN64Kyx+lpFOw67Faf8aY9PO7r1+2cfF8PMSn1PuxXMxCeev8f/mvvtYIkTi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mRK0dxgAAAN0A&#10;AAAPAAAAAAAAAAAAAAAAAKoCAABkcnMvZG93bnJldi54bWxQSwUGAAAAAAQABAD6AAAAnQMAAAAA&#10;">
                      <v:line id="Line 3902" o:spid="_x0000_s2665"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Z++8QAAADdAAAADwAAAGRycy9kb3ducmV2LnhtbERPS2vCQBC+F/wPywi9lLpJQbGpGylC&#10;oRQ8VAXtbciOeZidDdnVxH/fORR6/Pjeq/XoWnWjPtSeDaSzBBRx4W3NpYHD/uN5CSpEZIutZzJw&#10;pwDrfPKwwsz6gb/ptoulkhAOGRqoYuwyrUNRkcMw8x2xcGffO4wC+1LbHgcJd61+SZKFdlizNFTY&#10;0aai4rK7OilpNuXPtqHi+HrsvoZF+jScTldjHqfj+xuoSGP8F/+5P62BeTqXufJGno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tn77xAAAAN0AAAAPAAAAAAAAAAAA&#10;AAAAAKECAABkcnMvZG93bnJldi54bWxQSwUGAAAAAAQABAD5AAAAkgMAAAAA&#10;" strokeweight="1pt"/>
                      <v:line id="Line 3903" o:spid="_x0000_s2666"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ZzsMUAAADdAAAADwAAAGRycy9kb3ducmV2LnhtbESPT2sCMRTE70K/Q3gFL6JZBZe6NYpI&#10;Kz148d/9sXlmFzcva5Lqtp++EYQeh5n5DTNfdrYRN/KhdqxgPMpAEJdO12wUHA+fwzcQISJrbByT&#10;gh8KsFy89OZYaHfnHd320YgE4VCggirGtpAylBVZDCPXEifv7LzFmKQ3Unu8J7ht5CTLcmmx5rRQ&#10;YUvrisrL/tsqOHzQdeBX6/OFzfaa56eNib8Tpfqv3eodRKQu/oef7S+tYDqezuDxJj0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FZzsMUAAADdAAAADwAAAAAAAAAA&#10;AAAAAAChAgAAZHJzL2Rvd25yZXYueG1sUEsFBgAAAAAEAAQA+QAAAJMDAAAAAA==&#10;" strokeweight="1pt"/>
                      <v:line id="Line 3904" o:spid="_x0000_s2667"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AQkMEAAADdAAAADwAAAGRycy9kb3ducmV2LnhtbERPy4rCMBTdD/gP4QqzGTRVsEg1ioiK&#10;i9mMj/2luabF5qYmUTt+/WQhzPJw3vNlZxvxIB9qxwpGwwwEcel0zUbB6bgdTEGEiKyxcUwKfinA&#10;ctH7mGOh3ZN/6HGIRqQQDgUqqGJsCylDWZHFMHQtceIuzluMCXojtcdnCreNHGdZLi3WnBoqbGld&#10;UXk93K2C44ZuX361vlzZfN/y/Lwz8TVW6rPfrWYgInXxX/x277WCyShP+9Ob9AT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ABCQwQAAAN0AAAAPAAAAAAAAAAAAAAAA&#10;AKECAABkcnMvZG93bnJldi54bWxQSwUGAAAAAAQABAD5AAAAjwMAAAAA&#10;" strokeweight="1pt"/>
                    </v:group>
                    <v:line id="Line 3905" o:spid="_x0000_s2668"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Ad28cAAADdAAAADwAAAGRycy9kb3ducmV2LnhtbESPzWrCQBSF90LfYbiFbqROUmiw0TFI&#10;QCiFLqpC4u6SuU1iM3dCZjTp23cKgsvD+fk462wynbjS4FrLCuJFBIK4srrlWsHxsHtegnAeWWNn&#10;mRT8koNs8zBbY6rtyF903ftahBF2KSpovO9TKV3VkEG3sD1x8L7tYNAHOdRSDziGcdPJlyhKpMGW&#10;A6HBnvKGqp/9xQTIOa9Pn2eqirei/xiTeD6W5UWpp8dpuwLhafL38K39rhW8xkkM/2/CE5Cb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4B3bxwAAAN0AAAAPAAAAAAAA&#10;AAAAAAAAAKECAABkcnMvZG93bnJldi54bWxQSwUGAAAAAAQABAD5AAAAlQMAAAAA&#10;" strokeweight="1pt"/>
                    <v:group id="Group 3906" o:spid="_x0000_s2669"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A7EK8wwAAAN0AAAAP&#10;AAAAAAAAAAAAAAAAAKoCAABkcnMvZG93bnJldi54bWxQSwUGAAAAAAQABAD6AAAAmgMAAAAA&#10;">
                      <v:line id="Line 3907" o:spid="_x0000_s2670"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4mN8YAAADdAAAADwAAAGRycy9kb3ducmV2LnhtbESPS2vCQBSF9wX/w3AFN0UnsRhsmlFE&#10;EEToolZQd5fMbR7N3AmZ0aT/vlMQujycx8fJ1oNpxJ06V1lWEM8iEMS51RUXCk6fu+kShPPIGhvL&#10;pOCHHKxXo6cMU217/qD70RcijLBLUUHpfZtK6fKSDLqZbYmD92U7gz7IrpC6wz6Mm0bOoyiRBisO&#10;hBJb2paUfx9vJkDqbXF9ryk/v57bQ5/Ez/3lclNqMh42byA8Df4//GjvtYJFnLzA35vw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JjfGAAAA3QAAAA8AAAAAAAAA&#10;AAAAAAAAoQIAAGRycy9kb3ducmV2LnhtbFBLBQYAAAAABAAEAPkAAACUAwAAAAA=&#10;" strokeweight="1pt"/>
                      <v:line id="Line 3908" o:spid="_x0000_s2671"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sWk8UAAADdAAAADwAAAGRycy9kb3ducmV2LnhtbESPT2sCMRTE70K/Q3gFL6JZpV1kaxSR&#10;Kj30Uv/cH5tndnHzsiZRVz99Uyh4HGbmN8xs0dlGXMmH2rGC8SgDQVw6XbNRsN+th1MQISJrbByT&#10;gjsFWMxfejMstLvxD1230YgE4VCggirGtpAylBVZDCPXEifv6LzFmKQ3Unu8Jbht5CTLcmmx5rRQ&#10;YUurisrT9mIV7D7pPPDL1fHE5vuc54eNiY+JUv3XbvkBIlIXn+H/9pdW8D7O3+DvTXoC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sWk8UAAADdAAAADwAAAAAAAAAA&#10;AAAAAAChAgAAZHJzL2Rvd25yZXYueG1sUEsFBgAAAAAEAAQA+QAAAJMDAAAAAA==&#10;" strokeweight="1pt"/>
                      <v:line id="Line 3909" o:spid="_x0000_s2672"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ezCMQAAADdAAAADwAAAGRycy9kb3ducmV2LnhtbESPQWsCMRSE7wX/Q3iCl6JZBZeyGkVE&#10;xUMvVXt/bJ7Zxc3LmkRd/fVNodDjMDPfMPNlZxtxJx9qxwrGowwEcel0zUbB6bgdfoAIEVlj45gU&#10;PCnActF7m2Oh3YO/6H6IRiQIhwIVVDG2hZShrMhiGLmWOHln5y3GJL2R2uMjwW0jJ1mWS4s1p4UK&#10;W1pXVF4ON6vguKHru1+tzxc2n9c8/96Z+JooNeh3qxmISF38D/+191rBdJxP4fdNegJ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d7MIxAAAAN0AAAAPAAAAAAAAAAAA&#10;AAAAAKECAABkcnMvZG93bnJldi54bWxQSwUGAAAAAAQABAD5AAAAkgMAAAAA&#10;" strokeweight="1pt"/>
                    </v:group>
                    <v:line id="Line 3910" o:spid="_x0000_s2673"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Utf8UAAADdAAAADwAAAGRycy9kb3ducmV2LnhtbESPT2sCMRTE74V+h/CEXkrNKhhkNYpI&#10;W3rw4p/eH5tndnHzsiapbvvpG0HwOMzMb5j5snetuFCIjWcNo2EBgrjypmGr4bD/eJuCiAnZYOuZ&#10;NPxShOXi+WmOpfFX3tJll6zIEI4laqhT6kopY1WTwzj0HXH2jj44TFkGK03Aa4a7Vo6LQkmHDeeF&#10;Gjta11Sddj9Ow/6dzq9htT6e2G7OSn1/2vQ31vpl0K9mIBL16RG+t7+MhslIKbi9yU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6Utf8UAAADdAAAADwAAAAAAAAAA&#10;AAAAAAChAgAAZHJzL2Rvd25yZXYueG1sUEsFBgAAAAAEAAQA+QAAAJMDAAAAAA==&#10;" strokeweight="1pt"/>
                  </v:group>
                </v:group>
                <v:line id="Line 3913" o:spid="_x0000_s2674" style="position:absolute;visibility:visible;mso-wrap-style:square" from="10360,6093" to="10549,6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yHWMgAAADdAAAADwAAAGRycy9kb3ducmV2LnhtbESPQWvCQBSE74X+h+UVeqsbLaYluopY&#10;CtpDUVtoj8/sM4lm34bdNUn/vSsUPA4z8w0znfemFi05X1lWMBwkIIhzqysuFHx/vT+9gvABWWNt&#10;mRT8kYf57P5uipm2HW+p3YVCRAj7DBWUITSZlD4vyaAf2IY4egfrDIYoXSG1wy7CTS1HSZJKgxXH&#10;hRIbWpaUn3Zno+DzeZO2i/XHqv9Zp/v8bbv/PXZOqceHfjEBEagPt/B/e6UVjIfp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ByHWMgAAADdAAAADwAAAAAA&#10;AAAAAAAAAAChAgAAZHJzL2Rvd25yZXYueG1sUEsFBgAAAAAEAAQA+QAAAJYDAAAAAA==&#10;"/>
                <v:line id="Line 3843" o:spid="_x0000_s2675" style="position:absolute;visibility:visible;mso-wrap-style:square" from="2978,5090" to="2979,5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Hqr8AAAADdAAAADwAAAGRycy9kb3ducmV2LnhtbERPS4vCMBC+C/sfwgjeNFWolK5RFmFB&#10;8CC6wl6HZmzLNpPSTB/+e3MQ9vjxvXeHyTVqoC7Ung2sVwko4sLbmksD95/vZQYqCLLFxjMZeFKA&#10;w/5jtsPc+pGvNNykVDGEQ44GKpE21zoUFTkMK98SR+7hO4cSYVdq2+EYw12jN0my1Q5rjg0VtnSs&#10;qPi79c5AL48zTfc++6WMUxmzS+qGizGL+fT1CUpokn/x232yBtL1Ns6Nb+IT0P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ax6q/AAAAA3QAAAA8AAAAAAAAAAAAAAAAA&#10;oQIAAGRycy9kb3ducmV2LnhtbFBLBQYAAAAABAAEAPkAAACOAwAAAAA=&#10;" strokeweight="1pt">
                  <v:stroke startarrowwidth="narrow" startarrowlength="short" endarrowwidth="narrow" endarrowlength="short"/>
                </v:line>
                <v:line id="Line 3844" o:spid="_x0000_s2676" style="position:absolute;visibility:visible;mso-wrap-style:square" from="3053,5206" to="3494,5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R3O8UAAADdAAAADwAAAGRycy9kb3ducmV2LnhtbESPQWvCQBSE74L/YXmCN92kYGiiq4gg&#10;9ODFKNTeHtlnEs2+TbKrpv++Wyj0OMzMN8xqM5hGPKl3tWUF8TwCQVxYXXOp4Hzaz95BOI+ssbFM&#10;Cr7JwWY9Hq0w0/bFR3rmvhQBwi5DBZX3bSalKyoy6Oa2JQ7e1fYGfZB9KXWPrwA3jXyLokQarDks&#10;VNjSrqLinj9MoJyTdJ9+dvXjFnf55avtLqcDKjWdDNslCE+D/w//tT+0gkWcpPD7JjwB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R3O8UAAADdAAAADwAAAAAAAAAA&#10;AAAAAAChAgAAZHJzL2Rvd25yZXYueG1sUEsFBgAAAAAEAAQA+QAAAJMDAAAAAA==&#10;">
                  <v:stroke startarrowwidth="narrow" startarrowlength="short" endarrowwidth="narrow" endarrowlength="short"/>
                </v:line>
                <v:line id="Line 3845" o:spid="_x0000_s2677" style="position:absolute;flip:y;visibility:visible;mso-wrap-style:square" from="2564,5206" to="2978,5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NC3cMAAADdAAAADwAAAGRycy9kb3ducmV2LnhtbERPXWvCMBR9H/gfwhX2tqY6dLMzigiD&#10;DRE3FXy9NNemrLmpSWbrvzcPgz0ezvd82dtGXMmH2rGCUZaDIC6drrlScDy8P72CCBFZY+OYFNwo&#10;wHIxeJhjoV3H33Tdx0qkEA4FKjAxtoWUoTRkMWSuJU7c2XmLMUFfSe2xS+G2keM8n0qLNacGgy2t&#10;DZU/+1+rYLzLn6tZufVf57A5XtadOZw+e6Ueh/3qDUSkPv6L/9wfWsFk9JL2pzfpCc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6zQt3DAAAA3QAAAA8AAAAAAAAAAAAA&#10;AAAAoQIAAGRycy9kb3ducmV2LnhtbFBLBQYAAAAABAAEAPkAAACRAwAAAAA=&#10;">
                  <v:stroke startarrowwidth="narrow" startarrowlength="short" endarrowwidth="narrow" endarrowlength="short"/>
                </v:line>
                <v:line id="Line 3846" o:spid="_x0000_s2678" style="position:absolute;visibility:visible;mso-wrap-style:square" from="3497,4903" to="3497,5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t4McAAADdAAAADwAAAGRycy9kb3ducmV2LnhtbESPQWvCQBSE7wX/w/KE3uomhUZNXYMU&#10;Aj300hjQ3h7Z1yQ1+zbJrpr++25B8DjMzDfMJptMJy40utaygngRgSCurG65VlDu86cVCOeRNXaW&#10;ScEvOci2s4cNptpe+ZMuha9FgLBLUUHjfZ9K6aqGDLqF7YmD921Hgz7IsZZ6xGuAm04+R1EiDbYc&#10;Fhrs6a2h6lScTaCUyTpfH4b2/BMPxfGrH477D1TqcT7tXkF4mvw9fGu/awUv8TKG/zfhCcjt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3gxwAAAN0AAAAPAAAAAAAA&#10;AAAAAAAAAKECAABkcnMvZG93bnJldi54bWxQSwUGAAAAAAQABAD5AAAAlQMAAAAA&#10;">
                  <v:stroke startarrowwidth="narrow" startarrowlength="short" endarrowwidth="narrow" endarrowlength="short"/>
                </v:line>
                <v:line id="Line 3847" o:spid="_x0000_s2679" style="position:absolute;visibility:visible;mso-wrap-style:square" from="2563,4903" to="2565,5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lzl8UAAADdAAAADwAAAGRycy9kb3ducmV2LnhtbESPQYvCMBSE7wv+h/AEb2taYV2tRhFB&#10;2IMXq6DeHs2zrTYvbRO1/vvNwoLHYWa+YebLzlTiQa0rLSuIhxEI4szqknMFh/3mcwLCeWSNlWVS&#10;8CIHy0XvY46Jtk/e0SP1uQgQdgkqKLyvEyldVpBBN7Q1cfAutjXog2xzqVt8Brip5CiKxtJgyWGh&#10;wJrWBWW39G4C5TCebqbHprxf4yY9nevmtN+iUoN+t5qB8NT5d/i//aMVfMXfI/h7E5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ylzl8UAAADdAAAADwAAAAAAAAAA&#10;AAAAAAChAgAAZHJzL2Rvd25yZXYueG1sUEsFBgAAAAAEAAQA+QAAAJMDAAAAAA==&#10;">
                  <v:stroke startarrowwidth="narrow" startarrowlength="short" endarrowwidth="narrow" endarrowlength="short"/>
                </v:line>
                <v:line id="Line 3848" o:spid="_x0000_s2680" style="position:absolute;visibility:visible;mso-wrap-style:square" from="2564,5933" to="2773,5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zuA8QAAADdAAAADwAAAGRycy9kb3ducmV2LnhtbESPX2vCQBDE3wv9DscKfasXLbEh9ZQi&#10;FAp9EK3Q1yW3JsHcXsht/vjtvYLg4zAzv2HW28k1aqAu1J4NLOYJKOLC25pLA6ffr9cMVBBki41n&#10;MnClANvN89Mac+tHPtBwlFJFCIccDVQiba51KCpyGOa+JY7e2XcOJcqu1LbDMcJdo5dJstIOa44L&#10;Fba0q6i4HHtnoJfzD02nPvujjFMZs33qhr0xL7Pp8wOU0CSP8L39bQ2ki/c3+H8Tn4De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zO4DxAAAAN0AAAAPAAAAAAAAAAAA&#10;AAAAAKECAABkcnMvZG93bnJldi54bWxQSwUGAAAAAAQABAD5AAAAkgMAAAAA&#10;" strokeweight="1pt">
                  <v:stroke startarrowwidth="narrow" startarrowlength="short" endarrowwidth="narrow" endarrowlength="short"/>
                </v:line>
                <v:line id="Line 3849" o:spid="_x0000_s2681" style="position:absolute;visibility:visible;mso-wrap-style:square" from="2564,5931" to="2565,6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xOeMcAAADdAAAADwAAAGRycy9kb3ducmV2LnhtbESPQWvCQBSE7wX/w/KE3uom0lpN3YgI&#10;Qg+9GAPa2yP7mqRm3ybZjab/3i0Uehxm5htmvRlNI67Uu9qygngWgSAurK65VJAf909LEM4ja2ws&#10;k4IfcrBJJw9rTLS98YGumS9FgLBLUEHlfZtI6YqKDLqZbYmD92V7gz7IvpS6x1uAm0bOo2ghDdYc&#10;FipsaVdRcckGEyj5YrVfnbp6+I677PzZdufjByr1OB23byA8jf4//Nd+1wpe4tdn+H0TnoBM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jE54xwAAAN0AAAAPAAAAAAAA&#10;AAAAAAAAAKECAABkcnMvZG93bnJldi54bWxQSwUGAAAAAAQABAD5AAAAlQMAAAAA&#10;">
                  <v:stroke startarrowwidth="narrow" startarrowlength="short" endarrowwidth="narrow" endarrowlength="short"/>
                </v:line>
                <v:line id="Line 3850" o:spid="_x0000_s2682" style="position:absolute;visibility:visible;mso-wrap-style:square" from="2404,5661" to="2774,5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Dr48cAAADdAAAADwAAAGRycy9kb3ducmV2LnhtbESPQWvCQBSE74X+h+UVequbCKY1dRNK&#10;QfDQi1HQ3h7Z1ySafZtkVxP/fbdQ8DjMzDfMKp9MK640uMaygngWgSAurW64UrDfrV/eQDiPrLG1&#10;TApu5CDPHh9WmGo78pauha9EgLBLUUHtfZdK6cqaDLqZ7YiD92MHgz7IoZJ6wDHATSvnUZRIgw2H&#10;hRo7+qypPBcXEyj7ZLleHvrmcor74vjd9cfdFyr1/DR9vIPwNPl7+L+90QoW8esC/t6EJy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wOvjxwAAAN0AAAAPAAAAAAAA&#10;AAAAAAAAAKECAABkcnMvZG93bnJldi54bWxQSwUGAAAAAAQABAD5AAAAlQMAAAAA&#10;">
                  <v:stroke startarrowwidth="narrow" startarrowlength="short" endarrowwidth="narrow" endarrowlength="short"/>
                </v:line>
                <v:oval id="Oval 3851" o:spid="_x0000_s2683" style="position:absolute;left:2532;top:5634;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OAEcUA&#10;AADdAAAADwAAAGRycy9kb3ducmV2LnhtbESPwWrDMBBE74H+g9hCL6GRXYgTnMimGFJyrZtDjltr&#10;Y5taKyOpsf33VaHQ4zAzb5hjOZtB3Mn53rKCdJOAIG6s7rlVcPk4Pe9B+ICscbBMChbyUBYPqyPm&#10;2k78Tvc6tCJC2OeooAthzKX0TUcG/caOxNG7WWcwROlaqR1OEW4G+ZIkmTTYc1zocKSqo+ar/jYK&#10;3HpcquVcndJPfqu3015fs4tW6ulxfj2ACDSH//Bf+6wVbNNdBr9v4hO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4ARxQAAAN0AAAAPAAAAAAAAAAAAAAAAAJgCAABkcnMv&#10;ZG93bnJldi54bWxQSwUGAAAAAAQABAD1AAAAigMAAAAA&#10;" fillcolor="black"/>
                <v:oval id="Oval 3852" o:spid="_x0000_s2684" style="position:absolute;left:3475;top:5175;width:53;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8lisQA&#10;AADdAAAADwAAAGRycy9kb3ducmV2LnhtbESPT4vCMBTE78J+h/CEvciadsE/VKMsBcXrVg8e3zbP&#10;tti8lCTa9ttvFhY8DjPzG2a7H0wrnuR8Y1lBOk9AEJdWN1wpuJwPH2sQPiBrbC2TgpE87Hdvky1m&#10;2vb8Tc8iVCJC2GeooA6hy6T0ZU0G/dx2xNG7WWcwROkqqR32EW5a+ZkkS2mw4bhQY0d5TeW9eBgF&#10;btaN+XjKD+kPH4tFv9bX5UUr9T4dvjYgAg3hFf5vn7SCRbpawd+b+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PJYrEAAAA3QAAAA8AAAAAAAAAAAAAAAAAmAIAAGRycy9k&#10;b3ducmV2LnhtbFBLBQYAAAAABAAEAPUAAACJAwAAAAA=&#10;" fillcolor="black"/>
                <v:line id="Line 3853" o:spid="_x0000_s2685" style="position:absolute;visibility:visible;mso-wrap-style:square" from="3066,5090" to="3067,5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h8csAAAADdAAAADwAAAGRycy9kb3ducmV2LnhtbERPS2vCQBC+F/wPywi91Y1CakhdRQRB&#10;8CBVodchOybB7GzITh7+++6h0OPH997sJteogbpQezawXCSgiAtvay4N3G/HjwxUEGSLjWcy8KIA&#10;u+3sbYO59SN/03CVUsUQDjkaqETaXOtQVOQwLHxLHLmH7xxKhF2pbYdjDHeNXiXJp3ZYc2yosKVD&#10;RcXz2jsDvTzONN377IcyTmXMLqkbLsa8z6f9FyihSf7Ff+6TNZAu13FufBOfgN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NofHLAAAAA3QAAAA8AAAAAAAAAAAAAAAAA&#10;oQIAAGRycy9kb3ducmV2LnhtbFBLBQYAAAAABAAEAPkAAACOAwAAAAA=&#10;" strokeweight="1pt">
                  <v:stroke startarrowwidth="narrow" startarrowlength="short" endarrowwidth="narrow" endarrowlength="short"/>
                </v:line>
                <v:group id="Group 3854" o:spid="_x0000_s2686" style="position:absolute;left:2731;top:5392;width:680;height:754" coordorigin="4353,7918" coordsize="654,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LAlMYAAADdAAAADwAAAGRycy9kb3ducmV2LnhtbESPQWvCQBSE74X+h+UV&#10;etNNKtqauoqIigcpNAri7ZF9JsHs25DdJvHfu4LQ4zAz3zCzRW8q0VLjSssK4mEEgjizuuRcwfGw&#10;GXyBcB5ZY2WZFNzIwWL++jLDRNuOf6lNfS4ChF2CCgrv60RKlxVk0A1tTRy8i20M+iCbXOoGuwA3&#10;lfyIook0WHJYKLCmVUHZNf0zCrYddstRvG7318vqdj6Mf077mJR6f+uX3yA89f4//GzvtIJx/DmF&#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IsCUxgAAAN0A&#10;AAAPAAAAAAAAAAAAAAAAAKoCAABkcnMvZG93bnJldi54bWxQSwUGAAAAAAQABAD6AAAAnQMAAAAA&#10;">
                  <v:shape id="AutoShape 3855" o:spid="_x0000_s2687" type="#_x0000_t5" style="position:absolute;left:4297;top:7974;width:765;height:6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cbQcIA&#10;AADdAAAADwAAAGRycy9kb3ducmV2LnhtbERPy4rCMBTdD/gP4QpuBk11ULQaRZ0ZcOkL3F6ba1tt&#10;bkqSqfXvJ4uBWR7Oe7FqTSUacr60rGA4SEAQZ1aXnCs4n777UxA+IGusLJOCF3lYLTtvC0y1ffKB&#10;mmPIRQxhn6KCIoQ6ldJnBRn0A1sTR+5mncEQoculdviM4aaSoySZSIMlx4YCa9oWlD2OP0bBxn68&#10;v6r9+Xq5N59fG9foi5wFpXrddj0HEagN/+I/904rGA+ncX98E5+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xtBwgAAAN0AAAAPAAAAAAAAAAAAAAAAAJgCAABkcnMvZG93&#10;bnJldi54bWxQSwUGAAAAAAQABAD1AAAAhwMAAAAA&#10;" strokeweight="1pt"/>
                  <v:group id="Group 3856" o:spid="_x0000_s2688" style="position:absolute;left:4401;top:8139;width:164;height:432" coordorigin="4417,8037" coordsize="16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4gby1xgAAAN0A&#10;AAAPAAAAAAAAAAAAAAAAAKoCAABkcnMvZG93bnJldi54bWxQSwUGAAAAAAQABAD6AAAAnQMAAAAA&#10;">
                    <v:line id="Line 3857" o:spid="_x0000_s2689" style="position:absolute;visibility:visible;mso-wrap-style:square" from="4417,8037" to="4575,8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U7v8MAAADdAAAADwAAAGRycy9kb3ducmV2LnhtbESPzWrDMBCE74W+g9hCbo2cgItwo4QQ&#10;CAR6CE0DuS7Wxja1VsZa//Tto0Khx2FmvmE2u9m3aqQ+NoEtrJYZKOIyuIYrC9ev46sBFQXZYRuY&#10;LPxQhN32+WmDhQsTf9J4kUolCMcCLdQiXaF1LGvyGJehI07ePfQeJcm+0q7HKcF9q9dZ9qY9NpwW&#10;auzoUFP5fRm8hUHuHzRfB3Mjw7lM5pz78Wzt4mXev4MSmuU//Nc+OQv5yqzh9016Anr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VO7/DAAAA3QAAAA8AAAAAAAAAAAAA&#10;AAAAoQIAAGRycy9kb3ducmV2LnhtbFBLBQYAAAAABAAEAPkAAACRAwAAAAA=&#10;" strokeweight="1pt">
                      <v:stroke startarrowwidth="narrow" startarrowlength="short" endarrowwidth="narrow" endarrowlength="short"/>
                    </v:line>
                    <v:line id="Line 3858" o:spid="_x0000_s2690" style="position:absolute;visibility:visible;mso-wrap-style:square" from="4428,8387" to="458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meJMQAAADdAAAADwAAAGRycy9kb3ducmV2LnhtbESPzWrDMBCE74W8g9hAb42cFhfhRAkh&#10;UCj0EJoGcl2sjW1irYy1/unbV4VCj8PMfMNs97Nv1Uh9bAJbWK8yUMRlcA1XFi5fb08GVBRkh21g&#10;svBNEfa7xcMWCxcm/qTxLJVKEI4FWqhFukLrWNbkMa5CR5y8W+g9SpJ9pV2PU4L7Vj9n2av22HBa&#10;qLGjY03l/Tx4C4PcPmi+DOZKhnOZzCn348nax+V82IASmuU//Nd+dxbytXmB3zfpCejd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GZ4kxAAAAN0AAAAPAAAAAAAAAAAA&#10;AAAAAKECAABkcnMvZG93bnJldi54bWxQSwUGAAAAAAQABAD5AAAAkgMAAAAA&#10;" strokeweight="1pt">
                      <v:stroke startarrowwidth="narrow" startarrowlength="short" endarrowwidth="narrow" endarrowlength="short"/>
                    </v:line>
                    <v:line id="Line 3859" o:spid="_x0000_s2691" style="position:absolute;visibility:visible;mso-wrap-style:square" from="4513,8323" to="4514,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GUMQAAADdAAAADwAAAGRycy9kb3ducmV2LnhtbESPzWrDMBCE74W8g9hAb42cUhfhRAkh&#10;UCj0EJoGcl2sjW1irYy1/unbV4VCj8PMfMNs97Nv1Uh9bAJbWK8yUMRlcA1XFi5fb08GVBRkh21g&#10;svBNEfa7xcMWCxcm/qTxLJVKEI4FWqhFukLrWNbkMa5CR5y8W+g9SpJ9pV2PU4L7Vj9n2av22HBa&#10;qLGjY03l/Tx4C4PcPmi+DOZKhnOZzCn348nax+V82IASmuU//Nd+dxbytXmB3zfpCejd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8AZQxAAAAN0AAAAPAAAAAAAAAAAA&#10;AAAAAKECAABkcnMvZG93bnJldi54bWxQSwUGAAAAAAQABAD5AAAAkgMAAAAA&#10;" strokeweight="1pt">
                      <v:stroke startarrowwidth="narrow" startarrowlength="short" endarrowwidth="narrow" endarrowlength="short"/>
                    </v:line>
                  </v:group>
                </v:group>
                <v:group id="Group 3860" o:spid="_x0000_s2692" style="position:absolute;left:2422;top:6392;width:259;height:110" coordorigin="5319,14361" coordsize="678,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e6urbFAAAA3QAA&#10;AA8AAAAAAAAAAAAAAAAAqgIAAGRycy9kb3ducmV2LnhtbFBLBQYAAAAABAAEAPoAAACcAwAAAAA=&#10;">
                  <v:line id="Line 3861" o:spid="_x0000_s2693" style="position:absolute;visibility:visible;mso-wrap-style:square" from="5319,14361" to="5997,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Qbp8YAAADdAAAADwAAAGRycy9kb3ducmV2LnhtbESPT2vCQBTE7wW/w/KE3urGFkWiGxHB&#10;WnprLEJvj+zLH5N9m+5uNP32bqHQ4zAzv2E229F04krON5YVzGcJCOLC6oYrBZ+nw9MKhA/IGjvL&#10;pOCHPGyzycMGU21v/EHXPFQiQtinqKAOoU+l9EVNBv3M9sTRK60zGKJ0ldQObxFuOvmcJEtpsOG4&#10;UGNP+5qKNh+MgvOQ89elPbgOh9fjsTx/t/7lXanH6bhbgwg0hv/wX/tNK1jMV0v4fROfgMz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kG6fGAAAA3QAAAA8AAAAAAAAA&#10;AAAAAAAAoQIAAGRycy9kb3ducmV2LnhtbFBLBQYAAAAABAAEAPkAAACUAwAAAAA=&#10;" strokeweight="1.5pt"/>
                  <v:line id="Line 3862" o:spid="_x0000_s2694" style="position:absolute;visibility:visible;mso-wrap-style:square" from="5397,14497" to="5907,1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BhosgAAADdAAAADwAAAGRycy9kb3ducmV2LnhtbESPT2vCQBTE7wW/w/KE3urGFlNJXUVa&#10;CtpD8R/o8Zl9TdJm34bdNUm/vSsUehxm5jfMbNGbWrTkfGVZwXiUgCDOra64UHDYvz9MQfiArLG2&#10;TAp+ycNiPribYaZtx1tqd6EQEcI+QwVlCE0mpc9LMuhHtiGO3pd1BkOUrpDaYRfhppaPSZJKgxXH&#10;hRIbei0p/9ldjILPp03aLtcfq/64Ts/52/Z8+u6cUvfDfvkCIlAf/sN/7ZVWMBlPn+H2Jj4BOb8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BBhosgAAADdAAAADwAAAAAA&#10;AAAAAAAAAAChAgAAZHJzL2Rvd25yZXYueG1sUEsFBgAAAAAEAAQA+QAAAJYDAAAAAA==&#10;"/>
                  <v:line id="Line 3863" o:spid="_x0000_s2695" style="position:absolute;visibility:visible;mso-wrap-style:square" from="5499,14650" to="5811,14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10MQAAADdAAAADwAAAGRycy9kb3ducmV2LnhtbERPz2vCMBS+D/wfwhN2m6kOi3RGEWWg&#10;HkTdYDs+m7e2s3kpSdbW/94chB0/vt/zZW9q0ZLzlWUF41ECgji3uuJCwefH+8sMhA/IGmvLpOBG&#10;HpaLwdMcM207PlF7DoWIIewzVFCG0GRS+rwkg35kG+LI/VhnMEToCqkddjHc1HKSJKk0WHFsKLGh&#10;dUn59fxnFBxej2m72u23/dcuveSb0+X7t3NKPQ/71RuIQH34Fz/cW61gOp7FufFNfA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j/XQxAAAAN0AAAAPAAAAAAAAAAAA&#10;AAAAAKECAABkcnMvZG93bnJldi54bWxQSwUGAAAAAAQABAD5AAAAkgMAAAAA&#10;"/>
                  <v:line id="Line 3864" o:spid="_x0000_s2696" style="position:absolute;visibility:visible;mso-wrap-style:square" from="5589,14803" to="5727,1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NQS8gAAADdAAAADwAAAGRycy9kb3ducmV2LnhtbESPT2vCQBTE74V+h+UVeqsblQaNriIV&#10;QXso/gM9PrOvSdrs27C7TdJv3y0Uehxm5jfMfNmbWrTkfGVZwXCQgCDOra64UHA+bZ4mIHxA1lhb&#10;JgXf5GG5uL+bY6Ztxwdqj6EQEcI+QwVlCE0mpc9LMugHtiGO3rt1BkOUrpDaYRfhppajJEmlwYrj&#10;QokNvZSUfx6/jIK38T5tV7vXbX/Zpbd8fbhdPzqn1ONDv5qBCNSH//Bfe6sVPA8nU/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sNQS8gAAADdAAAADwAAAAAA&#10;AAAAAAAAAAChAgAAZHJzL2Rvd25yZXYueG1sUEsFBgAAAAAEAAQA+QAAAJYDAAAAAA==&#10;"/>
                </v:group>
                <v:group id="Group 3866" o:spid="_x0000_s2697" style="position:absolute;left:2024;top:5586;width:168;height:150"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hSP88MAAADdAAAADwAAAGRycy9kb3ducmV2LnhtbERPTYvCMBC9C/sfwix4&#10;07S7KG7XKCKueBDBuiDehmZsi82kNLGt/94cBI+P9z1f9qYSLTWutKwgHkcgiDOrS84V/J/+RjMQ&#10;ziNrrCyTggc5WC4+BnNMtO34SG3qcxFC2CWooPC+TqR0WUEG3djWxIG72sagD7DJpW6wC+Gmkl9R&#10;NJUGSw4NBda0Lii7pXejYNtht/qON+3+dl0/LqfJ4byPSanhZ7/6BeGp92/xy73TCibxT9gf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SFI/zwwAAAN0AAAAP&#10;AAAAAAAAAAAAAAAAAKoCAABkcnMvZG93bnJldi54bWxQSwUGAAAAAAQABAD6AAAAmgMAAAAA&#10;">
                  <v:line id="Line 3867" o:spid="_x0000_s2698"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Vt/MUAAADdAAAADwAAAGRycy9kb3ducmV2LnhtbESPS4vCMBSF94L/IVxhNsOYVlDGahQR&#10;BBmYhQ+o7i7Nta02N6WJtvPvjTDg8nAeH2e+7EwlHtS40rKCeBiBIM6sLjlXcDxsvr5BOI+ssbJM&#10;Cv7IwXLR780x0bblHT32PhdhhF2CCgrv60RKlxVk0A1tTRy8i20M+iCbXOoG2zBuKjmKook0WHIg&#10;FFjTuqDstr+bALmu8/PvlbJ0mtY/7ST+bE+nu1Ifg241A+Gp8+/wf3urFYzjaQyvN+EJyM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Vt/MUAAADdAAAADwAAAAAAAAAA&#10;AAAAAAChAgAAZHJzL2Rvd25yZXYueG1sUEsFBgAAAAAEAAQA+QAAAJMDAAAAAA==&#10;" strokeweight="1pt"/>
                  <v:line id="Line 3868" o:spid="_x0000_s2699"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tbW8UAAADdAAAADwAAAGRycy9kb3ducmV2LnhtbESPQWsCMRSE7wX/Q3hCL0WzLrjU1Sgi&#10;benBS7XeH5tndnHzsiapbvvrjVDwOMzMN8xi1dtWXMiHxrGCyTgDQVw53bBR8L1/H72CCBFZY+uY&#10;FPxSgNVy8LTAUrsrf9FlF41IEA4lKqhj7EopQ1WTxTB2HXHyjs5bjEl6I7XHa4LbVuZZVkiLDaeF&#10;Gjva1FSddj9Wwf6Nzi9+vTme2GzPRXH4MPEvV+p52K/nICL18RH+b39qBdPJLIf7m/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tbW8UAAADdAAAADwAAAAAAAAAA&#10;AAAAAAChAgAAZHJzL2Rvd25yZXYueG1sUEsFBgAAAAAEAAQA+QAAAJMDAAAAAA==&#10;" strokeweight="1pt"/>
                  <v:line id="Line 3869" o:spid="_x0000_s2700"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f+wMYAAADdAAAADwAAAGRycy9kb3ducmV2LnhtbESPQWsCMRSE74X+h/AKXkrNaulit0YR&#10;UemhF1d7f2ye2cXNy5pEXfvrm0LB4zAz3zDTeW9bcSEfGscKRsMMBHHldMNGwX63fpmACBFZY+uY&#10;FNwowHz2+DDFQrsrb+lSRiMShEOBCuoYu0LKUNVkMQxdR5y8g/MWY5LeSO3xmuC2leMsy6XFhtNC&#10;jR0ta6qO5dkq2K3o9OwXy8ORzdcpz783Jv6MlRo89YsPEJH6eA//tz+1grfR+yv8vUlP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H/sDGAAAA3QAAAA8AAAAAAAAA&#10;AAAAAAAAoQIAAGRycy9kb3ducmV2LnhtbFBLBQYAAAAABAAEAPkAAACUAwAAAAA=&#10;" strokeweight="1pt"/>
                </v:group>
                <v:line id="Line 3870" o:spid="_x0000_s2701" style="position:absolute;flip:y;visibility:visible;mso-wrap-style:square" from="1996,5586" to="2024,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LOZMcAAADdAAAADwAAAGRycy9kb3ducmV2LnhtbESPS2vCQBSF9wX/w3CFbkqdpLRSo5Mg&#10;AUGELqqCurtkbvNo5k7IjCb9951CweXhPD7OKhtNK27Uu9qygngWgSAurK65VHA8bJ7fQTiPrLG1&#10;TAp+yEGWTh5WmGg78Cfd9r4UYYRdggoq77tESldUZNDNbEccvC/bG/RB9qXUPQ5h3LTyJYrm0mDN&#10;gVBhR3lFxff+agKkycvLR0PFaXHqdsM8fhrO56tSj9NxvQThafT38H97qxW8xYtX+HsTnoBM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Qs5kxwAAAN0AAAAPAAAAAAAA&#10;AAAAAAAAAKECAABkcnMvZG93bnJldi54bWxQSwUGAAAAAAQABAD5AAAAlQMAAAAA&#10;" strokeweight="1pt"/>
                <v:group id="Group 3871" o:spid="_x0000_s2702" style="position:absolute;left:2192;top:5583;width:167;height:150;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Cq78QAAADdAAAA&#10;DwAAAAAAAAAAAAAAAACqAgAAZHJzL2Rvd25yZXYueG1sUEsFBgAAAAAEAAQA+gAAAJsDAAAAAA==&#10;">
                  <v:line id="Line 3872" o:spid="_x0000_s2703"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z1iMUAAADdAAAADwAAAGRycy9kb3ducmV2LnhtbESPzYrCMBSF9wO+Q7iCm0HTChatRhFB&#10;EMHFOAPq7tJc22pzU5po69ubgYFZHs7Px1msOlOJJzWutKwgHkUgiDOrS84V/Hxvh1MQziNrrCyT&#10;ghc5WC17HwtMtW35i55Hn4swwi5FBYX3dSqlywoy6Ea2Jg7e1TYGfZBNLnWDbRg3lRxHUSINlhwI&#10;Bda0KSi7Hx8mQG6b/HK4UXaanep9m8Sf7fn8UGrQ79ZzEJ46/x/+a++0gkk8S+D3TXgCcvk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z1iMUAAADdAAAADwAAAAAAAAAA&#10;AAAAAAChAgAAZHJzL2Rvd25yZXYueG1sUEsFBgAAAAAEAAQA+QAAAJMDAAAAAA==&#10;" strokeweight="1pt"/>
                  <v:line id="Line 3873" o:spid="_x0000_s2704"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z4w8YAAADdAAAADwAAAGRycy9kb3ducmV2LnhtbESPQWsCMRSE74X+h/AKXkrNKnS1W6OI&#10;qPTQi6u9PzbP7OLmZU2irv31TaHQ4zAz3zCzRW9bcSUfGscKRsMMBHHldMNGwWG/eZmCCBFZY+uY&#10;FNwpwGL++DDDQrsb7+haRiMShEOBCuoYu0LKUNVkMQxdR5y8o/MWY5LeSO3xluC2leMsy6XFhtNC&#10;jR2taqpO5cUq2K/p/OyXq+OJzec5z7+2Jn6PlRo89ct3EJH6+B/+a39oBa+jtwn8vklP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8+MPGAAAA3QAAAA8AAAAAAAAA&#10;AAAAAAAAoQIAAGRycy9kb3ducmV2LnhtbFBLBQYAAAAABAAEAPkAAACUAwAAAAA=&#10;" strokeweight="1pt"/>
                  <v:line id="Line 3874" o:spid="_x0000_s2705"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NsscIAAADdAAAADwAAAGRycy9kb3ducmV2LnhtbERPTWsCMRC9F/wPYYReimYVXOpqFBEr&#10;PXip1vuwGbOLm8maRF37681B6PHxvufLzjbiRj7UjhWMhhkI4tLpmo2C38PX4BNEiMgaG8ek4EEB&#10;love2xwL7e78Q7d9NCKFcChQQRVjW0gZyooshqFriRN3ct5iTNAbqT3eU7ht5DjLcmmx5tRQYUvr&#10;isrz/moVHDZ0+fCr9enMZnfJ8+PWxL+xUu/9bjUDEamL/+KX+1srmIymaW56k56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KNsscIAAADdAAAADwAAAAAAAAAAAAAA&#10;AAChAgAAZHJzL2Rvd25yZXYueG1sUEsFBgAAAAAEAAQA+QAAAJADAAAAAA==&#10;" strokeweight="1pt"/>
                </v:group>
                <v:line id="Line 3875" o:spid="_x0000_s2706" style="position:absolute;flip:x y;visibility:visible;mso-wrap-style:square" from="2359,5583" to="2387,5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KsYAAADdAAAADwAAAGRycy9kb3ducmV2LnhtbESPQWsCMRSE70L/Q3gFL1KzCl3qdqOI&#10;VOmhF7W9PzbP7LKblzVJde2vbwpCj8PMfMOUq8F24kI+NI4VzKYZCOLK6YaNgs/j9ukFRIjIGjvH&#10;pOBGAVbLh1GJhXZX3tPlEI1IEA4FKqhj7AspQ1WTxTB1PXHyTs5bjEl6I7XHa4LbTs6zLJcWG04L&#10;Nfa0qalqD99WwfGNzhO/3pxaNh/nPP/amfgzV2r8OKxfQUQa4n/43n7XCp5niwX8vU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vySrGAAAA3QAAAA8AAAAAAAAA&#10;AAAAAAAAoQIAAGRycy9kb3ducmV2LnhtbFBLBQYAAAAABAAEAPkAAACUAwAAAAA=&#10;" strokeweight="1pt"/>
                <v:line id="Line 3911" o:spid="_x0000_s2707" style="position:absolute;visibility:visible;mso-wrap-style:square" from="3390,5770" to="3509,5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b8McAAADdAAAADwAAAGRycy9kb3ducmV2LnhtbESPT2vCQBTE74V+h+UJvdWNLQ0SXUVa&#10;CupB6h/Q4zP7TGKzb8PumqTfvisUehxm5jfMdN6bWrTkfGVZwWiYgCDOra64UHDYfz6PQfiArLG2&#10;TAp+yMN89vgwxUzbjrfU7kIhIoR9hgrKEJpMSp+XZNAPbUMcvYt1BkOUrpDaYRfhppYvSZJKgxXH&#10;hRIbei8p/97djILN61faLlbrZX9cpef8Y3s+XTun1NOgX0xABOrDf/ivvdQK3iIS7m/iE5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D5vwxwAAAN0AAAAPAAAAAAAA&#10;AAAAAAAAAKECAABkcnMvZG93bnJldi54bWxQSwUGAAAAAAQABAD5AAAAlQMAAAAA&#10;"/>
                <v:line id="Line 3912" o:spid="_x0000_s2708" style="position:absolute;visibility:visible;mso-wrap-style:square" from="1792,5651" to="1996,5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M+a8cAAADdAAAADwAAAGRycy9kb3ducmV2LnhtbESPQWvCQBSE74X+h+UVeqsbLQZJXUUq&#10;gnooVQvt8Zl9JrHZt2F3TeK/7xYEj8PMfMNM572pRUvOV5YVDAcJCOLc6ooLBV+H1csEhA/IGmvL&#10;pOBKHuazx4cpZtp2vKN2HwoRIewzVFCG0GRS+rwkg35gG+LonawzGKJ0hdQOuwg3tRwlSSoNVhwX&#10;SmzovaT8d38xCj5eP9N2sdmu++9NesyXu+PPuXNKPT/1izcQgfpwD9/aa61gPEqG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Qz5rxwAAAN0AAAAPAAAAAAAA&#10;AAAAAAAAAKECAABkcnMvZG93bnJldi54bWxQSwUGAAAAAAQABAD5AAAAlQMAAAAA&#10;"/>
                <v:group id="Group 3926" o:spid="_x0000_s2709" style="position:absolute;left:2574;top:4818;width:600;height:150" coordorigin="3701,6316" coordsize="600,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VA5MUAAADdAAAADwAAAGRycy9kb3ducmV2LnhtbESPQYvCMBSE7wv+h/CE&#10;va1pu7hINYqIigcRVgXx9miebbF5KU1s6783wsIeh5n5hpktelOJlhpXWlYQjyIQxJnVJecKzqfN&#10;1wSE88gaK8uk4EkOFvPBxwxTbTv+pfbocxEg7FJUUHhfp1K6rCCDbmRr4uDdbGPQB9nkUjfYBbip&#10;ZBJFP9JgyWGhwJpWBWX348Mo2HbYLb/jdbu/31bP62l8uOxjUupz2C+nIDz1/j/8195pBeMkSuD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6lQOTFAAAA3QAA&#10;AA8AAAAAAAAAAAAAAAAAqgIAAGRycy9kb3ducmV2LnhtbFBLBQYAAAAABAAEAPoAAACcAwAAAAA=&#10;">
                  <v:group id="Group 3914" o:spid="_x0000_s2710" style="position:absolute;left:3868;top:6316;width:433;height:150"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Hp5X/FAAAA3QAA&#10;AA8AAAAAAAAAAAAAAAAAqgIAAGRycy9kb3ducmV2LnhtbFBLBQYAAAAABAAEAPoAAACcAwAAAAA=&#10;">
                    <v:group id="Group 3915" o:spid="_x0000_s2711"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gB9C8cAAADdAAAADwAAAGRycy9kb3ducmV2LnhtbESPQWvCQBSE7wX/w/KE&#10;3ppNbFMkZhURKx5CoSqU3h7ZZxLMvg3ZbRL/fbdQ6HGYmW+YfDOZVgzUu8aygiSKQRCXVjdcKbic&#10;356WIJxH1thaJgV3crBZzx5yzLQd+YOGk69EgLDLUEHtfZdJ6cqaDLrIdsTBu9reoA+yr6TucQxw&#10;08pFHL9Kgw2HhRo72tVU3k7fRsFhxHH7nOyH4nbd3b/O6ftnkZBSj/NpuwLhafL/4b/2UStIF/E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gB9C8cAAADd&#10;AAAADwAAAAAAAAAAAAAAAACqAgAAZHJzL2Rvd25yZXYueG1sUEsFBgAAAAAEAAQA+gAAAJ4DAAAA&#10;AA==&#10;">
                      <v:line id="Line 3916" o:spid="_x0000_s2712"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GfBMcAAADdAAAADwAAAGRycy9kb3ducmV2LnhtbESPS2vCQBSF9wX/w3CFbkqdGEhooxMp&#10;QqEIXagFdXfJ3ObRzJ2QGZP47ztCocvDeXyc9WYyrRiod7VlBctFBIK4sLrmUsHX8f35BYTzyBpb&#10;y6TgRg42+exhjZm2I+9pOPhShBF2GSqovO8yKV1RkUG3sB1x8L5tb9AH2ZdS9ziGcdPKOIpSabDm&#10;QKiwo21Fxc/hagKk2ZaXz4aK0+up243p8mk8n69KPc6ntxUIT5P/D/+1P7SCJI4SuL8JT0D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IZ8ExwAAAN0AAAAPAAAAAAAA&#10;AAAAAAAAAKECAABkcnMvZG93bnJldi54bWxQSwUGAAAAAAQABAD5AAAAlQMAAAAA&#10;" strokeweight="1pt"/>
                      <v:line id="Line 3917" o:spid="_x0000_s2713"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po8UAAADdAAAADwAAAGRycy9kb3ducmV2LnhtbESPT2sCMRTE7wW/Q3hCL0WzLnSR1Sgi&#10;tvTQi//uj80zu7h5WZNUt/30jSB4HGbmN8x82dtWXMmHxrGCyTgDQVw53bBRcNh/jKYgQkTW2Dom&#10;Bb8UYLkYvMyx1O7GW7ruohEJwqFEBXWMXSllqGqyGMauI07eyXmLMUlvpPZ4S3DbyjzLCmmx4bRQ&#10;Y0frmqrz7scq2G/o8uZX69OZzfelKI6fJv7lSr0O+9UMRKQ+PsOP9pdW8J5nBdzfpCc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V+po8UAAADdAAAADwAAAAAAAAAA&#10;AAAAAAChAgAAZHJzL2Rvd25yZXYueG1sUEsFBgAAAAAEAAQA+QAAAJMDAAAAAA==&#10;" strokeweight="1pt"/>
                      <v:line id="Line 3918" o:spid="_x0000_s2714"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MMOMYAAADdAAAADwAAAGRycy9kb3ducmV2LnhtbESPT2sCMRTE7wW/Q3iCl6JZF7qV1Sgi&#10;VXropf65PzbP7OLmZU1SXfvpm0Khx2FmfsMsVr1txY18aBwrmE4yEMSV0w0bBcfDdjwDESKyxtYx&#10;KXhQgNVy8LTAUrs7f9JtH41IEA4lKqhj7EopQ1WTxTBxHXHyzs5bjEl6I7XHe4LbVuZZVkiLDaeF&#10;Gjva1FRd9l9WweGNrs9+vTlf2Hxci+K0M/E7V2o07NdzEJH6+B/+a79rBS959gq/b9IT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TDDjGAAAA3QAAAA8AAAAAAAAA&#10;AAAAAAAAoQIAAGRycy9kb3ducmV2LnhtbFBLBQYAAAAABAAEAPkAAACUAwAAAAA=&#10;" strokeweight="1pt"/>
                    </v:group>
                    <v:line id="Line 3919" o:spid="_x0000_s2715"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AwmsMAAADdAAAADwAAAGRycy9kb3ducmV2LnhtbERPTWvCQBC9F/wPywheim4UKjW6ShEK&#10;IvSgFtTbkB2TaHY2ZFcT/71zKPT4eN+LVecq9aAmlJ4NjEcJKOLM25JzA7+H7+EnqBCRLVaeycCT&#10;AqyWvbcFpta3vKPHPuZKQjikaKCIsU61DllBDsPI18TCXXzjMApscm0bbCXcVXqSJFPtsGRpKLCm&#10;dUHZbX93UnJd5+efK2XH2bHettPxe3s63Y0Z9LuvOahIXfwX/7k31sDHJJG58kaegF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gMJrDAAAA3QAAAA8AAAAAAAAAAAAA&#10;AAAAoQIAAGRycy9kb3ducmV2LnhtbFBLBQYAAAAABAAEAPkAAACRAwAAAAA=&#10;" strokeweight="1pt"/>
                    <v:group id="Group 3920" o:spid="_x0000_s2716"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LJUEcQAAADdAAAA&#10;DwAAAAAAAAAAAAAAAACqAgAAZHJzL2Rvd25yZXYueG1sUEsFBgAAAAAEAAQA+gAAAJsDAAAAAA==&#10;">
                      <v:line id="Line 3921" o:spid="_x0000_s2717"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QcQAAADdAAAADwAAAGRycy9kb3ducmV2LnhtbERPS2vCQBC+C/6HZYRepG4iKDZ1I0Uo&#10;lIKHqqC9DdlpHs3Ohuxq0n/fORR6/Pje293oWnWnPtSeDaSLBBRx4W3NpYHz6fVxAypEZIutZzLw&#10;QwF2+XSyxcz6gT/ofoylkhAOGRqoYuwyrUNRkcOw8B2xcF++dxgF9qW2PQ4S7lq9TJK1dlizNFTY&#10;0b6i4vt4c1LS7MvPQ0PF5enSvQ/rdD5crzdjHmbjyzOoSGP8F/+536yB1TKV/fJGno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6pBxAAAAN0AAAAPAAAAAAAAAAAA&#10;AAAAAKECAABkcnMvZG93bnJldi54bWxQSwUGAAAAAAQABAD5AAAAkgMAAAAA&#10;" strokeweight="1pt"/>
                      <v:line id="Line 3922" o:spid="_x0000_s2718"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nCsYAAADdAAAADwAAAGRycy9kb3ducmV2LnhtbESPT2sCMRTE74V+h/CEXkrN7oKLrEYR&#10;aUsPXvzT+2PzzC5uXtYk1W0/fSMIHoeZ+Q0zXw62ExfyoXWsIB9nIIhrp1s2Cg77j7cpiBCRNXaO&#10;ScEvBVgunp/mWGl35S1ddtGIBOFQoYImxr6SMtQNWQxj1xMn7+i8xZikN1J7vCa47WSRZaW02HJa&#10;aLCndUP1afdjFezf6fzqV+vjic3mXJbfnyb+FUq9jIbVDESkIT7C9/aXVjAp8hxub9IT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9vpwrGAAAA3QAAAA8AAAAAAAAA&#10;AAAAAAAAoQIAAGRycy9kb3ducmV2LnhtbFBLBQYAAAAABAAEAPkAAACUAwAAAAA=&#10;" strokeweight="1pt"/>
                      <v:line id="Line 3923" o:spid="_x0000_s2719"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05fcUAAADdAAAADwAAAGRycy9kb3ducmV2LnhtbESPQWsCMRSE7wX/Q3iCl6JZF1zKahQR&#10;Kz14Uev9sXlmFzcva5Lqtr++EQo9DjPzDbNY9bYVd/KhcaxgOslAEFdON2wUfJ7ex28gQkTW2Dom&#10;Bd8UYLUcvCyw1O7BB7ofoxEJwqFEBXWMXSllqGqyGCauI07exXmLMUlvpPb4SHDbyjzLCmmx4bRQ&#10;Y0ebmqrr8csqOG3p9urXm8uVzf5WFOediT+5UqNhv56DiNTH//Bf+0MrmOXTHJ5v0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705fcUAAADdAAAADwAAAAAAAAAA&#10;AAAAAAChAgAAZHJzL2Rvd25yZXYueG1sUEsFBgAAAAAEAAQA+QAAAJMDAAAAAA==&#10;" strokeweight="1pt"/>
                    </v:group>
                    <v:line id="Line 3924" o:spid="_x0000_s2720"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Gc5sYAAADdAAAADwAAAGRycy9kb3ducmV2LnhtbESPQWsCMRSE74X+h/AKvRTNuqWLbI0i&#10;UksPXrq298fmmV3cvKxJ1G1/vREEj8PMfMPMFoPtxIl8aB0rmIwzEMS10y0bBT/b9WgKIkRkjZ1j&#10;UvBHARbzx4cZltqd+ZtOVTQiQTiUqKCJsS+lDHVDFsPY9cTJ2zlvMSbpjdQezwluO5lnWSEttpwW&#10;Guxp1VC9r45WwfaDDi9+udrt2WwORfH7aeJ/rtTz07B8BxFpiPfwrf2lFbzlk1e4vklP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xnObGAAAA3QAAAA8AAAAAAAAA&#10;AAAAAAAAoQIAAGRycy9kb3ducmV2LnhtbFBLBQYAAAAABAAEAPkAAACUAwAAAAA=&#10;" strokeweight="1pt"/>
                  </v:group>
                  <v:line id="Line 3925" o:spid="_x0000_s2721" style="position:absolute;visibility:visible;mso-wrap-style:square" from="3701,6395" to="3851,6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LLsgAAADdAAAADwAAAGRycy9kb3ducmV2LnhtbESPT2vCQBTE70K/w/IKvelG2waJriKW&#10;gvZQ/Ad6fGZfk9Ts27C7TdJv3y0Uehxm5jfMfNmbWrTkfGVZwXiUgCDOra64UHA6vg6nIHxA1lhb&#10;JgXf5GG5uBvMMdO24z21h1CICGGfoYIyhCaT0uclGfQj2xBH78M6gyFKV0jtsItwU8tJkqTSYMVx&#10;ocSG1iXlt8OXUfD+uEvb1fZt05+36TV/2V8vn51T6uG+X81ABOrDf/ivvdEKnifjJ/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0LLsgAAADdAAAADwAAAAAA&#10;AAAAAAAAAAChAgAAZHJzL2Rvd25yZXYueG1sUEsFBgAAAAAEAAQA+QAAAJYDAAAAAA==&#10;"/>
                </v:group>
                <v:line id="Line 3927" o:spid="_x0000_s2722" style="position:absolute;visibility:visible;mso-wrap-style:square" from="3186,4886" to="3509,4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GutcgAAADdAAAADwAAAGRycy9kb3ducmV2LnhtbESPT2vCQBTE74V+h+UVvNWNiqFEV5EW&#10;QXso9Q/o8Zl9Jmmzb8PumqTfvlsQehxm5jfMfNmbWrTkfGVZwWiYgCDOra64UHA8rJ9fQPiArLG2&#10;TAp+yMNy8fgwx0zbjnfU7kMhIoR9hgrKEJpMSp+XZNAPbUMcvat1BkOUrpDaYRfhppbjJEmlwYrj&#10;QokNvZaUf+9vRsHH5DNtV9v3TX/appf8bXc5f3VOqcFTv5qBCNSH//C9vdEKpuPR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KGutcgAAADdAAAADwAAAAAA&#10;AAAAAAAAAAChAgAAZHJzL2Rvd25yZXYueG1sUEsFBgAAAAAEAAQA+QAAAJYDAAAAAA==&#10;"/>
                <v:oval id="Oval 3928" o:spid="_x0000_s2723" style="position:absolute;left:2523;top:5174;width:53;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kEzcQA&#10;AADdAAAADwAAAGRycy9kb3ducmV2LnhtbESPQWvCQBSE74X+h+UVvJS6iWAIqauUgOK1qQePz+wz&#10;CWbfht2tSf59VxB6HGbmG2azm0wv7uR8Z1lBukxAENdWd9woOP3sP3IQPiBr7C2Tgpk87LavLxss&#10;tB35m+5VaESEsC9QQRvCUEjp65YM+qUdiKN3tc5giNI1UjscI9z0cpUkmTTYcVxocaCypfpW/RoF&#10;7n2Yy/lY7tMLH6r1mOtzdtJKLd6mr08QgabwH362j1rBepVm8HgTn4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5BM3EAAAA3QAAAA8AAAAAAAAAAAAAAAAAmAIAAGRycy9k&#10;b3ducmV2LnhtbFBLBQYAAAAABAAEAPUAAACJAwAAAAA=&#10;" fillcolor="black"/>
              </v:group>
            </w:pict>
          </mc:Fallback>
        </mc:AlternateContent>
      </w:r>
    </w:p>
    <w:p w:rsidR="00A8442F" w:rsidRPr="00504EAE" w:rsidRDefault="00A8442F" w:rsidP="00E234F7">
      <w:pPr>
        <w:ind w:firstLine="720"/>
        <w:jc w:val="both"/>
      </w:pPr>
    </w:p>
    <w:p w:rsidR="00A8442F" w:rsidRPr="00504EAE" w:rsidRDefault="00A8442F" w:rsidP="00E234F7">
      <w:pPr>
        <w:ind w:firstLine="720"/>
        <w:jc w:val="both"/>
      </w:pPr>
    </w:p>
    <w:p w:rsidR="00A8442F" w:rsidRPr="00504EAE" w:rsidRDefault="00A8442F" w:rsidP="00E234F7">
      <w:pPr>
        <w:ind w:firstLine="720"/>
        <w:jc w:val="both"/>
      </w:pPr>
    </w:p>
    <w:p w:rsidR="00A8442F" w:rsidRPr="00504EAE" w:rsidRDefault="00A8442F" w:rsidP="00E234F7">
      <w:pPr>
        <w:ind w:firstLine="720"/>
        <w:jc w:val="both"/>
      </w:pPr>
    </w:p>
    <w:p w:rsidR="00A8442F" w:rsidRPr="00504EAE" w:rsidRDefault="00A8442F" w:rsidP="00E234F7">
      <w:pPr>
        <w:ind w:firstLine="720"/>
        <w:jc w:val="both"/>
      </w:pPr>
    </w:p>
    <w:p w:rsidR="00A8442F" w:rsidRPr="00504EAE" w:rsidRDefault="00A8442F" w:rsidP="00E234F7">
      <w:pPr>
        <w:ind w:firstLine="720"/>
        <w:jc w:val="both"/>
      </w:pPr>
    </w:p>
    <w:p w:rsidR="00A8442F" w:rsidRPr="00504EAE" w:rsidRDefault="00A8442F" w:rsidP="00E234F7">
      <w:pPr>
        <w:ind w:firstLine="720"/>
        <w:jc w:val="both"/>
      </w:pPr>
    </w:p>
    <w:p w:rsidR="00A8442F" w:rsidRPr="00504EAE" w:rsidRDefault="00A8442F" w:rsidP="00E234F7">
      <w:pPr>
        <w:ind w:firstLine="720"/>
        <w:jc w:val="both"/>
      </w:pPr>
    </w:p>
    <w:p w:rsidR="00A8442F" w:rsidRPr="00504EAE" w:rsidRDefault="00A8442F" w:rsidP="00E234F7">
      <w:pPr>
        <w:ind w:firstLine="720"/>
        <w:jc w:val="both"/>
      </w:pPr>
    </w:p>
    <w:p w:rsidR="00A8442F" w:rsidRPr="00D15122" w:rsidRDefault="00A8442F" w:rsidP="00A8442F">
      <w:pPr>
        <w:jc w:val="center"/>
        <w:rPr>
          <w:i/>
        </w:rPr>
      </w:pPr>
      <w:r w:rsidRPr="00D15122">
        <w:t>Fig. 3.</w:t>
      </w:r>
      <w:r w:rsidR="00516924" w:rsidRPr="00D15122">
        <w:t>1</w:t>
      </w:r>
      <w:r w:rsidR="00340E83" w:rsidRPr="00D15122">
        <w:t>0</w:t>
      </w:r>
      <w:r w:rsidRPr="00D15122">
        <w:t xml:space="preserve"> </w:t>
      </w:r>
      <w:r w:rsidRPr="00D15122">
        <w:rPr>
          <w:i/>
        </w:rPr>
        <w:t>Modeli me tri nyje:periodike, luhatëse dhe integruese</w:t>
      </w:r>
    </w:p>
    <w:p w:rsidR="00A8442F" w:rsidRPr="00504EAE" w:rsidRDefault="00A8442F" w:rsidP="00A8442F">
      <w:pPr>
        <w:jc w:val="center"/>
      </w:pPr>
      <w:r w:rsidRPr="00504EAE">
        <w:t xml:space="preserve"> </w:t>
      </w:r>
    </w:p>
    <w:p w:rsidR="004C5BEF" w:rsidRPr="00D15122" w:rsidRDefault="008D1337" w:rsidP="00E234F7">
      <w:pPr>
        <w:ind w:firstLine="720"/>
        <w:jc w:val="both"/>
      </w:pPr>
      <w:r w:rsidRPr="00D15122">
        <w:t>P</w:t>
      </w:r>
      <w:r w:rsidR="00FB7C79" w:rsidRPr="00D15122">
        <w:t>ë</w:t>
      </w:r>
      <w:r w:rsidRPr="00D15122">
        <w:t>r modelin n</w:t>
      </w:r>
      <w:r w:rsidR="00FB7C79" w:rsidRPr="00D15122">
        <w:t>ë</w:t>
      </w:r>
      <w:r w:rsidRPr="00D15122">
        <w:t xml:space="preserve"> fig. 3.</w:t>
      </w:r>
      <w:r w:rsidR="00516924" w:rsidRPr="00D15122">
        <w:t>9</w:t>
      </w:r>
      <w:r w:rsidRPr="00D15122">
        <w:t xml:space="preserve"> </w:t>
      </w:r>
      <w:r w:rsidR="00516924" w:rsidRPr="00D15122">
        <w:t>k</w:t>
      </w:r>
      <w:r w:rsidR="004C5BEF" w:rsidRPr="00D15122">
        <w:t>oeficientet q</w:t>
      </w:r>
      <w:r w:rsidR="00597756" w:rsidRPr="00D15122">
        <w:t>ë</w:t>
      </w:r>
      <w:r w:rsidR="004C5BEF" w:rsidRPr="00D15122">
        <w:t xml:space="preserve"> do t</w:t>
      </w:r>
      <w:r w:rsidR="00597756" w:rsidRPr="00D15122">
        <w:t>ë</w:t>
      </w:r>
      <w:r w:rsidR="004C5BEF" w:rsidRPr="00D15122">
        <w:t xml:space="preserve"> vendosen n</w:t>
      </w:r>
      <w:r w:rsidR="00597756" w:rsidRPr="00D15122">
        <w:t>ë</w:t>
      </w:r>
      <w:r w:rsidR="004C5BEF" w:rsidRPr="00D15122">
        <w:t xml:space="preserve"> modelin analog janë t</w:t>
      </w:r>
      <w:r w:rsidR="00597756" w:rsidRPr="00D15122">
        <w:t>ë</w:t>
      </w:r>
      <w:r w:rsidR="004C5BEF" w:rsidRPr="00D15122">
        <w:t xml:space="preserve"> përcaktuar nga parametrat e nyjeve p</w:t>
      </w:r>
      <w:r w:rsidR="00597756" w:rsidRPr="00D15122">
        <w:t>ë</w:t>
      </w:r>
      <w:r w:rsidR="004C5BEF" w:rsidRPr="00D15122">
        <w:t>rb</w:t>
      </w:r>
      <w:r w:rsidR="00597756" w:rsidRPr="00D15122">
        <w:t>ë</w:t>
      </w:r>
      <w:r w:rsidR="004C5BEF" w:rsidRPr="00D15122">
        <w:t>r</w:t>
      </w:r>
      <w:r w:rsidR="00597756" w:rsidRPr="00D15122">
        <w:t>ë</w:t>
      </w:r>
      <w:r w:rsidR="004C5BEF" w:rsidRPr="00D15122">
        <w:t>se dhe nga amplifik</w:t>
      </w:r>
      <w:r w:rsidR="00597756" w:rsidRPr="00D15122">
        <w:t>i</w:t>
      </w:r>
      <w:r w:rsidR="004C5BEF" w:rsidRPr="00D15122">
        <w:t xml:space="preserve">mi i </w:t>
      </w:r>
      <w:r w:rsidR="00597756" w:rsidRPr="00D15122">
        <w:t>shpërndarë</w:t>
      </w:r>
      <w:r w:rsidR="004C5BEF" w:rsidRPr="00D15122">
        <w:t xml:space="preserve"> n</w:t>
      </w:r>
      <w:r w:rsidR="00597756" w:rsidRPr="00D15122">
        <w:t>ë</w:t>
      </w:r>
      <w:r w:rsidR="004C5BEF" w:rsidRPr="00D15122">
        <w:t xml:space="preserve"> t</w:t>
      </w:r>
      <w:r w:rsidR="00597756" w:rsidRPr="00D15122">
        <w:t>ë</w:t>
      </w:r>
      <w:r w:rsidR="004C5BEF" w:rsidRPr="00D15122">
        <w:t xml:space="preserve"> </w:t>
      </w:r>
      <w:r w:rsidR="00597756" w:rsidRPr="00D15122">
        <w:t>katër</w:t>
      </w:r>
      <w:r w:rsidR="004C5BEF" w:rsidRPr="00D15122">
        <w:t xml:space="preserve"> nyjet periodike, ndërsa nyja e fundit </w:t>
      </w:r>
      <w:r w:rsidR="00597756" w:rsidRPr="00D15122">
        <w:t>ë</w:t>
      </w:r>
      <w:r w:rsidR="004C5BEF" w:rsidRPr="00D15122">
        <w:t>sht</w:t>
      </w:r>
      <w:r w:rsidR="00597756" w:rsidRPr="00D15122">
        <w:t>ë</w:t>
      </w:r>
      <w:r w:rsidR="004C5BEF" w:rsidRPr="00D15122">
        <w:t xml:space="preserve"> thjesht</w:t>
      </w:r>
      <w:r w:rsidR="00597756" w:rsidRPr="00D15122">
        <w:t>ë</w:t>
      </w:r>
      <w:r w:rsidR="004C5BEF" w:rsidRPr="00D15122">
        <w:t xml:space="preserve"> nj</w:t>
      </w:r>
      <w:r w:rsidR="00597756" w:rsidRPr="00D15122">
        <w:t>ë</w:t>
      </w:r>
      <w:r w:rsidR="004C5BEF" w:rsidRPr="00D15122">
        <w:t xml:space="preserve"> integrues me konstante kohe T</w:t>
      </w:r>
      <w:r w:rsidR="004C5BEF" w:rsidRPr="00D15122">
        <w:rPr>
          <w:vertAlign w:val="subscript"/>
        </w:rPr>
        <w:t>4</w:t>
      </w:r>
      <w:r w:rsidR="004C5BEF" w:rsidRPr="00D15122">
        <w:t>=</w:t>
      </w:r>
      <w:r w:rsidR="00865CBF" w:rsidRPr="00D15122">
        <w:t>0.2</w:t>
      </w:r>
      <w:r w:rsidR="004C5BEF" w:rsidRPr="00D15122">
        <w:t xml:space="preserve"> s.</w:t>
      </w:r>
    </w:p>
    <w:p w:rsidR="004C5BEF" w:rsidRPr="00D15122" w:rsidRDefault="004C5BEF" w:rsidP="004977E9">
      <w:pPr>
        <w:ind w:firstLine="720"/>
        <w:jc w:val="both"/>
      </w:pPr>
      <w:r w:rsidRPr="00D15122">
        <w:t>P</w:t>
      </w:r>
      <w:r w:rsidR="00597756" w:rsidRPr="00D15122">
        <w:t>ë</w:t>
      </w:r>
      <w:r w:rsidRPr="00D15122">
        <w:t>r nyjën e par</w:t>
      </w:r>
      <w:r w:rsidR="00597756" w:rsidRPr="00D15122">
        <w:t>ë</w:t>
      </w:r>
      <w:r w:rsidRPr="00D15122">
        <w:t xml:space="preserve"> do t</w:t>
      </w:r>
      <w:r w:rsidR="00597756" w:rsidRPr="00D15122">
        <w:t>ë</w:t>
      </w:r>
      <w:r w:rsidRPr="00D15122">
        <w:t xml:space="preserve"> gjejmë:</w:t>
      </w:r>
    </w:p>
    <w:p w:rsidR="004C5BEF" w:rsidRPr="00504EAE" w:rsidRDefault="004C5BEF" w:rsidP="00E234F7">
      <w:pPr>
        <w:jc w:val="both"/>
        <w:rPr>
          <w:sz w:val="12"/>
          <w:szCs w:val="12"/>
        </w:rPr>
      </w:pPr>
    </w:p>
    <w:p w:rsidR="009A6887" w:rsidRPr="00504EAE" w:rsidRDefault="00A63031" w:rsidP="00A63031">
      <w:pPr>
        <w:ind w:firstLine="720"/>
        <w:jc w:val="both"/>
      </w:pPr>
      <w:r w:rsidRPr="00504EAE">
        <w:rPr>
          <w:position w:val="-44"/>
        </w:rPr>
        <w:object w:dxaOrig="4099" w:dyaOrig="999">
          <v:shape id="_x0000_i1098" type="#_x0000_t75" style="width:230.25pt;height:47.25pt" o:ole="">
            <v:imagedata r:id="rId161" o:title=""/>
          </v:shape>
          <o:OLEObject Type="Embed" ProgID="Equation.3" ShapeID="_x0000_i1098" DrawAspect="Content" ObjectID="_1457098144" r:id="rId162"/>
        </w:object>
      </w:r>
    </w:p>
    <w:p w:rsidR="009A6887" w:rsidRPr="00504EAE" w:rsidRDefault="009A6887" w:rsidP="009A6887">
      <w:pPr>
        <w:jc w:val="both"/>
        <w:rPr>
          <w:sz w:val="12"/>
          <w:szCs w:val="12"/>
        </w:rPr>
      </w:pPr>
    </w:p>
    <w:p w:rsidR="009A6887" w:rsidRPr="00D15122" w:rsidRDefault="009A6887" w:rsidP="009A6887">
      <w:pPr>
        <w:jc w:val="both"/>
      </w:pPr>
      <w:r w:rsidRPr="00D15122">
        <w:t>Nga barazimet e m</w:t>
      </w:r>
      <w:r w:rsidR="00597756" w:rsidRPr="00D15122">
        <w:t>ë</w:t>
      </w:r>
      <w:r w:rsidRPr="00D15122">
        <w:t>sip</w:t>
      </w:r>
      <w:r w:rsidR="00597756" w:rsidRPr="00D15122">
        <w:t>ë</w:t>
      </w:r>
      <w:r w:rsidRPr="00D15122">
        <w:t>rme gjejmë: R’</w:t>
      </w:r>
      <w:r w:rsidRPr="00D15122">
        <w:rPr>
          <w:vertAlign w:val="subscript"/>
        </w:rPr>
        <w:t>1</w:t>
      </w:r>
      <w:r w:rsidRPr="00D15122">
        <w:t>C</w:t>
      </w:r>
      <w:r w:rsidRPr="00D15122">
        <w:rPr>
          <w:vertAlign w:val="subscript"/>
        </w:rPr>
        <w:t>1</w:t>
      </w:r>
      <w:r w:rsidRPr="00D15122">
        <w:t>=0.2 s,  C</w:t>
      </w:r>
      <w:r w:rsidRPr="00D15122">
        <w:rPr>
          <w:vertAlign w:val="subscript"/>
        </w:rPr>
        <w:t>1</w:t>
      </w:r>
      <w:r w:rsidRPr="00D15122">
        <w:t xml:space="preserve">=0.5 </w:t>
      </w:r>
      <w:r w:rsidRPr="00D15122">
        <w:sym w:font="Symbol" w:char="F06D"/>
      </w:r>
      <w:r w:rsidRPr="00D15122">
        <w:t>F dhe R=400 k</w:t>
      </w:r>
      <w:r w:rsidRPr="00D15122">
        <w:sym w:font="Symbol" w:char="F057"/>
      </w:r>
      <w:r w:rsidRPr="00D15122">
        <w:t xml:space="preserve"> dhe</w:t>
      </w:r>
      <w:r w:rsidR="004977E9" w:rsidRPr="00D15122">
        <w:t xml:space="preserve"> </w:t>
      </w:r>
      <w:r w:rsidRPr="00D15122">
        <w:t>R</w:t>
      </w:r>
      <w:r w:rsidRPr="00D15122">
        <w:rPr>
          <w:vertAlign w:val="subscript"/>
        </w:rPr>
        <w:t>1</w:t>
      </w:r>
      <w:r w:rsidRPr="00D15122">
        <w:t>=400/15=36 k</w:t>
      </w:r>
      <w:r w:rsidRPr="00D15122">
        <w:sym w:font="Symbol" w:char="F057"/>
      </w:r>
    </w:p>
    <w:p w:rsidR="009A6887" w:rsidRPr="00D15122" w:rsidRDefault="009A6887" w:rsidP="004977E9">
      <w:pPr>
        <w:ind w:firstLine="720"/>
        <w:jc w:val="both"/>
      </w:pPr>
      <w:r w:rsidRPr="00D15122">
        <w:t>P</w:t>
      </w:r>
      <w:r w:rsidR="00597756" w:rsidRPr="00D15122">
        <w:t>ë</w:t>
      </w:r>
      <w:r w:rsidRPr="00D15122">
        <w:t>r nyjën e dyt</w:t>
      </w:r>
      <w:r w:rsidR="00597756" w:rsidRPr="00D15122">
        <w:t>ë</w:t>
      </w:r>
      <w:r w:rsidRPr="00D15122">
        <w:t xml:space="preserve"> do t</w:t>
      </w:r>
      <w:r w:rsidR="00597756" w:rsidRPr="00D15122">
        <w:t>ë</w:t>
      </w:r>
      <w:r w:rsidRPr="00D15122">
        <w:t xml:space="preserve"> gjejmë:</w:t>
      </w:r>
    </w:p>
    <w:p w:rsidR="009A6887" w:rsidRPr="00504EAE" w:rsidRDefault="009A6887" w:rsidP="009A6887">
      <w:pPr>
        <w:jc w:val="both"/>
        <w:rPr>
          <w:sz w:val="12"/>
          <w:szCs w:val="12"/>
        </w:rPr>
      </w:pPr>
    </w:p>
    <w:p w:rsidR="004C5BEF" w:rsidRPr="00504EAE" w:rsidRDefault="00A63031" w:rsidP="00A63031">
      <w:pPr>
        <w:ind w:firstLine="720"/>
        <w:jc w:val="both"/>
      </w:pPr>
      <w:r w:rsidRPr="00504EAE">
        <w:rPr>
          <w:position w:val="-44"/>
        </w:rPr>
        <w:object w:dxaOrig="4640" w:dyaOrig="999">
          <v:shape id="_x0000_i1099" type="#_x0000_t75" style="width:231.75pt;height:50.25pt" o:ole="">
            <v:imagedata r:id="rId163" o:title=""/>
          </v:shape>
          <o:OLEObject Type="Embed" ProgID="Equation.3" ShapeID="_x0000_i1099" DrawAspect="Content" ObjectID="_1457098145" r:id="rId164"/>
        </w:object>
      </w:r>
    </w:p>
    <w:p w:rsidR="009A6887" w:rsidRPr="00504EAE" w:rsidRDefault="009A6887" w:rsidP="009A6887">
      <w:pPr>
        <w:jc w:val="both"/>
        <w:rPr>
          <w:sz w:val="12"/>
          <w:szCs w:val="12"/>
        </w:rPr>
      </w:pPr>
    </w:p>
    <w:p w:rsidR="004977E9" w:rsidRPr="00504EAE" w:rsidRDefault="004977E9" w:rsidP="009A6887">
      <w:pPr>
        <w:jc w:val="both"/>
        <w:rPr>
          <w:sz w:val="12"/>
          <w:szCs w:val="12"/>
        </w:rPr>
      </w:pPr>
    </w:p>
    <w:p w:rsidR="009A6887" w:rsidRPr="00D15122" w:rsidRDefault="009A6887" w:rsidP="009A6887">
      <w:pPr>
        <w:jc w:val="both"/>
      </w:pPr>
      <w:r w:rsidRPr="00D15122">
        <w:t>Nga barazimet e m</w:t>
      </w:r>
      <w:r w:rsidR="00597756" w:rsidRPr="00D15122">
        <w:t>ë</w:t>
      </w:r>
      <w:r w:rsidRPr="00D15122">
        <w:t>sip</w:t>
      </w:r>
      <w:r w:rsidR="00597756" w:rsidRPr="00D15122">
        <w:t>ë</w:t>
      </w:r>
      <w:r w:rsidRPr="00D15122">
        <w:t>rme gjejmë: R’</w:t>
      </w:r>
      <w:r w:rsidR="00865CBF" w:rsidRPr="00D15122">
        <w:rPr>
          <w:vertAlign w:val="subscript"/>
        </w:rPr>
        <w:t>2</w:t>
      </w:r>
      <w:r w:rsidRPr="00D15122">
        <w:t>C</w:t>
      </w:r>
      <w:r w:rsidR="00865CBF" w:rsidRPr="00D15122">
        <w:rPr>
          <w:vertAlign w:val="subscript"/>
        </w:rPr>
        <w:t>2</w:t>
      </w:r>
      <w:r w:rsidRPr="00D15122">
        <w:t>=0.</w:t>
      </w:r>
      <w:r w:rsidR="00865CBF" w:rsidRPr="00D15122">
        <w:t>162</w:t>
      </w:r>
      <w:r w:rsidRPr="00D15122">
        <w:t xml:space="preserve"> s,  C</w:t>
      </w:r>
      <w:r w:rsidRPr="00D15122">
        <w:rPr>
          <w:vertAlign w:val="subscript"/>
        </w:rPr>
        <w:t>1</w:t>
      </w:r>
      <w:r w:rsidRPr="00D15122">
        <w:t xml:space="preserve">=0.5 </w:t>
      </w:r>
      <w:r w:rsidRPr="00D15122">
        <w:sym w:font="Symbol" w:char="F06D"/>
      </w:r>
      <w:r w:rsidRPr="00D15122">
        <w:t>F dhe R=</w:t>
      </w:r>
      <w:r w:rsidR="00865CBF" w:rsidRPr="00D15122">
        <w:t>324</w:t>
      </w:r>
      <w:r w:rsidRPr="00D15122">
        <w:t xml:space="preserve"> k</w:t>
      </w:r>
      <w:r w:rsidRPr="00D15122">
        <w:sym w:font="Symbol" w:char="F057"/>
      </w:r>
      <w:r w:rsidRPr="00D15122">
        <w:t xml:space="preserve"> dhe</w:t>
      </w:r>
      <w:r w:rsidR="00865CBF" w:rsidRPr="00D15122">
        <w:t xml:space="preserve"> </w:t>
      </w:r>
      <w:r w:rsidRPr="00D15122">
        <w:t>R</w:t>
      </w:r>
      <w:r w:rsidR="00865CBF" w:rsidRPr="00D15122">
        <w:rPr>
          <w:vertAlign w:val="subscript"/>
        </w:rPr>
        <w:t>2</w:t>
      </w:r>
      <w:r w:rsidRPr="00D15122">
        <w:t>=400/1</w:t>
      </w:r>
      <w:r w:rsidR="00865CBF" w:rsidRPr="00D15122">
        <w:t>2.</w:t>
      </w:r>
      <w:r w:rsidRPr="00D15122">
        <w:t>5=3</w:t>
      </w:r>
      <w:r w:rsidR="00865CBF" w:rsidRPr="00D15122">
        <w:t>2</w:t>
      </w:r>
      <w:r w:rsidRPr="00D15122">
        <w:t xml:space="preserve"> k</w:t>
      </w:r>
      <w:r w:rsidRPr="00D15122">
        <w:sym w:font="Symbol" w:char="F057"/>
      </w:r>
      <w:r w:rsidR="00865CBF" w:rsidRPr="00D15122">
        <w:t>.</w:t>
      </w:r>
    </w:p>
    <w:p w:rsidR="009A6887" w:rsidRPr="00D15122" w:rsidRDefault="009A6887" w:rsidP="004977E9">
      <w:pPr>
        <w:ind w:firstLine="720"/>
        <w:jc w:val="both"/>
      </w:pPr>
      <w:r w:rsidRPr="00D15122">
        <w:t>P</w:t>
      </w:r>
      <w:r w:rsidR="00597756" w:rsidRPr="00D15122">
        <w:t>ë</w:t>
      </w:r>
      <w:r w:rsidRPr="00D15122">
        <w:t>r nyjën e tret</w:t>
      </w:r>
      <w:r w:rsidR="00597756" w:rsidRPr="00D15122">
        <w:t>ë</w:t>
      </w:r>
      <w:r w:rsidRPr="00D15122">
        <w:t xml:space="preserve"> do t</w:t>
      </w:r>
      <w:r w:rsidR="00597756" w:rsidRPr="00D15122">
        <w:t>ë</w:t>
      </w:r>
      <w:r w:rsidRPr="00D15122">
        <w:t xml:space="preserve"> gjejmë:</w:t>
      </w:r>
    </w:p>
    <w:p w:rsidR="009A6887" w:rsidRPr="00504EAE" w:rsidRDefault="009A6887" w:rsidP="009A6887">
      <w:pPr>
        <w:jc w:val="both"/>
        <w:rPr>
          <w:sz w:val="12"/>
          <w:szCs w:val="12"/>
        </w:rPr>
      </w:pPr>
    </w:p>
    <w:p w:rsidR="009A6887" w:rsidRPr="00504EAE" w:rsidRDefault="00865CBF" w:rsidP="0049515C">
      <w:pPr>
        <w:jc w:val="both"/>
        <w:rPr>
          <w:sz w:val="10"/>
          <w:szCs w:val="10"/>
        </w:rPr>
      </w:pPr>
      <w:r w:rsidRPr="00504EAE">
        <w:rPr>
          <w:position w:val="-24"/>
        </w:rPr>
        <w:object w:dxaOrig="7420" w:dyaOrig="620">
          <v:shape id="_x0000_i1100" type="#_x0000_t75" style="width:371.25pt;height:30.75pt" o:ole="">
            <v:imagedata r:id="rId165" o:title=""/>
          </v:shape>
          <o:OLEObject Type="Embed" ProgID="Equation.3" ShapeID="_x0000_i1100" DrawAspect="Content" ObjectID="_1457098146" r:id="rId166"/>
        </w:object>
      </w:r>
    </w:p>
    <w:p w:rsidR="0049515C" w:rsidRPr="00504EAE" w:rsidRDefault="0049515C" w:rsidP="009A6887">
      <w:pPr>
        <w:jc w:val="both"/>
        <w:rPr>
          <w:sz w:val="12"/>
          <w:szCs w:val="12"/>
        </w:rPr>
      </w:pPr>
    </w:p>
    <w:p w:rsidR="009A6887" w:rsidRPr="00D15122" w:rsidRDefault="009A6887" w:rsidP="009A6887">
      <w:pPr>
        <w:jc w:val="both"/>
      </w:pPr>
      <w:r w:rsidRPr="00D15122">
        <w:t>Nga barazimet e m</w:t>
      </w:r>
      <w:r w:rsidR="00597756" w:rsidRPr="00D15122">
        <w:t>ë</w:t>
      </w:r>
      <w:r w:rsidRPr="00D15122">
        <w:t>sip</w:t>
      </w:r>
      <w:r w:rsidR="00597756" w:rsidRPr="00D15122">
        <w:t>ë</w:t>
      </w:r>
      <w:r w:rsidRPr="00D15122">
        <w:t>rme gjejmë: R’</w:t>
      </w:r>
      <w:r w:rsidR="00865CBF" w:rsidRPr="00D15122">
        <w:rPr>
          <w:vertAlign w:val="subscript"/>
        </w:rPr>
        <w:t>3</w:t>
      </w:r>
      <w:r w:rsidRPr="00D15122">
        <w:t>C</w:t>
      </w:r>
      <w:r w:rsidR="00865CBF" w:rsidRPr="00D15122">
        <w:rPr>
          <w:vertAlign w:val="subscript"/>
        </w:rPr>
        <w:t>3</w:t>
      </w:r>
      <w:r w:rsidRPr="00D15122">
        <w:t>=0.</w:t>
      </w:r>
      <w:r w:rsidR="00865CBF" w:rsidRPr="00D15122">
        <w:t>06</w:t>
      </w:r>
      <w:r w:rsidRPr="00D15122">
        <w:t>2 s,  C</w:t>
      </w:r>
      <w:r w:rsidRPr="00D15122">
        <w:rPr>
          <w:vertAlign w:val="subscript"/>
        </w:rPr>
        <w:t>1</w:t>
      </w:r>
      <w:r w:rsidRPr="00D15122">
        <w:t xml:space="preserve">=0.5 </w:t>
      </w:r>
      <w:r w:rsidRPr="00D15122">
        <w:sym w:font="Symbol" w:char="F06D"/>
      </w:r>
      <w:r w:rsidRPr="00D15122">
        <w:t>F dhe R=</w:t>
      </w:r>
      <w:r w:rsidR="00865CBF" w:rsidRPr="00D15122">
        <w:t>12</w:t>
      </w:r>
      <w:r w:rsidRPr="00D15122">
        <w:t>4 k</w:t>
      </w:r>
      <w:r w:rsidRPr="00D15122">
        <w:sym w:font="Symbol" w:char="F057"/>
      </w:r>
      <w:r w:rsidRPr="00D15122">
        <w:t xml:space="preserve"> dhe R</w:t>
      </w:r>
      <w:r w:rsidR="00865CBF" w:rsidRPr="00D15122">
        <w:rPr>
          <w:vertAlign w:val="subscript"/>
        </w:rPr>
        <w:t>3</w:t>
      </w:r>
      <w:r w:rsidRPr="00D15122">
        <w:t>=</w:t>
      </w:r>
      <w:r w:rsidR="00865CBF" w:rsidRPr="00D15122">
        <w:t>12</w:t>
      </w:r>
      <w:r w:rsidRPr="00D15122">
        <w:t>4/15=</w:t>
      </w:r>
      <w:r w:rsidR="00865CBF" w:rsidRPr="00D15122">
        <w:t>1</w:t>
      </w:r>
      <w:r w:rsidRPr="00D15122">
        <w:t>6</w:t>
      </w:r>
      <w:r w:rsidR="00865CBF" w:rsidRPr="00D15122">
        <w:t>.25</w:t>
      </w:r>
      <w:r w:rsidR="008748E5" w:rsidRPr="00D15122">
        <w:t>=</w:t>
      </w:r>
      <w:r w:rsidR="00865CBF" w:rsidRPr="00D15122">
        <w:t xml:space="preserve">7.6 </w:t>
      </w:r>
      <w:r w:rsidRPr="00D15122">
        <w:t>k</w:t>
      </w:r>
      <w:r w:rsidRPr="00D15122">
        <w:sym w:font="Symbol" w:char="F057"/>
      </w:r>
      <w:r w:rsidR="00865CBF" w:rsidRPr="00D15122">
        <w:t>.</w:t>
      </w:r>
    </w:p>
    <w:p w:rsidR="00865CBF" w:rsidRPr="00D15122" w:rsidRDefault="00865CBF" w:rsidP="00865CBF">
      <w:pPr>
        <w:jc w:val="both"/>
      </w:pPr>
      <w:r w:rsidRPr="00D15122">
        <w:t>P</w:t>
      </w:r>
      <w:r w:rsidR="00597756" w:rsidRPr="00D15122">
        <w:t>ë</w:t>
      </w:r>
      <w:r w:rsidRPr="00D15122">
        <w:t>r nyjën e katërt pranojmë T</w:t>
      </w:r>
      <w:r w:rsidRPr="00D15122">
        <w:rPr>
          <w:vertAlign w:val="subscript"/>
        </w:rPr>
        <w:t>4</w:t>
      </w:r>
      <w:r w:rsidRPr="00D15122">
        <w:t>=0.2 s, gj</w:t>
      </w:r>
      <w:r w:rsidR="00597756" w:rsidRPr="00D15122">
        <w:t>ë</w:t>
      </w:r>
      <w:r w:rsidRPr="00D15122">
        <w:t xml:space="preserve"> q</w:t>
      </w:r>
      <w:r w:rsidR="00597756" w:rsidRPr="00D15122">
        <w:t>ë</w:t>
      </w:r>
      <w:r w:rsidRPr="00D15122">
        <w:t xml:space="preserve"> jep koeficientin 1/T</w:t>
      </w:r>
      <w:r w:rsidRPr="00D15122">
        <w:rPr>
          <w:vertAlign w:val="subscript"/>
        </w:rPr>
        <w:t>4</w:t>
      </w:r>
      <w:r w:rsidRPr="00D15122">
        <w:t>=5 dhe kështu koeficienti i p</w:t>
      </w:r>
      <w:r w:rsidR="00597756" w:rsidRPr="00D15122">
        <w:t>ë</w:t>
      </w:r>
      <w:r w:rsidRPr="00D15122">
        <w:t>rgjithsh</w:t>
      </w:r>
      <w:r w:rsidR="00597756" w:rsidRPr="00D15122">
        <w:t>ë</w:t>
      </w:r>
      <w:r w:rsidRPr="00D15122">
        <w:t>m del K=2*3*5=30. P</w:t>
      </w:r>
      <w:r w:rsidR="00597756" w:rsidRPr="00D15122">
        <w:t>ë</w:t>
      </w:r>
      <w:r w:rsidRPr="00D15122">
        <w:t>r k</w:t>
      </w:r>
      <w:r w:rsidR="00597756" w:rsidRPr="00D15122">
        <w:t>ë</w:t>
      </w:r>
      <w:r w:rsidRPr="00D15122">
        <w:t>t</w:t>
      </w:r>
      <w:r w:rsidR="00597756" w:rsidRPr="00D15122">
        <w:t>ë</w:t>
      </w:r>
      <w:r w:rsidRPr="00D15122">
        <w:t xml:space="preserve"> nyj</w:t>
      </w:r>
      <w:r w:rsidR="00597756" w:rsidRPr="00D15122">
        <w:t>ë</w:t>
      </w:r>
      <w:r w:rsidRPr="00D15122">
        <w:t xml:space="preserve"> marrim C</w:t>
      </w:r>
      <w:r w:rsidRPr="00D15122">
        <w:rPr>
          <w:vertAlign w:val="subscript"/>
        </w:rPr>
        <w:t>4</w:t>
      </w:r>
      <w:r w:rsidRPr="00D15122">
        <w:t xml:space="preserve">=0.5 </w:t>
      </w:r>
      <w:r w:rsidRPr="00D15122">
        <w:sym w:font="Symbol" w:char="F06D"/>
      </w:r>
      <w:r w:rsidRPr="00D15122">
        <w:t>F dhe R</w:t>
      </w:r>
      <w:r w:rsidRPr="00D15122">
        <w:rPr>
          <w:vertAlign w:val="subscript"/>
        </w:rPr>
        <w:t>4</w:t>
      </w:r>
      <w:r w:rsidRPr="00D15122">
        <w:t>=400 k</w:t>
      </w:r>
      <w:r w:rsidRPr="00D15122">
        <w:sym w:font="Symbol" w:char="F057"/>
      </w:r>
      <w:r w:rsidRPr="00D15122">
        <w:t>.</w:t>
      </w:r>
    </w:p>
    <w:p w:rsidR="00865CBF" w:rsidRPr="00D15122" w:rsidRDefault="00865CBF" w:rsidP="00865CBF">
      <w:pPr>
        <w:jc w:val="both"/>
      </w:pPr>
      <w:r w:rsidRPr="00D15122">
        <w:t>Skema elektrike e modelit mbi baz</w:t>
      </w:r>
      <w:r w:rsidR="00597756" w:rsidRPr="00D15122">
        <w:t>ë</w:t>
      </w:r>
      <w:r w:rsidRPr="00D15122">
        <w:t xml:space="preserve">n e amplifikatorit operacional  </w:t>
      </w:r>
      <w:r w:rsidRPr="00D15122">
        <w:sym w:font="Symbol" w:char="F06D"/>
      </w:r>
      <w:r w:rsidRPr="00D15122">
        <w:t>A</w:t>
      </w:r>
      <w:r w:rsidR="00FF2FF0" w:rsidRPr="00D15122">
        <w:t xml:space="preserve"> </w:t>
      </w:r>
      <w:r w:rsidRPr="00D15122">
        <w:t xml:space="preserve">741 </w:t>
      </w:r>
      <w:r w:rsidR="00597756" w:rsidRPr="00D15122">
        <w:t>ë</w:t>
      </w:r>
      <w:r w:rsidRPr="00D15122">
        <w:t>sht</w:t>
      </w:r>
      <w:r w:rsidR="00597756" w:rsidRPr="00D15122">
        <w:t>ë</w:t>
      </w:r>
      <w:r w:rsidRPr="00D15122">
        <w:t xml:space="preserve"> si n</w:t>
      </w:r>
      <w:r w:rsidR="00597756" w:rsidRPr="00D15122">
        <w:t>ë</w:t>
      </w:r>
      <w:r w:rsidRPr="00D15122">
        <w:t xml:space="preserve"> fig. 3.</w:t>
      </w:r>
      <w:r w:rsidR="00F74D6D" w:rsidRPr="00D15122">
        <w:t>10</w:t>
      </w:r>
      <w:r w:rsidRPr="00D15122">
        <w:t>, n</w:t>
      </w:r>
      <w:r w:rsidR="00597756" w:rsidRPr="00D15122">
        <w:t>ë</w:t>
      </w:r>
      <w:r w:rsidRPr="00D15122">
        <w:t xml:space="preserve"> t</w:t>
      </w:r>
      <w:r w:rsidR="00597756" w:rsidRPr="00D15122">
        <w:t>ë</w:t>
      </w:r>
      <w:r w:rsidRPr="00D15122">
        <w:t xml:space="preserve"> cil</w:t>
      </w:r>
      <w:r w:rsidR="00597756" w:rsidRPr="00D15122">
        <w:t>ë</w:t>
      </w:r>
      <w:r w:rsidRPr="00D15122">
        <w:t>n janë treguar vlerat e elementeve t</w:t>
      </w:r>
      <w:r w:rsidR="00597756" w:rsidRPr="00D15122">
        <w:t>ë</w:t>
      </w:r>
      <w:r w:rsidRPr="00D15122">
        <w:t xml:space="preserve"> përdorur si dhe burimet e ushqimit p</w:t>
      </w:r>
      <w:r w:rsidR="00597756" w:rsidRPr="00D15122">
        <w:t>ë</w:t>
      </w:r>
      <w:r w:rsidRPr="00D15122">
        <w:t>r amplifikator</w:t>
      </w:r>
      <w:r w:rsidR="00597756" w:rsidRPr="00D15122">
        <w:t>ë</w:t>
      </w:r>
      <w:r w:rsidRPr="00D15122">
        <w:t>t operacional q</w:t>
      </w:r>
      <w:r w:rsidR="00597756" w:rsidRPr="00D15122">
        <w:t>ë</w:t>
      </w:r>
      <w:r w:rsidRPr="00D15122">
        <w:t xml:space="preserve"> janë +15 V dhe -15 V.</w:t>
      </w:r>
    </w:p>
    <w:p w:rsidR="00865CBF" w:rsidRPr="00D15122" w:rsidRDefault="00597756" w:rsidP="00865CBF">
      <w:pPr>
        <w:jc w:val="both"/>
      </w:pPr>
      <w:r w:rsidRPr="00D15122">
        <w:lastRenderedPageBreak/>
        <w:t xml:space="preserve">Për rregullimin e vlerës së koeficientit të çiftimit të kundërt negativ do të zgjedhim rezistencën R’ duke u </w:t>
      </w:r>
      <w:r w:rsidR="00FF2FF0" w:rsidRPr="00D15122">
        <w:t>b</w:t>
      </w:r>
      <w:r w:rsidRPr="00D15122">
        <w:t xml:space="preserve">azuar te vlera e </w:t>
      </w:r>
      <w:r w:rsidRPr="00D15122">
        <w:sym w:font="Symbol" w:char="F062"/>
      </w:r>
      <w:r w:rsidRPr="00D15122">
        <w:t>=0.11 (</w:t>
      </w:r>
      <w:r w:rsidRPr="00D15122">
        <w:sym w:font="Symbol" w:char="F062"/>
      </w:r>
      <w:r w:rsidRPr="00D15122">
        <w:sym w:font="Symbol" w:char="F0BB"/>
      </w:r>
      <w:r w:rsidRPr="00D15122">
        <w:t>0.5</w:t>
      </w:r>
      <w:r w:rsidRPr="00D15122">
        <w:sym w:font="Symbol" w:char="F062"/>
      </w:r>
      <w:r w:rsidRPr="00D15122">
        <w:rPr>
          <w:vertAlign w:val="subscript"/>
        </w:rPr>
        <w:t>krit</w:t>
      </w:r>
      <w:r w:rsidRPr="00D15122">
        <w:t>)</w:t>
      </w:r>
    </w:p>
    <w:p w:rsidR="0049515C" w:rsidRPr="00D15122" w:rsidRDefault="0049515C" w:rsidP="00865CBF">
      <w:pPr>
        <w:jc w:val="both"/>
      </w:pPr>
      <w:r w:rsidRPr="00D15122">
        <w:tab/>
        <w:t>Programi Pspice, q</w:t>
      </w:r>
      <w:r w:rsidR="00FB7C79" w:rsidRPr="00D15122">
        <w:t>ë</w:t>
      </w:r>
      <w:r w:rsidRPr="00D15122">
        <w:t xml:space="preserve"> ne disponoj</w:t>
      </w:r>
      <w:r w:rsidR="00FB7C79" w:rsidRPr="00D15122">
        <w:t>ë</w:t>
      </w:r>
      <w:r w:rsidRPr="00D15122">
        <w:t xml:space="preserve">, </w:t>
      </w:r>
      <w:r w:rsidR="00FB7C79" w:rsidRPr="00D15122">
        <w:t>ë</w:t>
      </w:r>
      <w:r w:rsidRPr="00D15122">
        <w:t>sht</w:t>
      </w:r>
      <w:r w:rsidR="00FB7C79" w:rsidRPr="00D15122">
        <w:t>ë</w:t>
      </w:r>
      <w:r w:rsidRPr="00D15122">
        <w:t xml:space="preserve"> nj</w:t>
      </w:r>
      <w:r w:rsidR="00FB7C79" w:rsidRPr="00D15122">
        <w:t>ë</w:t>
      </w:r>
      <w:r w:rsidRPr="00D15122">
        <w:t xml:space="preserve"> program simulimi me kufizim t</w:t>
      </w:r>
      <w:r w:rsidR="00FB7C79" w:rsidRPr="00D15122">
        <w:t>ë</w:t>
      </w:r>
      <w:r w:rsidRPr="00D15122">
        <w:t xml:space="preserve"> numrit t</w:t>
      </w:r>
      <w:r w:rsidR="00FB7C79" w:rsidRPr="00D15122">
        <w:t>ë</w:t>
      </w:r>
      <w:r w:rsidRPr="00D15122">
        <w:t xml:space="preserve"> nyjeve deri n</w:t>
      </w:r>
      <w:r w:rsidR="00FB7C79" w:rsidRPr="00D15122">
        <w:t>ë</w:t>
      </w:r>
      <w:r w:rsidRPr="00D15122">
        <w:t xml:space="preserve"> 64, gj</w:t>
      </w:r>
      <w:r w:rsidR="00FB7C79" w:rsidRPr="00D15122">
        <w:t>ë</w:t>
      </w:r>
      <w:r w:rsidRPr="00D15122">
        <w:t xml:space="preserve"> q</w:t>
      </w:r>
      <w:r w:rsidR="00FB7C79" w:rsidRPr="00D15122">
        <w:t>ë</w:t>
      </w:r>
      <w:r w:rsidRPr="00D15122">
        <w:t xml:space="preserve"> e b</w:t>
      </w:r>
      <w:r w:rsidR="00FB7C79" w:rsidRPr="00D15122">
        <w:t>ë</w:t>
      </w:r>
      <w:r w:rsidRPr="00D15122">
        <w:t>n simulimin t</w:t>
      </w:r>
      <w:r w:rsidR="00FB7C79" w:rsidRPr="00D15122">
        <w:t>ë</w:t>
      </w:r>
      <w:r w:rsidRPr="00D15122">
        <w:t xml:space="preserve"> pamundur kur numri i amplifikatorëve operacional </w:t>
      </w:r>
      <w:r w:rsidR="00FB7C79" w:rsidRPr="00D15122">
        <w:t>ë</w:t>
      </w:r>
      <w:r w:rsidRPr="00D15122">
        <w:t>sht</w:t>
      </w:r>
      <w:r w:rsidR="00FB7C79" w:rsidRPr="00D15122">
        <w:t>ë</w:t>
      </w:r>
      <w:r w:rsidRPr="00D15122">
        <w:t xml:space="preserve"> m</w:t>
      </w:r>
      <w:r w:rsidR="00FB7C79" w:rsidRPr="00D15122">
        <w:t>ë</w:t>
      </w:r>
      <w:r w:rsidRPr="00D15122">
        <w:t xml:space="preserve"> i madh se tre. P</w:t>
      </w:r>
      <w:r w:rsidR="00FB7C79" w:rsidRPr="00D15122">
        <w:t>ë</w:t>
      </w:r>
      <w:r w:rsidRPr="00D15122">
        <w:t>r t</w:t>
      </w:r>
      <w:r w:rsidR="00FB7C79" w:rsidRPr="00D15122">
        <w:t>ë</w:t>
      </w:r>
      <w:r w:rsidRPr="00D15122">
        <w:t xml:space="preserve"> kapërcyer k</w:t>
      </w:r>
      <w:r w:rsidR="00FB7C79" w:rsidRPr="00D15122">
        <w:t>ë</w:t>
      </w:r>
      <w:r w:rsidRPr="00D15122">
        <w:t>t</w:t>
      </w:r>
      <w:r w:rsidR="00FB7C79" w:rsidRPr="00D15122">
        <w:t>ë</w:t>
      </w:r>
      <w:r w:rsidRPr="00D15122">
        <w:t xml:space="preserve">  penges</w:t>
      </w:r>
      <w:r w:rsidR="00FB7C79" w:rsidRPr="00D15122">
        <w:t>ë</w:t>
      </w:r>
      <w:r w:rsidRPr="00D15122">
        <w:t xml:space="preserve"> po nd</w:t>
      </w:r>
      <w:r w:rsidR="00FB7C79" w:rsidRPr="00D15122">
        <w:t>ë</w:t>
      </w:r>
      <w:r w:rsidRPr="00D15122">
        <w:t>rtojm</w:t>
      </w:r>
      <w:r w:rsidR="00FB7C79" w:rsidRPr="00D15122">
        <w:t>ë</w:t>
      </w:r>
      <w:r w:rsidRPr="00D15122">
        <w:t xml:space="preserve"> nj</w:t>
      </w:r>
      <w:r w:rsidR="00FB7C79" w:rsidRPr="00D15122">
        <w:t>ë</w:t>
      </w:r>
      <w:r w:rsidRPr="00D15122">
        <w:t xml:space="preserve"> model analog pak m</w:t>
      </w:r>
      <w:r w:rsidR="00FB7C79" w:rsidRPr="00D15122">
        <w:t>ë</w:t>
      </w:r>
      <w:r w:rsidRPr="00D15122">
        <w:t xml:space="preserve"> t</w:t>
      </w:r>
      <w:r w:rsidR="00FB7C79" w:rsidRPr="00D15122">
        <w:t>ë</w:t>
      </w:r>
      <w:r w:rsidRPr="00D15122">
        <w:t xml:space="preserve"> thjesht</w:t>
      </w:r>
      <w:r w:rsidR="00FB7C79" w:rsidRPr="00D15122">
        <w:t>ë</w:t>
      </w:r>
      <w:r w:rsidRPr="00D15122">
        <w:t xml:space="preserve">, duke u bazuar te filtrat analog. </w:t>
      </w:r>
    </w:p>
    <w:p w:rsidR="00F31BBF" w:rsidRPr="00D15122" w:rsidRDefault="0049515C" w:rsidP="0049515C">
      <w:pPr>
        <w:ind w:firstLine="720"/>
        <w:jc w:val="both"/>
      </w:pPr>
      <w:r w:rsidRPr="00D15122">
        <w:t>K</w:t>
      </w:r>
      <w:r w:rsidR="00FB7C79" w:rsidRPr="00D15122">
        <w:t>ë</w:t>
      </w:r>
      <w:r w:rsidRPr="00D15122">
        <w:t xml:space="preserve">shtu nga funksioni transmetues </w:t>
      </w:r>
      <w:r w:rsidR="00F31BBF" w:rsidRPr="00D15122">
        <w:t>(3.</w:t>
      </w:r>
      <w:r w:rsidR="00F74D6D" w:rsidRPr="00D15122">
        <w:t>7</w:t>
      </w:r>
      <w:r w:rsidR="00F31BBF" w:rsidRPr="00D15122">
        <w:t xml:space="preserve">) </w:t>
      </w:r>
      <w:r w:rsidRPr="00D15122">
        <w:t xml:space="preserve">veçojmë pjesën e funksionit transmetues </w:t>
      </w:r>
      <w:r w:rsidR="00F31BBF" w:rsidRPr="00D15122">
        <w:t>q</w:t>
      </w:r>
      <w:r w:rsidR="00FB7C79" w:rsidRPr="00D15122">
        <w:t>ë</w:t>
      </w:r>
      <w:r w:rsidR="00F31BBF" w:rsidRPr="00D15122">
        <w:t xml:space="preserve"> paraqitet si m</w:t>
      </w:r>
      <w:r w:rsidR="00FB7C79" w:rsidRPr="00D15122">
        <w:t>ë</w:t>
      </w:r>
      <w:r w:rsidR="00F31BBF" w:rsidRPr="00D15122">
        <w:t xml:space="preserve"> posht</w:t>
      </w:r>
      <w:r w:rsidR="00FB7C79" w:rsidRPr="00D15122">
        <w:t>ë</w:t>
      </w:r>
      <w:r w:rsidR="00F31BBF" w:rsidRPr="00D15122">
        <w:t>:</w:t>
      </w:r>
    </w:p>
    <w:p w:rsidR="00F31BBF" w:rsidRPr="00504EAE" w:rsidRDefault="00F31BBF" w:rsidP="0049515C">
      <w:pPr>
        <w:ind w:firstLine="720"/>
        <w:jc w:val="both"/>
        <w:rPr>
          <w:sz w:val="12"/>
          <w:szCs w:val="12"/>
        </w:rPr>
      </w:pPr>
    </w:p>
    <w:p w:rsidR="0049515C" w:rsidRPr="00504EAE" w:rsidRDefault="00F31BBF" w:rsidP="0049515C">
      <w:pPr>
        <w:ind w:firstLine="720"/>
        <w:jc w:val="both"/>
      </w:pPr>
      <w:r w:rsidRPr="00504EAE">
        <w:t xml:space="preserve"> </w:t>
      </w:r>
      <w:r w:rsidRPr="00504EAE">
        <w:rPr>
          <w:position w:val="-24"/>
        </w:rPr>
        <w:object w:dxaOrig="3019" w:dyaOrig="620">
          <v:shape id="_x0000_i1101" type="#_x0000_t75" style="width:150.75pt;height:30.75pt" o:ole="">
            <v:imagedata r:id="rId167" o:title=""/>
          </v:shape>
          <o:OLEObject Type="Embed" ProgID="Equation.3" ShapeID="_x0000_i1101" DrawAspect="Content" ObjectID="_1457098147" r:id="rId168"/>
        </w:object>
      </w:r>
      <w:r w:rsidR="00F47EA1" w:rsidRPr="00504EAE">
        <w:tab/>
      </w:r>
      <w:r w:rsidR="00F47EA1" w:rsidRPr="00504EAE">
        <w:tab/>
      </w:r>
      <w:r w:rsidR="00F47EA1" w:rsidRPr="00504EAE">
        <w:tab/>
        <w:t>(3.18)</w:t>
      </w:r>
    </w:p>
    <w:p w:rsidR="00F31BBF" w:rsidRPr="00504EAE" w:rsidRDefault="00F31BBF" w:rsidP="00865CBF">
      <w:pPr>
        <w:jc w:val="both"/>
      </w:pPr>
    </w:p>
    <w:p w:rsidR="00F47EA1" w:rsidRPr="00D15122" w:rsidRDefault="004977E9" w:rsidP="004977E9">
      <w:pPr>
        <w:ind w:firstLine="720"/>
        <w:jc w:val="both"/>
      </w:pPr>
      <w:r w:rsidRPr="00D15122">
        <w:t>Funksioni transmetues (3.18)</w:t>
      </w:r>
      <w:r w:rsidR="00F31BBF" w:rsidRPr="00D15122">
        <w:t xml:space="preserve"> ka ngjashmëri me funksionin transmetues t</w:t>
      </w:r>
      <w:r w:rsidR="00FB7C79" w:rsidRPr="00D15122">
        <w:t>ë</w:t>
      </w:r>
      <w:r w:rsidR="00F31BBF" w:rsidRPr="00D15122">
        <w:t xml:space="preserve"> nj</w:t>
      </w:r>
      <w:r w:rsidR="00FB7C79" w:rsidRPr="00D15122">
        <w:t>ë</w:t>
      </w:r>
      <w:r w:rsidR="00F31BBF" w:rsidRPr="00D15122">
        <w:t xml:space="preserve"> filtri t</w:t>
      </w:r>
      <w:r w:rsidR="00FB7C79" w:rsidRPr="00D15122">
        <w:t>ë</w:t>
      </w:r>
      <w:r w:rsidR="00F31BBF" w:rsidRPr="00D15122">
        <w:t xml:space="preserve"> rendit t</w:t>
      </w:r>
      <w:r w:rsidR="00FB7C79" w:rsidRPr="00D15122">
        <w:t>ë</w:t>
      </w:r>
      <w:r w:rsidR="00F31BBF" w:rsidRPr="00D15122">
        <w:t xml:space="preserve"> dyt</w:t>
      </w:r>
      <w:r w:rsidR="00FB7C79" w:rsidRPr="00D15122">
        <w:t>ë</w:t>
      </w:r>
      <w:r w:rsidR="00F31BBF" w:rsidRPr="00D15122">
        <w:t xml:space="preserve"> t</w:t>
      </w:r>
      <w:r w:rsidR="00FB7C79" w:rsidRPr="00D15122">
        <w:t>ë</w:t>
      </w:r>
      <w:r w:rsidR="00F31BBF" w:rsidRPr="00D15122">
        <w:t xml:space="preserve"> frekuencave t</w:t>
      </w:r>
      <w:r w:rsidR="00FB7C79" w:rsidRPr="00D15122">
        <w:t>ë</w:t>
      </w:r>
      <w:r w:rsidR="00F31BBF" w:rsidRPr="00D15122">
        <w:t xml:space="preserve"> ulëta. N</w:t>
      </w:r>
      <w:r w:rsidR="00FB7C79" w:rsidRPr="00D15122">
        <w:t>ë</w:t>
      </w:r>
      <w:r w:rsidR="00F31BBF" w:rsidRPr="00D15122">
        <w:t xml:space="preserve"> k</w:t>
      </w:r>
      <w:r w:rsidR="00FB7C79" w:rsidRPr="00D15122">
        <w:t>ë</w:t>
      </w:r>
      <w:r w:rsidR="00F31BBF" w:rsidRPr="00D15122">
        <w:t>t</w:t>
      </w:r>
      <w:r w:rsidR="00FB7C79" w:rsidRPr="00D15122">
        <w:t>ë</w:t>
      </w:r>
      <w:r w:rsidR="00F31BBF" w:rsidRPr="00D15122">
        <w:t xml:space="preserve"> rast kjo nuk </w:t>
      </w:r>
      <w:r w:rsidR="00FB7C79" w:rsidRPr="00D15122">
        <w:t>ë</w:t>
      </w:r>
      <w:r w:rsidR="00F31BBF" w:rsidRPr="00D15122">
        <w:t>sht</w:t>
      </w:r>
      <w:r w:rsidR="00FB7C79" w:rsidRPr="00D15122">
        <w:t>ë</w:t>
      </w:r>
      <w:r w:rsidR="00F31BBF" w:rsidRPr="00D15122">
        <w:t xml:space="preserve"> forma e normalizuar dhe do t</w:t>
      </w:r>
      <w:r w:rsidR="00FB7C79" w:rsidRPr="00D15122">
        <w:t>ë</w:t>
      </w:r>
      <w:r w:rsidR="00F31BBF" w:rsidRPr="00D15122">
        <w:t xml:space="preserve"> themi q</w:t>
      </w:r>
      <w:r w:rsidR="00FB7C79" w:rsidRPr="00D15122">
        <w:t>ë</w:t>
      </w:r>
      <w:r w:rsidR="00F31BBF" w:rsidRPr="00D15122">
        <w:t xml:space="preserve"> frekuenca p</w:t>
      </w:r>
      <w:r w:rsidR="00FB7C79" w:rsidRPr="00D15122">
        <w:t>ë</w:t>
      </w:r>
      <w:r w:rsidR="00F31BBF" w:rsidRPr="00D15122">
        <w:t>r t</w:t>
      </w:r>
      <w:r w:rsidR="00FB7C79" w:rsidRPr="00D15122">
        <w:t>ë</w:t>
      </w:r>
      <w:r w:rsidR="00F31BBF" w:rsidRPr="00D15122">
        <w:t xml:space="preserve"> cil</w:t>
      </w:r>
      <w:r w:rsidR="00FB7C79" w:rsidRPr="00D15122">
        <w:t>ë</w:t>
      </w:r>
      <w:r w:rsidR="00F31BBF" w:rsidRPr="00D15122">
        <w:t>n do t</w:t>
      </w:r>
      <w:r w:rsidR="00FB7C79" w:rsidRPr="00D15122">
        <w:t>ë</w:t>
      </w:r>
      <w:r w:rsidR="00F31BBF" w:rsidRPr="00D15122">
        <w:t xml:space="preserve"> ndërtohet filtri do t</w:t>
      </w:r>
      <w:r w:rsidR="00FB7C79" w:rsidRPr="00D15122">
        <w:t>ë</w:t>
      </w:r>
      <w:r w:rsidR="00F31BBF" w:rsidRPr="00D15122">
        <w:t xml:space="preserve"> jet</w:t>
      </w:r>
      <w:r w:rsidR="00FB7C79" w:rsidRPr="00D15122">
        <w:t>ë</w:t>
      </w:r>
      <w:r w:rsidR="00F31BBF" w:rsidRPr="00D15122">
        <w:t xml:space="preserve"> </w:t>
      </w:r>
      <w:r w:rsidR="00F31BBF" w:rsidRPr="00D15122">
        <w:sym w:font="Symbol" w:char="F077"/>
      </w:r>
      <w:r w:rsidR="00F31BBF" w:rsidRPr="00D15122">
        <w:t>=</w:t>
      </w:r>
      <w:r w:rsidR="004D444B" w:rsidRPr="00D15122">
        <w:t>20 rad/s ose f=3 Hz.</w:t>
      </w:r>
      <w:r w:rsidR="00F47EA1" w:rsidRPr="00D15122">
        <w:t xml:space="preserve"> Polinomi i normalizuar n</w:t>
      </w:r>
      <w:r w:rsidR="00FB7C79" w:rsidRPr="00D15122">
        <w:t>ë</w:t>
      </w:r>
      <w:r w:rsidR="00F47EA1" w:rsidRPr="00D15122">
        <w:t xml:space="preserve"> emërues tani do t</w:t>
      </w:r>
      <w:r w:rsidR="00FB7C79" w:rsidRPr="00D15122">
        <w:t>ë</w:t>
      </w:r>
      <w:r w:rsidR="00F47EA1" w:rsidRPr="00D15122">
        <w:t xml:space="preserve"> jet</w:t>
      </w:r>
      <w:r w:rsidR="00FB7C79" w:rsidRPr="00D15122">
        <w:t>ë</w:t>
      </w:r>
      <w:r w:rsidR="00F47EA1" w:rsidRPr="00D15122">
        <w:t>: P</w:t>
      </w:r>
      <w:r w:rsidR="00F47EA1" w:rsidRPr="00D15122">
        <w:rPr>
          <w:vertAlign w:val="subscript"/>
        </w:rPr>
        <w:t>2</w:t>
      </w:r>
      <w:r w:rsidR="00F47EA1" w:rsidRPr="00D15122">
        <w:t>(s)=s</w:t>
      </w:r>
      <w:r w:rsidR="00F47EA1" w:rsidRPr="00D15122">
        <w:rPr>
          <w:vertAlign w:val="superscript"/>
        </w:rPr>
        <w:t>2</w:t>
      </w:r>
      <w:r w:rsidR="00F47EA1" w:rsidRPr="00D15122">
        <w:t xml:space="preserve">+1.5s+1, i cili </w:t>
      </w:r>
      <w:r w:rsidR="00FB7C79" w:rsidRPr="00D15122">
        <w:t>ë</w:t>
      </w:r>
      <w:r w:rsidR="00F47EA1" w:rsidRPr="00D15122">
        <w:t>sht</w:t>
      </w:r>
      <w:r w:rsidR="00FB7C79" w:rsidRPr="00D15122">
        <w:t>ë</w:t>
      </w:r>
      <w:r w:rsidR="00F47EA1" w:rsidRPr="00D15122">
        <w:t xml:space="preserve"> shum</w:t>
      </w:r>
      <w:r w:rsidR="00FB7C79" w:rsidRPr="00D15122">
        <w:t>ë</w:t>
      </w:r>
      <w:r w:rsidR="00F47EA1" w:rsidRPr="00D15122">
        <w:t xml:space="preserve"> i afërt me polinomin e rendit t</w:t>
      </w:r>
      <w:r w:rsidR="00FB7C79" w:rsidRPr="00D15122">
        <w:t>ë</w:t>
      </w:r>
      <w:r w:rsidR="00F47EA1" w:rsidRPr="00D15122">
        <w:t xml:space="preserve"> dyt</w:t>
      </w:r>
      <w:r w:rsidR="00FB7C79" w:rsidRPr="00D15122">
        <w:t>ë</w:t>
      </w:r>
      <w:r w:rsidR="00F47EA1" w:rsidRPr="00D15122">
        <w:t xml:space="preserve"> t</w:t>
      </w:r>
      <w:r w:rsidR="00FB7C79" w:rsidRPr="00D15122">
        <w:t>ë</w:t>
      </w:r>
      <w:r w:rsidR="00F47EA1" w:rsidRPr="00D15122">
        <w:t xml:space="preserve"> Butteruorthit, i cili </w:t>
      </w:r>
      <w:r w:rsidR="00FB7C79" w:rsidRPr="00D15122">
        <w:t>ë</w:t>
      </w:r>
      <w:r w:rsidR="00F47EA1" w:rsidRPr="00D15122">
        <w:t>sht</w:t>
      </w:r>
      <w:r w:rsidR="00FB7C79" w:rsidRPr="00D15122">
        <w:t>ë</w:t>
      </w:r>
      <w:r w:rsidR="00F47EA1" w:rsidRPr="00D15122">
        <w:t>: P</w:t>
      </w:r>
      <w:r w:rsidR="00F47EA1" w:rsidRPr="00D15122">
        <w:rPr>
          <w:vertAlign w:val="subscript"/>
        </w:rPr>
        <w:t>2B</w:t>
      </w:r>
      <w:r w:rsidR="00F47EA1" w:rsidRPr="00D15122">
        <w:t>(s)= s</w:t>
      </w:r>
      <w:r w:rsidR="00F47EA1" w:rsidRPr="00D15122">
        <w:rPr>
          <w:vertAlign w:val="superscript"/>
        </w:rPr>
        <w:t>2</w:t>
      </w:r>
      <w:r w:rsidR="00F47EA1" w:rsidRPr="00D15122">
        <w:t>+1.41s+1. N</w:t>
      </w:r>
      <w:r w:rsidR="00FB7C79" w:rsidRPr="00D15122">
        <w:t>ë</w:t>
      </w:r>
      <w:r w:rsidR="00F47EA1" w:rsidRPr="00D15122">
        <w:t xml:space="preserve"> k</w:t>
      </w:r>
      <w:r w:rsidR="00FB7C79" w:rsidRPr="00D15122">
        <w:t>ë</w:t>
      </w:r>
      <w:r w:rsidR="00F47EA1" w:rsidRPr="00D15122">
        <w:t>t</w:t>
      </w:r>
      <w:r w:rsidR="00FB7C79" w:rsidRPr="00D15122">
        <w:t>ë</w:t>
      </w:r>
      <w:r w:rsidR="00F47EA1" w:rsidRPr="00D15122">
        <w:t xml:space="preserve"> rast modeli analog i funksionit transmetues (3.18) mund t</w:t>
      </w:r>
      <w:r w:rsidR="00FB7C79" w:rsidRPr="00D15122">
        <w:t>ë</w:t>
      </w:r>
      <w:r w:rsidR="00F47EA1" w:rsidRPr="00D15122">
        <w:t xml:space="preserve"> ndërtohet n</w:t>
      </w:r>
      <w:r w:rsidR="00FB7C79" w:rsidRPr="00D15122">
        <w:t>ë</w:t>
      </w:r>
      <w:r w:rsidR="00F47EA1" w:rsidRPr="00D15122">
        <w:t xml:space="preserve"> dy forma me koeficient transmetimi n</w:t>
      </w:r>
      <w:r w:rsidR="00FB7C79" w:rsidRPr="00D15122">
        <w:t>ë</w:t>
      </w:r>
      <w:r w:rsidR="00F47EA1" w:rsidRPr="00D15122">
        <w:t xml:space="preserve"> brezin e frekuencave K</w:t>
      </w:r>
      <w:r w:rsidR="00F47EA1" w:rsidRPr="00D15122">
        <w:rPr>
          <w:vertAlign w:val="subscript"/>
        </w:rPr>
        <w:t>2</w:t>
      </w:r>
      <w:r w:rsidR="00F47EA1" w:rsidRPr="00D15122">
        <w:t>=1.5 (fig. 3.1</w:t>
      </w:r>
      <w:r w:rsidR="00340E83" w:rsidRPr="00D15122">
        <w:t>1</w:t>
      </w:r>
      <w:r w:rsidR="00F47EA1" w:rsidRPr="00D15122">
        <w:t>,a) ose me K</w:t>
      </w:r>
      <w:r w:rsidR="00F47EA1" w:rsidRPr="00D15122">
        <w:rPr>
          <w:vertAlign w:val="subscript"/>
        </w:rPr>
        <w:t>2</w:t>
      </w:r>
      <w:r w:rsidR="00F47EA1" w:rsidRPr="00D15122">
        <w:t>=1 (fig. 3.1</w:t>
      </w:r>
      <w:r w:rsidR="006603BB" w:rsidRPr="00D15122">
        <w:t>0</w:t>
      </w:r>
      <w:r w:rsidR="00F47EA1" w:rsidRPr="00D15122">
        <w:t>,b)</w:t>
      </w:r>
    </w:p>
    <w:p w:rsidR="006603BB" w:rsidRPr="00504EAE" w:rsidRDefault="005E7AD3" w:rsidP="006603BB">
      <w:pPr>
        <w:jc w:val="both"/>
      </w:pPr>
      <w:r>
        <w:rPr>
          <w:noProof/>
          <w:lang w:val="en-US"/>
        </w:rPr>
        <mc:AlternateContent>
          <mc:Choice Requires="wpg">
            <w:drawing>
              <wp:anchor distT="0" distB="0" distL="114300" distR="114300" simplePos="0" relativeHeight="251679744" behindDoc="0" locked="0" layoutInCell="1" allowOverlap="1">
                <wp:simplePos x="0" y="0"/>
                <wp:positionH relativeFrom="column">
                  <wp:posOffset>572135</wp:posOffset>
                </wp:positionH>
                <wp:positionV relativeFrom="paragraph">
                  <wp:posOffset>40005</wp:posOffset>
                </wp:positionV>
                <wp:extent cx="1633220" cy="1349375"/>
                <wp:effectExtent l="10160" t="20955" r="13970" b="20320"/>
                <wp:wrapNone/>
                <wp:docPr id="4896" name="Group 3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33220" cy="1349375"/>
                          <a:chOff x="6411" y="10428"/>
                          <a:chExt cx="2572" cy="2125"/>
                        </a:xfrm>
                      </wpg:grpSpPr>
                      <wps:wsp>
                        <wps:cNvPr id="4897" name="Rectangle 3376"/>
                        <wps:cNvSpPr>
                          <a:spLocks noChangeArrowheads="1"/>
                        </wps:cNvSpPr>
                        <wps:spPr bwMode="auto">
                          <a:xfrm>
                            <a:off x="6450" y="10428"/>
                            <a:ext cx="2533" cy="2125"/>
                          </a:xfrm>
                          <a:prstGeom prst="rect">
                            <a:avLst/>
                          </a:prstGeom>
                          <a:noFill/>
                          <a:ln w="254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FB7C79" w:rsidRDefault="00FB7C79" w:rsidP="00FB7C79">
                              <w:r>
                                <w:t xml:space="preserve">              R</w:t>
                              </w:r>
                              <w:r>
                                <w:rPr>
                                  <w:vertAlign w:val="subscript"/>
                                </w:rPr>
                                <w:t>1</w:t>
                              </w:r>
                              <w:r>
                                <w:t xml:space="preserve">           R</w:t>
                              </w:r>
                              <w:r>
                                <w:rPr>
                                  <w:vertAlign w:val="subscript"/>
                                </w:rPr>
                                <w:t>2</w:t>
                              </w:r>
                            </w:p>
                            <w:p w:rsidR="00FB7C79" w:rsidRDefault="00FB7C79" w:rsidP="00FB7C79"/>
                            <w:p w:rsidR="00FB7C79" w:rsidRDefault="00FB7C79" w:rsidP="00FB7C79"/>
                            <w:p w:rsidR="00FB7C79" w:rsidRDefault="00FB7C79" w:rsidP="00FB7C79">
                              <w:r>
                                <w:t xml:space="preserve">    R          R</w:t>
                              </w:r>
                            </w:p>
                            <w:p w:rsidR="00FB7C79" w:rsidRDefault="00FB7C79" w:rsidP="00FB7C79"/>
                            <w:p w:rsidR="00F47EA1" w:rsidRDefault="00FB7C79" w:rsidP="00FB7C79">
                              <w:r>
                                <w:t xml:space="preserve">     C</w:t>
                              </w:r>
                              <w:r w:rsidR="00F47EA1" w:rsidRPr="00FB7C79">
                                <w:t xml:space="preserve"> </w:t>
                              </w:r>
                              <w:r>
                                <w:t xml:space="preserve">       C</w:t>
                              </w:r>
                            </w:p>
                            <w:p w:rsidR="00FB7C79" w:rsidRPr="00FB7C79" w:rsidRDefault="00FB7C79" w:rsidP="00FB7C79">
                              <w:r>
                                <w:t xml:space="preserve">  (a)</w:t>
                              </w:r>
                            </w:p>
                          </w:txbxContent>
                        </wps:txbx>
                        <wps:bodyPr rot="0" vert="horz" wrap="square" lIns="12700" tIns="12700" rIns="12700" bIns="12700" anchor="t" anchorCtr="0" upright="1">
                          <a:noAutofit/>
                        </wps:bodyPr>
                      </wps:wsp>
                      <wps:wsp>
                        <wps:cNvPr id="4898" name="Line 3388"/>
                        <wps:cNvCnPr/>
                        <wps:spPr bwMode="auto">
                          <a:xfrm>
                            <a:off x="7130" y="12451"/>
                            <a:ext cx="1678"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99" name="Line 3389"/>
                        <wps:cNvCnPr/>
                        <wps:spPr bwMode="auto">
                          <a:xfrm>
                            <a:off x="7806" y="10784"/>
                            <a:ext cx="1" cy="388"/>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00" name="Line 3390"/>
                        <wps:cNvCnPr/>
                        <wps:spPr bwMode="auto">
                          <a:xfrm>
                            <a:off x="7806" y="11173"/>
                            <a:ext cx="149"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01" name="Line 3391"/>
                        <wps:cNvCnPr/>
                        <wps:spPr bwMode="auto">
                          <a:xfrm>
                            <a:off x="7731" y="11610"/>
                            <a:ext cx="225" cy="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02" name="Line 3394"/>
                        <wps:cNvCnPr/>
                        <wps:spPr bwMode="auto">
                          <a:xfrm>
                            <a:off x="7028" y="10785"/>
                            <a:ext cx="1" cy="29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03" name="Line 3395"/>
                        <wps:cNvCnPr/>
                        <wps:spPr bwMode="auto">
                          <a:xfrm>
                            <a:off x="7114" y="11601"/>
                            <a:ext cx="1" cy="306"/>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04" name="Line 3396"/>
                        <wps:cNvCnPr/>
                        <wps:spPr bwMode="auto">
                          <a:xfrm>
                            <a:off x="8658" y="11388"/>
                            <a:ext cx="325"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05" name="Line 3397"/>
                        <wps:cNvCnPr/>
                        <wps:spPr bwMode="auto">
                          <a:xfrm>
                            <a:off x="8794" y="10784"/>
                            <a:ext cx="3" cy="1667"/>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06" name="Oval 3399"/>
                        <wps:cNvSpPr>
                          <a:spLocks noChangeArrowheads="1"/>
                        </wps:cNvSpPr>
                        <wps:spPr bwMode="auto">
                          <a:xfrm>
                            <a:off x="7774" y="10760"/>
                            <a:ext cx="43" cy="3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907" name="Oval 3400"/>
                        <wps:cNvSpPr>
                          <a:spLocks noChangeArrowheads="1"/>
                        </wps:cNvSpPr>
                        <wps:spPr bwMode="auto">
                          <a:xfrm>
                            <a:off x="8775" y="11365"/>
                            <a:ext cx="44" cy="3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908" name="Oval 3401"/>
                        <wps:cNvSpPr>
                          <a:spLocks noChangeArrowheads="1"/>
                        </wps:cNvSpPr>
                        <wps:spPr bwMode="auto">
                          <a:xfrm>
                            <a:off x="7092" y="11586"/>
                            <a:ext cx="43" cy="3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909" name="Oval 3421"/>
                        <wps:cNvSpPr>
                          <a:spLocks noChangeArrowheads="1"/>
                        </wps:cNvSpPr>
                        <wps:spPr bwMode="auto">
                          <a:xfrm>
                            <a:off x="6411" y="11584"/>
                            <a:ext cx="43" cy="3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910" name="Line 3429"/>
                        <wps:cNvCnPr/>
                        <wps:spPr bwMode="auto">
                          <a:xfrm>
                            <a:off x="7604" y="11889"/>
                            <a:ext cx="297"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11" name="Line 3430"/>
                        <wps:cNvCnPr/>
                        <wps:spPr bwMode="auto">
                          <a:xfrm>
                            <a:off x="7604" y="11957"/>
                            <a:ext cx="297"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12" name="Line 3431"/>
                        <wps:cNvCnPr/>
                        <wps:spPr bwMode="auto">
                          <a:xfrm>
                            <a:off x="7751" y="11613"/>
                            <a:ext cx="1" cy="277"/>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13" name="Line 3432"/>
                        <wps:cNvCnPr/>
                        <wps:spPr bwMode="auto">
                          <a:xfrm>
                            <a:off x="7760" y="11974"/>
                            <a:ext cx="1" cy="20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14" name="Oval 3433"/>
                        <wps:cNvSpPr>
                          <a:spLocks noChangeArrowheads="1"/>
                        </wps:cNvSpPr>
                        <wps:spPr bwMode="auto">
                          <a:xfrm>
                            <a:off x="7728" y="11584"/>
                            <a:ext cx="44" cy="3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915" name="Line 3434"/>
                        <wps:cNvCnPr/>
                        <wps:spPr bwMode="auto">
                          <a:xfrm>
                            <a:off x="7648" y="12196"/>
                            <a:ext cx="22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4916" name="Group 3436"/>
                        <wpg:cNvGrpSpPr>
                          <a:grpSpLocks/>
                        </wpg:cNvGrpSpPr>
                        <wpg:grpSpPr bwMode="auto">
                          <a:xfrm>
                            <a:off x="7681" y="12232"/>
                            <a:ext cx="180" cy="66"/>
                            <a:chOff x="7500" y="3890"/>
                            <a:chExt cx="182" cy="97"/>
                          </a:xfrm>
                        </wpg:grpSpPr>
                        <wps:wsp>
                          <wps:cNvPr id="4917" name="Line 3437"/>
                          <wps:cNvCnPr/>
                          <wps:spPr bwMode="auto">
                            <a:xfrm>
                              <a:off x="7500" y="3890"/>
                              <a:ext cx="1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8" name="Line 3438"/>
                          <wps:cNvCnPr/>
                          <wps:spPr bwMode="auto">
                            <a:xfrm>
                              <a:off x="7529" y="3942"/>
                              <a:ext cx="1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9" name="Line 3439"/>
                          <wps:cNvCnPr/>
                          <wps:spPr bwMode="auto">
                            <a:xfrm>
                              <a:off x="7567" y="3987"/>
                              <a:ext cx="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920" name="Group 3440"/>
                        <wpg:cNvGrpSpPr>
                          <a:grpSpLocks/>
                        </wpg:cNvGrpSpPr>
                        <wpg:grpSpPr bwMode="auto">
                          <a:xfrm>
                            <a:off x="7933" y="10975"/>
                            <a:ext cx="767" cy="806"/>
                            <a:chOff x="10292" y="8739"/>
                            <a:chExt cx="857" cy="990"/>
                          </a:xfrm>
                        </wpg:grpSpPr>
                        <wps:wsp>
                          <wps:cNvPr id="4921" name="AutoShape 3441"/>
                          <wps:cNvSpPr>
                            <a:spLocks noChangeArrowheads="1"/>
                          </wps:cNvSpPr>
                          <wps:spPr bwMode="auto">
                            <a:xfrm rot="5400000">
                              <a:off x="10226" y="8805"/>
                              <a:ext cx="990" cy="857"/>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4922" name="Line 3442"/>
                          <wps:cNvCnPr/>
                          <wps:spPr bwMode="auto">
                            <a:xfrm>
                              <a:off x="10360" y="8994"/>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23" name="Line 3443"/>
                          <wps:cNvCnPr/>
                          <wps:spPr bwMode="auto">
                            <a:xfrm>
                              <a:off x="10325" y="9409"/>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24" name="Line 3444"/>
                          <wps:cNvCnPr/>
                          <wps:spPr bwMode="auto">
                            <a:xfrm>
                              <a:off x="10401" y="9316"/>
                              <a:ext cx="1" cy="17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cNvPr id="4925" name="Group 3450"/>
                        <wpg:cNvGrpSpPr>
                          <a:grpSpLocks/>
                        </wpg:cNvGrpSpPr>
                        <wpg:grpSpPr bwMode="auto">
                          <a:xfrm>
                            <a:off x="6442" y="11547"/>
                            <a:ext cx="756" cy="130"/>
                            <a:chOff x="10362" y="5646"/>
                            <a:chExt cx="594" cy="134"/>
                          </a:xfrm>
                        </wpg:grpSpPr>
                        <wpg:grpSp>
                          <wpg:cNvPr id="4926" name="Group 3451"/>
                          <wpg:cNvGrpSpPr>
                            <a:grpSpLocks/>
                          </wpg:cNvGrpSpPr>
                          <wpg:grpSpPr bwMode="auto">
                            <a:xfrm>
                              <a:off x="10420" y="5646"/>
                              <a:ext cx="429" cy="134"/>
                              <a:chOff x="4302" y="14123"/>
                              <a:chExt cx="3298" cy="986"/>
                            </a:xfrm>
                          </wpg:grpSpPr>
                          <wpg:grpSp>
                            <wpg:cNvPr id="4927" name="Group 3452"/>
                            <wpg:cNvGrpSpPr>
                              <a:grpSpLocks/>
                            </wpg:cNvGrpSpPr>
                            <wpg:grpSpPr bwMode="auto">
                              <a:xfrm>
                                <a:off x="4540" y="14140"/>
                                <a:ext cx="1411" cy="969"/>
                                <a:chOff x="4540" y="14140"/>
                                <a:chExt cx="1411" cy="969"/>
                              </a:xfrm>
                            </wpg:grpSpPr>
                            <wps:wsp>
                              <wps:cNvPr id="4928" name="Line 3453"/>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29" name="Line 3454"/>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30" name="Line 3455"/>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31" name="Line 3456"/>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932" name="Group 3457"/>
                            <wpg:cNvGrpSpPr>
                              <a:grpSpLocks/>
                            </wpg:cNvGrpSpPr>
                            <wpg:grpSpPr bwMode="auto">
                              <a:xfrm flipH="1">
                                <a:off x="5951" y="14123"/>
                                <a:ext cx="1411" cy="969"/>
                                <a:chOff x="4540" y="14140"/>
                                <a:chExt cx="1411" cy="969"/>
                              </a:xfrm>
                            </wpg:grpSpPr>
                            <wps:wsp>
                              <wps:cNvPr id="4933" name="Line 3458"/>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34" name="Line 3459"/>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35" name="Line 3460"/>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36" name="Line 3461"/>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37" name="Line 3462"/>
                          <wps:cNvCnPr/>
                          <wps:spPr bwMode="auto">
                            <a:xfrm>
                              <a:off x="10856" y="5709"/>
                              <a:ext cx="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8" name="Line 3463"/>
                          <wps:cNvCnPr/>
                          <wps:spPr bwMode="auto">
                            <a:xfrm>
                              <a:off x="10362" y="5711"/>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939" name="Group 3464"/>
                        <wpg:cNvGrpSpPr>
                          <a:grpSpLocks/>
                        </wpg:cNvGrpSpPr>
                        <wpg:grpSpPr bwMode="auto">
                          <a:xfrm>
                            <a:off x="7113" y="11556"/>
                            <a:ext cx="714" cy="112"/>
                            <a:chOff x="10362" y="5646"/>
                            <a:chExt cx="594" cy="134"/>
                          </a:xfrm>
                        </wpg:grpSpPr>
                        <wpg:grpSp>
                          <wpg:cNvPr id="4940" name="Group 3465"/>
                          <wpg:cNvGrpSpPr>
                            <a:grpSpLocks/>
                          </wpg:cNvGrpSpPr>
                          <wpg:grpSpPr bwMode="auto">
                            <a:xfrm>
                              <a:off x="10420" y="5646"/>
                              <a:ext cx="429" cy="134"/>
                              <a:chOff x="4302" y="14123"/>
                              <a:chExt cx="3298" cy="986"/>
                            </a:xfrm>
                          </wpg:grpSpPr>
                          <wpg:grpSp>
                            <wpg:cNvPr id="4941" name="Group 3466"/>
                            <wpg:cNvGrpSpPr>
                              <a:grpSpLocks/>
                            </wpg:cNvGrpSpPr>
                            <wpg:grpSpPr bwMode="auto">
                              <a:xfrm>
                                <a:off x="4540" y="14140"/>
                                <a:ext cx="1411" cy="969"/>
                                <a:chOff x="4540" y="14140"/>
                                <a:chExt cx="1411" cy="969"/>
                              </a:xfrm>
                            </wpg:grpSpPr>
                            <wps:wsp>
                              <wps:cNvPr id="4942" name="Line 3467"/>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43" name="Line 3468"/>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44" name="Line 3469"/>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45" name="Line 3470"/>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946" name="Group 3471"/>
                            <wpg:cNvGrpSpPr>
                              <a:grpSpLocks/>
                            </wpg:cNvGrpSpPr>
                            <wpg:grpSpPr bwMode="auto">
                              <a:xfrm flipH="1">
                                <a:off x="5951" y="14123"/>
                                <a:ext cx="1411" cy="969"/>
                                <a:chOff x="4540" y="14140"/>
                                <a:chExt cx="1411" cy="969"/>
                              </a:xfrm>
                            </wpg:grpSpPr>
                            <wps:wsp>
                              <wps:cNvPr id="4947" name="Line 3472"/>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48" name="Line 3473"/>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49" name="Line 3474"/>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50" name="Line 3475"/>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51" name="Line 3476"/>
                          <wps:cNvCnPr/>
                          <wps:spPr bwMode="auto">
                            <a:xfrm>
                              <a:off x="10856" y="5709"/>
                              <a:ext cx="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2" name="Line 3477"/>
                          <wps:cNvCnPr/>
                          <wps:spPr bwMode="auto">
                            <a:xfrm>
                              <a:off x="10362" y="5711"/>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953" name="Group 3479"/>
                        <wpg:cNvGrpSpPr>
                          <a:grpSpLocks/>
                        </wpg:cNvGrpSpPr>
                        <wpg:grpSpPr bwMode="auto">
                          <a:xfrm>
                            <a:off x="7153" y="10717"/>
                            <a:ext cx="546" cy="121"/>
                            <a:chOff x="4302" y="14123"/>
                            <a:chExt cx="3298" cy="986"/>
                          </a:xfrm>
                        </wpg:grpSpPr>
                        <wpg:grpSp>
                          <wpg:cNvPr id="4954" name="Group 3480"/>
                          <wpg:cNvGrpSpPr>
                            <a:grpSpLocks/>
                          </wpg:cNvGrpSpPr>
                          <wpg:grpSpPr bwMode="auto">
                            <a:xfrm>
                              <a:off x="4540" y="14140"/>
                              <a:ext cx="1411" cy="969"/>
                              <a:chOff x="4540" y="14140"/>
                              <a:chExt cx="1411" cy="969"/>
                            </a:xfrm>
                          </wpg:grpSpPr>
                          <wps:wsp>
                            <wps:cNvPr id="4955" name="Line 3481"/>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56" name="Line 3482"/>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57" name="Line 3483"/>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58" name="Line 3484"/>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959" name="Group 3485"/>
                          <wpg:cNvGrpSpPr>
                            <a:grpSpLocks/>
                          </wpg:cNvGrpSpPr>
                          <wpg:grpSpPr bwMode="auto">
                            <a:xfrm flipH="1">
                              <a:off x="5951" y="14123"/>
                              <a:ext cx="1411" cy="969"/>
                              <a:chOff x="4540" y="14140"/>
                              <a:chExt cx="1411" cy="969"/>
                            </a:xfrm>
                          </wpg:grpSpPr>
                          <wps:wsp>
                            <wps:cNvPr id="4960" name="Line 3486"/>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61" name="Line 3487"/>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62" name="Line 3488"/>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63" name="Line 3489"/>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64" name="Line 3490"/>
                        <wps:cNvCnPr/>
                        <wps:spPr bwMode="auto">
                          <a:xfrm>
                            <a:off x="7708" y="10774"/>
                            <a:ext cx="2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5" name="Line 3491"/>
                        <wps:cNvCnPr/>
                        <wps:spPr bwMode="auto">
                          <a:xfrm>
                            <a:off x="7011" y="10776"/>
                            <a:ext cx="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6" name="Line 3522"/>
                        <wps:cNvCnPr/>
                        <wps:spPr bwMode="auto">
                          <a:xfrm>
                            <a:off x="6977" y="11924"/>
                            <a:ext cx="297"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67" name="Line 3523"/>
                        <wps:cNvCnPr/>
                        <wps:spPr bwMode="auto">
                          <a:xfrm>
                            <a:off x="6977" y="12009"/>
                            <a:ext cx="297"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4968" name="Group 3525"/>
                        <wpg:cNvGrpSpPr>
                          <a:grpSpLocks/>
                        </wpg:cNvGrpSpPr>
                        <wpg:grpSpPr bwMode="auto">
                          <a:xfrm>
                            <a:off x="8003" y="10717"/>
                            <a:ext cx="546" cy="121"/>
                            <a:chOff x="4302" y="14123"/>
                            <a:chExt cx="3298" cy="986"/>
                          </a:xfrm>
                        </wpg:grpSpPr>
                        <wpg:grpSp>
                          <wpg:cNvPr id="4969" name="Group 3526"/>
                          <wpg:cNvGrpSpPr>
                            <a:grpSpLocks/>
                          </wpg:cNvGrpSpPr>
                          <wpg:grpSpPr bwMode="auto">
                            <a:xfrm>
                              <a:off x="4540" y="14140"/>
                              <a:ext cx="1411" cy="969"/>
                              <a:chOff x="4540" y="14140"/>
                              <a:chExt cx="1411" cy="969"/>
                            </a:xfrm>
                          </wpg:grpSpPr>
                          <wps:wsp>
                            <wps:cNvPr id="4970" name="Line 3527"/>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71" name="Line 3528"/>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72" name="Line 3529"/>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73" name="Line 3530"/>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974" name="Group 3531"/>
                          <wpg:cNvGrpSpPr>
                            <a:grpSpLocks/>
                          </wpg:cNvGrpSpPr>
                          <wpg:grpSpPr bwMode="auto">
                            <a:xfrm flipH="1">
                              <a:off x="5951" y="14123"/>
                              <a:ext cx="1411" cy="969"/>
                              <a:chOff x="4540" y="14140"/>
                              <a:chExt cx="1411" cy="969"/>
                            </a:xfrm>
                          </wpg:grpSpPr>
                          <wps:wsp>
                            <wps:cNvPr id="4975" name="Line 3532"/>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76" name="Line 3533"/>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77" name="Line 3534"/>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78" name="Line 3535"/>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79" name="Line 3536"/>
                        <wps:cNvCnPr/>
                        <wps:spPr bwMode="auto">
                          <a:xfrm>
                            <a:off x="8558" y="10774"/>
                            <a:ext cx="2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980" name="Group 3538"/>
                        <wpg:cNvGrpSpPr>
                          <a:grpSpLocks/>
                        </wpg:cNvGrpSpPr>
                        <wpg:grpSpPr bwMode="auto">
                          <a:xfrm>
                            <a:off x="6909" y="11091"/>
                            <a:ext cx="242" cy="93"/>
                            <a:chOff x="3074" y="12045"/>
                            <a:chExt cx="289" cy="170"/>
                          </a:xfrm>
                        </wpg:grpSpPr>
                        <wps:wsp>
                          <wps:cNvPr id="4981" name="Line 3539"/>
                          <wps:cNvCnPr/>
                          <wps:spPr bwMode="auto">
                            <a:xfrm>
                              <a:off x="3074" y="12045"/>
                              <a:ext cx="28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82" name="Line 3540"/>
                          <wps:cNvCnPr/>
                          <wps:spPr bwMode="auto">
                            <a:xfrm>
                              <a:off x="3119" y="12096"/>
                              <a:ext cx="2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83" name="Line 3541"/>
                          <wps:cNvCnPr/>
                          <wps:spPr bwMode="auto">
                            <a:xfrm>
                              <a:off x="3153" y="12160"/>
                              <a:ext cx="14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84" name="Line 3542"/>
                          <wps:cNvCnPr/>
                          <wps:spPr bwMode="auto">
                            <a:xfrm>
                              <a:off x="3197" y="12215"/>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985" name="Line 3543"/>
                        <wps:cNvCnPr/>
                        <wps:spPr bwMode="auto">
                          <a:xfrm>
                            <a:off x="7113" y="12009"/>
                            <a:ext cx="1" cy="44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544" o:spid="_x0000_s2724" style="position:absolute;left:0;text-align:left;margin-left:45.05pt;margin-top:3.15pt;width:128.6pt;height:106.25pt;z-index:251679744" coordorigin="6411,10428" coordsize="2572,2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">
                <v:rect id="Rectangle 3376" o:spid="_x0000_s2725" style="position:absolute;left:6450;top:10428;width:2533;height:2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EcJ8QA&#10;AADdAAAADwAAAGRycy9kb3ducmV2LnhtbESPQYvCMBSE7wv+h/CEva2psqxtNYoUBA96WOtBb4/m&#10;2Rabl9LEWv+9WVjwOMzMN8xyPZhG9NS52rKC6SQCQVxYXXOp4JRvv2IQziNrbCyTgic5WK9GH0tM&#10;tX3wL/VHX4oAYZeigsr7NpXSFRUZdBPbEgfvajuDPsiulLrDR4CbRs6i6EcarDksVNhSVlFxO96N&#10;AttPUQ/ZJU7yi5HZ/nxo6mui1Od42CxAeBr8O/zf3mkF33Eyh7834QnI1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hHCfEAAAA3QAAAA8AAAAAAAAAAAAAAAAAmAIAAGRycy9k&#10;b3ducmV2LnhtbFBLBQYAAAAABAAEAPUAAACJAwAAAAA=&#10;" filled="f" strokecolor="white" strokeweight="2pt">
                  <v:textbox inset="1pt,1pt,1pt,1pt">
                    <w:txbxContent>
                      <w:p w:rsidR="00FB7C79" w:rsidRDefault="00FB7C79" w:rsidP="00FB7C79">
                        <w:r>
                          <w:t xml:space="preserve">              R</w:t>
                        </w:r>
                        <w:r>
                          <w:rPr>
                            <w:vertAlign w:val="subscript"/>
                          </w:rPr>
                          <w:t>1</w:t>
                        </w:r>
                        <w:r>
                          <w:t xml:space="preserve">           R</w:t>
                        </w:r>
                        <w:r>
                          <w:rPr>
                            <w:vertAlign w:val="subscript"/>
                          </w:rPr>
                          <w:t>2</w:t>
                        </w:r>
                      </w:p>
                      <w:p w:rsidR="00FB7C79" w:rsidRDefault="00FB7C79" w:rsidP="00FB7C79"/>
                      <w:p w:rsidR="00FB7C79" w:rsidRDefault="00FB7C79" w:rsidP="00FB7C79"/>
                      <w:p w:rsidR="00FB7C79" w:rsidRDefault="00FB7C79" w:rsidP="00FB7C79">
                        <w:r>
                          <w:t xml:space="preserve">    R          R</w:t>
                        </w:r>
                      </w:p>
                      <w:p w:rsidR="00FB7C79" w:rsidRDefault="00FB7C79" w:rsidP="00FB7C79"/>
                      <w:p w:rsidR="00F47EA1" w:rsidRDefault="00FB7C79" w:rsidP="00FB7C79">
                        <w:r>
                          <w:t xml:space="preserve">     C</w:t>
                        </w:r>
                        <w:r w:rsidR="00F47EA1" w:rsidRPr="00FB7C79">
                          <w:t xml:space="preserve"> </w:t>
                        </w:r>
                        <w:r>
                          <w:t xml:space="preserve">       C</w:t>
                        </w:r>
                      </w:p>
                      <w:p w:rsidR="00FB7C79" w:rsidRPr="00FB7C79" w:rsidRDefault="00FB7C79" w:rsidP="00FB7C79">
                        <w:r>
                          <w:t xml:space="preserve">  (a)</w:t>
                        </w:r>
                      </w:p>
                    </w:txbxContent>
                  </v:textbox>
                </v:rect>
                <v:line id="Line 3388" o:spid="_x0000_s2726" style="position:absolute;visibility:visible;mso-wrap-style:square" from="7130,12451" to="8808,12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kPkMYAAADdAAAADwAAAGRycy9kb3ducmV2LnhtbESPwWrCQBCG7wXfYRnBW91YipjoKiII&#10;PfRiFGpvQ3ZMotnZJLtq+vadQ6HH4Z//m/lWm8E16kF9qD0bmE0TUMSFtzWXBk7H/esCVIjIFhvP&#10;ZOCHAmzWo5cVZtY/+UCPPJZKIBwyNFDF2GZah6Iih2HqW2LJLr53GGXsS217fArcNfotSebaYc1y&#10;ocKWdhUVt/zuhHKap/v0q6vv11mXn7/b7nz8RGMm42G7BBVpiP/Lf+0Pa+B9kcq7YiMmo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7pD5DGAAAA3QAAAA8AAAAAAAAA&#10;AAAAAAAAoQIAAGRycy9kb3ducmV2LnhtbFBLBQYAAAAABAAEAPkAAACUAwAAAAA=&#10;">
                  <v:stroke startarrowwidth="narrow" startarrowlength="short" endarrowwidth="narrow" endarrowlength="short"/>
                </v:line>
                <v:line id="Line 3389" o:spid="_x0000_s2727" style="position:absolute;visibility:visible;mso-wrap-style:square" from="7806,10784" to="7807,11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WqC8UAAADdAAAADwAAAGRycy9kb3ducmV2LnhtbESPQYvCMBSE78L+h/AW9qapyyK2GkUW&#10;BA9etgrW26N5ttXmpW2idv+9EQSPw8x8w8yXvanFjTpXWVYwHkUgiHOrKy4U7Hfr4RSE88gaa8uk&#10;4J8cLBcfgzkm2t75j26pL0SAsEtQQel9k0jp8pIMupFtiIN3sp1BH2RXSN3hPcBNLb+jaCINVhwW&#10;Smzot6T8kl5NoOwn8To+tNX1PG7T7Ni02W6LSn199qsZCE+9f4df7Y1W8DONY3i+CU9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WqC8UAAADdAAAADwAAAAAAAAAA&#10;AAAAAAChAgAAZHJzL2Rvd25yZXYueG1sUEsFBgAAAAAEAAQA+QAAAJMDAAAAAA==&#10;">
                  <v:stroke startarrowwidth="narrow" startarrowlength="short" endarrowwidth="narrow" endarrowlength="short"/>
                </v:line>
                <v:line id="Line 3390" o:spid="_x0000_s2728" style="position:absolute;visibility:visible;mso-wrap-style:square" from="7806,11173" to="7955,11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2hg8AAAADdAAAADwAAAGRycy9kb3ducmV2LnhtbERPS2vCQBC+F/wPywje6kbREqOriCAI&#10;PUit0OuQHZNgdjZkJw//ffdQ6PHje+8Oo6tVT22oPBtYzBNQxLm3FRcG7t/n9xRUEGSLtWcy8KIA&#10;h/3kbYeZ9QN/UX+TQsUQDhkaKEWaTOuQl+QwzH1DHLmHbx1KhG2hbYtDDHe1XibJh3ZYcWwosaFT&#10;Sfnz1jkDnTw+abx36Q+lvJYhva5dfzVmNh2PW1BCo/yL/9wXa2C1SeL++CY+Ab3/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vdoYPAAAAA3QAAAA8AAAAAAAAAAAAAAAAA&#10;oQIAAGRycy9kb3ducmV2LnhtbFBLBQYAAAAABAAEAPkAAACOAwAAAAA=&#10;" strokeweight="1pt">
                  <v:stroke startarrowwidth="narrow" startarrowlength="short" endarrowwidth="narrow" endarrowlength="short"/>
                </v:line>
                <v:line id="Line 3391" o:spid="_x0000_s2729" style="position:absolute;visibility:visible;mso-wrap-style:square" from="7731,11610" to="7956,11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EEGMQAAADdAAAADwAAAGRycy9kb3ducmV2LnhtbESPX2vCQBDE3wt+h2MLvtWLRSVNPUUK&#10;gtAH0Qp9XXJrEprbC7nNH7+9VxB8HGbmN8x6O7pa9dSGyrOB+SwBRZx7W3Fh4PKzf0tBBUG2WHsm&#10;AzcKsN1MXtaYWT/wifqzFCpCOGRooBRpMq1DXpLDMPMNcfSuvnUoUbaFti0OEe5q/Z4kK+2w4rhQ&#10;YkNfJeV/584Z6OT6TeOlS38p5aUM6XHp+qMx09dx9wlKaJRn+NE+WAOLj2QO/2/iE9C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kQQYxAAAAN0AAAAPAAAAAAAAAAAA&#10;AAAAAKECAABkcnMvZG93bnJldi54bWxQSwUGAAAAAAQABAD5AAAAkgMAAAAA&#10;" strokeweight="1pt">
                  <v:stroke startarrowwidth="narrow" startarrowlength="short" endarrowwidth="narrow" endarrowlength="short"/>
                </v:line>
                <v:line id="Line 3394" o:spid="_x0000_s2730" style="position:absolute;visibility:visible;mso-wrap-style:square" from="7028,10785" to="7029,1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qiYMUAAADdAAAADwAAAGRycy9kb3ducmV2LnhtbESPQYvCMBSE7wv+h/AEb2uqiNiuUWRB&#10;2IMXq2D39miebbV5aZuo3X+/EQSPw8x8wyzXvanFnTpXWVYwGUcgiHOrKy4UHA/bzwUI55E11pZJ&#10;wR85WK8GH0tMtH3wnu6pL0SAsEtQQel9k0jp8pIMurFtiIN3tp1BH2RXSN3hI8BNLadRNJcGKw4L&#10;JTb0XVJ+TW8mUI7zeBuf2up2mbRp9tu02WGHSo2G/eYLhKfev8Ov9o9WMIujKTzfhCc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qiYMUAAADdAAAADwAAAAAAAAAA&#10;AAAAAAChAgAAZHJzL2Rvd25yZXYueG1sUEsFBgAAAAAEAAQA+QAAAJMDAAAAAA==&#10;">
                  <v:stroke startarrowwidth="narrow" startarrowlength="short" endarrowwidth="narrow" endarrowlength="short"/>
                </v:line>
                <v:line id="Line 3395" o:spid="_x0000_s2731" style="position:absolute;visibility:visible;mso-wrap-style:square" from="7114,11601" to="7115,11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YH+8cAAADdAAAADwAAAGRycy9kb3ducmV2LnhtbESPQWvCQBSE7wX/w/IEb83GVkKTuooU&#10;hB68NAaa3h7Z1yQ1+zbJrpr+e7dQ8DjMzDfMejuZTlxodK1lBcsoBkFcWd1yraA47h9fQDiPrLGz&#10;TAp+ycF2M3tYY6btlT/okvtaBAi7DBU03veZlK5qyKCLbE8cvG87GvRBjrXUI14D3HTyKY4TabDl&#10;sNBgT28NVaf8bAKlSNJ9+jm055/lkJdf/VAeD6jUYj7tXkF4mvw9/N9+1wpWafwMf2/CE5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pgf7xwAAAN0AAAAPAAAAAAAA&#10;AAAAAAAAAKECAABkcnMvZG93bnJldi54bWxQSwUGAAAAAAQABAD5AAAAlQMAAAAA&#10;">
                  <v:stroke startarrowwidth="narrow" startarrowlength="short" endarrowwidth="narrow" endarrowlength="short"/>
                </v:line>
                <v:line id="Line 3396" o:spid="_x0000_s2732" style="position:absolute;visibility:visible;mso-wrap-style:square" from="8658,11388" to="8983,11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fj8UAAADdAAAADwAAAGRycy9kb3ducmV2LnhtbESPQYvCMBSE7wv+h/CEva2pi4jtGkUW&#10;BA9etgp2b4/m2Vabl7aJWv+9EQSPw8x8w8yXvanFlTpXWVYwHkUgiHOrKy4U7HfrrxkI55E11pZJ&#10;wZ0cLBeDjzkm2t74j66pL0SAsEtQQel9k0jp8pIMupFtiIN3tJ1BH2RXSN3hLcBNLb+jaCoNVhwW&#10;Smzot6T8nF5MoOyn8To+tNXlNG7T7L9ps90Wlfoc9qsfEJ56/w6/2hutYBJHE3i+CU9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U+fj8UAAADdAAAADwAAAAAAAAAA&#10;AAAAAAChAgAAZHJzL2Rvd25yZXYueG1sUEsFBgAAAAAEAAQA+QAAAJMDAAAAAA==&#10;">
                  <v:stroke startarrowwidth="narrow" startarrowlength="short" endarrowwidth="narrow" endarrowlength="short"/>
                </v:line>
                <v:line id="Line 3397" o:spid="_x0000_s2733" style="position:absolute;visibility:visible;mso-wrap-style:square" from="8794,10784" to="8797,12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M6FMcAAADdAAAADwAAAGRycy9kb3ducmV2LnhtbESPQWvCQBSE7wX/w/IEb83GUkOTuooU&#10;hB68NAaa3h7Z1yQ1+zbJrpr+e7dQ8DjMzDfMejuZTlxodK1lBcsoBkFcWd1yraA47h9fQDiPrLGz&#10;TAp+ycF2M3tYY6btlT/okvtaBAi7DBU03veZlK5qyKCLbE8cvG87GvRBjrXUI14D3HTyKY4TabDl&#10;sNBgT28NVaf8bAKlSNJ9+jm055/lkJdf/VAeD6jUYj7tXkF4mvw9/N9+1wqe03gFf2/CE5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AzoUxwAAAN0AAAAPAAAAAAAA&#10;AAAAAAAAAKECAABkcnMvZG93bnJldi54bWxQSwUGAAAAAAQABAD5AAAAlQMAAAAA&#10;">
                  <v:stroke startarrowwidth="narrow" startarrowlength="short" endarrowwidth="narrow" endarrowlength="short"/>
                </v:line>
                <v:oval id="Oval 3399" o:spid="_x0000_s2734" style="position:absolute;left:7774;top:10760;width:43;height: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BR5sQA&#10;AADdAAAADwAAAGRycy9kb3ducmV2LnhtbESPQWvCQBSE70L/w/IKvUjdWDTY1FUkoHg19dDja/Y1&#10;Cc2+DburSf69Kwgeh5n5hllvB9OKKznfWFYwnyUgiEurG64UnL/37ysQPiBrbC2TgpE8bDcvkzVm&#10;2vZ8omsRKhEh7DNUUIfQZVL6siaDfmY74uj9WWcwROkqqR32EW5a+ZEkqTTYcFyosaO8pvK/uBgF&#10;btqN+XjM9/NfPhTLfqV/0rNW6u112H2BCDSEZ/jRPmoFi88khfub+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AUebEAAAA3QAAAA8AAAAAAAAAAAAAAAAAmAIAAGRycy9k&#10;b3ducmV2LnhtbFBLBQYAAAAABAAEAPUAAACJAwAAAAA=&#10;" fillcolor="black"/>
                <v:oval id="Oval 3400" o:spid="_x0000_s2735" style="position:absolute;left:8775;top:11365;width:44;height: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z0fcUA&#10;AADdAAAADwAAAGRycy9kb3ducmV2LnhtbESPT2vCQBTE74V+h+UVeim6sdR/qatIwOLV6MHjM/tM&#10;QrNvw+5qkm/fLQgeh5n5DbPa9KYRd3K+tqxgMk5AEBdW11wqOB13owUIH5A1NpZJwUAeNuvXlxWm&#10;2nZ8oHseShEh7FNUUIXQplL6oiKDfmxb4uhdrTMYonSl1A67CDeN/EySmTRYc1yosKWsouI3vxkF&#10;7qMdsmGf7SYX/smn3UKfZyet1Ptbv/0GEagPz/CjvdcKvpbJHP7fx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DPR9xQAAAN0AAAAPAAAAAAAAAAAAAAAAAJgCAABkcnMv&#10;ZG93bnJldi54bWxQSwUGAAAAAAQABAD1AAAAigMAAAAA&#10;" fillcolor="black"/>
                <v:oval id="Oval 3401" o:spid="_x0000_s2736" style="position:absolute;left:7092;top:11586;width:43;height: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NgD8EA&#10;AADdAAAADwAAAGRycy9kb3ducmV2LnhtbERPTYvCMBC9L/gfwgheFk1dXNFqFCkoXrd68Dg2Y1ts&#10;JiXJ2vbfm8PCHh/ve7vvTSNe5HxtWcF8loAgLqyuuVRwvRynKxA+IGtsLJOCgTzsd6OPLabadvxD&#10;rzyUIoawT1FBFUKbSumLigz6mW2JI/ewzmCI0JVSO+xiuGnkV5IspcGaY0OFLWUVFc/81yhwn+2Q&#10;DefsOL/zKf/uVvq2vGqlJuP+sAERqA//4j/3WStYrJM4N76JT0D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TYA/BAAAA3QAAAA8AAAAAAAAAAAAAAAAAmAIAAGRycy9kb3du&#10;cmV2LnhtbFBLBQYAAAAABAAEAPUAAACGAwAAAAA=&#10;" fillcolor="black"/>
                <v:oval id="Oval 3421" o:spid="_x0000_s2737" style="position:absolute;left:6411;top:11584;width:43;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lMQA&#10;AADdAAAADwAAAGRycy9kb3ducmV2LnhtbESPQWvCQBSE70L/w/IKXqRuFA2aukoJWLwaPfT4mn1N&#10;QrNvw+7WJP++Kwgeh5n5htkdBtOKGznfWFawmCcgiEurG64UXC/Htw0IH5A1tpZJwUgeDvuXyQ4z&#10;bXs+060IlYgQ9hkqqEPoMil9WZNBP7cdcfR+rDMYonSV1A77CDetXCZJKg02HBdq7Civqfwt/owC&#10;N+vGfDzlx8U3fxbrfqO/0qtWavo6fLyDCDSEZ/jRPmkFq22yhf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fxZTEAAAA3QAAAA8AAAAAAAAAAAAAAAAAmAIAAGRycy9k&#10;b3ducmV2LnhtbFBLBQYAAAAABAAEAPUAAACJAwAAAAA=&#10;" fillcolor="black"/>
                <v:line id="Line 3429" o:spid="_x0000_s2738" style="position:absolute;visibility:visible;mso-wrap-style:square" from="7604,11889" to="7901,1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Q3XsEAAADdAAAADwAAAGRycy9kb3ducmV2LnhtbERPS2vCQBC+F/wPywi91Y2llhizEREK&#10;hR6kKngdsmMSzM6G7OTRf989FHr8+N75fnatGqkPjWcD61UCirj0tuHKwPXy8ZKCCoJssfVMBn4o&#10;wL5YPOWYWT/xN41nqVQM4ZChgVqky7QOZU0Ow8p3xJG7+96hRNhX2vY4xXDX6tckedcOG44NNXZ0&#10;rKl8nAdnYJD7F83XIb1RyhuZ0tPGjSdjnpfzYQdKaJZ/8Z/70xp4267j/vgmPgFd/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BDdewQAAAN0AAAAPAAAAAAAAAAAAAAAA&#10;AKECAABkcnMvZG93bnJldi54bWxQSwUGAAAAAAQABAD5AAAAjwMAAAAA&#10;" strokeweight="1pt">
                  <v:stroke startarrowwidth="narrow" startarrowlength="short" endarrowwidth="narrow" endarrowlength="short"/>
                </v:line>
                <v:line id="Line 3430" o:spid="_x0000_s2739" style="position:absolute;visibility:visible;mso-wrap-style:square" from="7604,11957" to="7901,11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iSxcQAAADdAAAADwAAAGRycy9kb3ducmV2LnhtbESPX2vCQBDE34V+h2OFvuklUkuaekoR&#10;CoU+SFXwdcmtSTC3F3KbP/32vYLg4zAzv2E2u8k1aqAu1J4NpMsEFHHhbc2lgfPpc5GBCoJssfFM&#10;Bn4pwG77NNtgbv3IPzQcpVQRwiFHA5VIm2sdioochqVviaN39Z1DibIrte1wjHDX6FWSvGqHNceF&#10;ClvaV1Tcjr0z0Mv1m6Zzn10o47WM2WHthoMxz/Pp4x2U0CSP8L39ZQ28vKUp/L+JT0B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SJLFxAAAAN0AAAAPAAAAAAAAAAAA&#10;AAAAAKECAABkcnMvZG93bnJldi54bWxQSwUGAAAAAAQABAD5AAAAkgMAAAAA&#10;" strokeweight="1pt">
                  <v:stroke startarrowwidth="narrow" startarrowlength="short" endarrowwidth="narrow" endarrowlength="short"/>
                </v:line>
                <v:line id="Line 3431" o:spid="_x0000_s2740" style="position:absolute;visibility:visible;mso-wrap-style:square" from="7751,11613" to="7752,1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M0vcUAAADdAAAADwAAAGRycy9kb3ducmV2LnhtbESPQYvCMBSE7wv7H8Jb8LamFRHbNYos&#10;CHvwYhV0b4/m2Vabl7aJWv+9EQSPw8x8w8wWvanFlTpXWVYQDyMQxLnVFRcKdtvV9xSE88gaa8uk&#10;4E4OFvPPjxmm2t54Q9fMFyJA2KWooPS+SaV0eUkG3dA2xME72s6gD7IrpO7wFuCmlqMomkiDFYeF&#10;Ehv6LSk/ZxcTKLtJskr2bXU5xW12+G/aw3aNSg2++uUPCE+9f4df7T+tYJzEI3i+CU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M0vcUAAADdAAAADwAAAAAAAAAA&#10;AAAAAAChAgAAZHJzL2Rvd25yZXYueG1sUEsFBgAAAAAEAAQA+QAAAJMDAAAAAA==&#10;">
                  <v:stroke startarrowwidth="narrow" startarrowlength="short" endarrowwidth="narrow" endarrowlength="short"/>
                </v:line>
                <v:line id="Line 3432" o:spid="_x0000_s2741" style="position:absolute;visibility:visible;mso-wrap-style:square" from="7760,11974" to="7761,12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RJsUAAADdAAAADwAAAGRycy9kb3ducmV2LnhtbESPQWvCQBSE70L/w/IEb7pJFWmiq5SC&#10;4MFLo1C9PbLPJJp9m2RXTf+9Wyh4HGbmG2a57k0t7tS5yrKCeBKBIM6trrhQcNhvxh8gnEfWWFsm&#10;Bb/kYL16Gywx1fbB33TPfCEChF2KCkrvm1RKl5dk0E1sQxy8s+0M+iC7QuoOHwFuavkeRXNpsOKw&#10;UGJDXyXl1+xmAuUwTzbJT1vdLnGbHU9Ne9zvUKnRsP9cgPDU+1f4v73VCmZJPIW/N+EJyN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3+RJsUAAADdAAAADwAAAAAAAAAA&#10;AAAAAAChAgAAZHJzL2Rvd25yZXYueG1sUEsFBgAAAAAEAAQA+QAAAJMDAAAAAA==&#10;">
                  <v:stroke startarrowwidth="narrow" startarrowlength="short" endarrowwidth="narrow" endarrowlength="short"/>
                </v:line>
                <v:oval id="Oval 3433" o:spid="_x0000_s2742" style="position:absolute;left:7728;top:11584;width:44;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f818QA&#10;AADdAAAADwAAAGRycy9kb3ducmV2LnhtbESPQWvCQBSE7wX/w/IKvZS6iVjR6CoSsHg1eujxmX0m&#10;odm3YXc1yb/vFoQeh5n5htnsBtOKBznfWFaQThMQxKXVDVcKLufDxxKED8gaW8ukYCQPu+3kZYOZ&#10;tj2f6FGESkQI+wwV1CF0mZS+rMmgn9qOOHo36wyGKF0ltcM+wk0rZ0mykAYbjgs1dpTXVP4Ud6PA&#10;vXdjPh7zQ3rlr+KzX+rvxUUr9fY67NcgAg3hP/xsH7WC+Sqdw9+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H/NfEAAAA3QAAAA8AAAAAAAAAAAAAAAAAmAIAAGRycy9k&#10;b3ducmV2LnhtbFBLBQYAAAAABAAEAPUAAACJAwAAAAA=&#10;" fillcolor="black"/>
                <v:line id="Line 3434" o:spid="_x0000_s2743" style="position:absolute;visibility:visible;mso-wrap-style:square" from="7648,12196" to="7877,12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OUxsQAAADdAAAADwAAAGRycy9kb3ducmV2LnhtbESPzWrDMBCE74G+g9hAb4mcUhfXjRJK&#10;oVDIITQx5LpYG9vEWhlr/dO3rwKFHoeZ+YbZ7mfXqpH60Hg2sFknoIhLbxuuDBTnz1UGKgiyxdYz&#10;GfihAPvdw2KLufUTf9N4kkpFCIccDdQiXa51KGtyGNa+I47e1fcOJcq+0rbHKcJdq5+S5EU7bDgu&#10;1NjRR03l7TQ4A4NcDzQXQ3ahjFOZsmPqxqMxj8v5/Q2U0Cz/4b/2lzXw/LpJ4f4mPgG9+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c5TGxAAAAN0AAAAPAAAAAAAAAAAA&#10;AAAAAKECAABkcnMvZG93bnJldi54bWxQSwUGAAAAAAQABAD5AAAAkgMAAAAA&#10;" strokeweight="1pt">
                  <v:stroke startarrowwidth="narrow" startarrowlength="short" endarrowwidth="narrow" endarrowlength="short"/>
                </v:line>
                <v:group id="Group 3436" o:spid="_x0000_s2744" style="position:absolute;left:7681;top:12232;width:180;height:66" coordorigin="7500,3890" coordsize="18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acTzMcAAADdAAAADwAAAGRycy9kb3ducmV2LnhtbESPQWvCQBSE74L/YXlC&#10;b3UTa6WNWUVEpQcpVAvF2yP7TEKyb0N2TeK/7xYKHoeZ+YZJ14OpRUetKy0riKcRCOLM6pJzBd/n&#10;/fMbCOeRNdaWScGdHKxX41GKibY9f1F38rkIEHYJKii8bxIpXVaQQTe1DXHwrrY16INsc6lb7APc&#10;1HIWRQtpsOSwUGBD24Ky6nQzCg499puXeNcdq+v2fjm/fv4cY1LqaTJsliA8Df4R/m9/aAXz93gB&#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acTzMcAAADd&#10;AAAADwAAAAAAAAAAAAAAAACqAgAAZHJzL2Rvd25yZXYueG1sUEsFBgAAAAAEAAQA+gAAAJ4DAAAA&#10;AA==&#10;">
                  <v:line id="Line 3437" o:spid="_x0000_s2745" style="position:absolute;visibility:visible;mso-wrap-style:square" from="7500,3890" to="7682,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Wr8kAAADdAAAADwAAAGRycy9kb3ducmV2LnhtbESPT0vDQBTE74V+h+UVvLWbqkRNuy1F&#10;EVoPxf4Be3zNviap2bdhd03it3cFweMwM79h5sve1KIl5yvLCqaTBARxbnXFhYLj4XX8CMIHZI21&#10;ZVLwTR6Wi+Fgjpm2He+o3YdCRAj7DBWUITSZlD4vyaCf2IY4ehfrDIYoXSG1wy7CTS1vkySVBiuO&#10;CyU29FxS/rn/Mgq2d+9pu9q8rfuPTXrOX3bn07VzSt2M+tUMRKA+/If/2mut4P5p+gC/b+ITkIs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rfVq/JAAAA3QAAAA8AAAAA&#10;AAAAAAAAAAAAoQIAAGRycy9kb3ducmV2LnhtbFBLBQYAAAAABAAEAPkAAACXAwAAAAA=&#10;"/>
                  <v:line id="Line 3438" o:spid="_x0000_s2746" style="position:absolute;visibility:visible;mso-wrap-style:square" from="7529,3942" to="7655,3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DC3cUAAADdAAAADwAAAGRycy9kb3ducmV2LnhtbERPz2vCMBS+D/wfwht4m6mbFNcZRRwD&#10;9TDUDbbjs3lrq81LSWJb/3tzGHj8+H7PFr2pRUvOV5YVjEcJCOLc6ooLBd9fH09TED4ga6wtk4Ir&#10;eVjMBw8zzLTteE/tIRQihrDPUEEZQpNJ6fOSDPqRbYgj92edwRChK6R22MVwU8vnJEmlwYpjQ4kN&#10;rUrKz4eLUfD5skvb5Wa77n826TF/3x9/T51TavjYL99ABOrDXfzvXmsFk9dxnBvfxCc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DC3cUAAADdAAAADwAAAAAAAAAA&#10;AAAAAAChAgAAZHJzL2Rvd25yZXYueG1sUEsFBgAAAAAEAAQA+QAAAJMDAAAAAA==&#10;"/>
                  <v:line id="Line 3439" o:spid="_x0000_s2747" style="position:absolute;visibility:visible;mso-wrap-style:square" from="7567,3987" to="7621,3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xnRsgAAADdAAAADwAAAGRycy9kb3ducmV2LnhtbESPT2vCQBTE7wW/w/KE3urGVkJNXUVa&#10;CtpD8R/o8Zl9TdJm34bdNUm/vSsUehxm5jfMbNGbWrTkfGVZwXiUgCDOra64UHDYvz88g/ABWWNt&#10;mRT8kofFfHA3w0zbjrfU7kIhIoR9hgrKEJpMSp+XZNCPbEMcvS/rDIYoXSG1wy7CTS0fkySVBiuO&#10;CyU29FpS/rO7GAWfT5u0Xa4/Vv1xnZ7zt+359N05pe6H/fIFRKA+/If/2iutYDIdT+H2Jj4BOb8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AxnRsgAAADdAAAADwAAAAAA&#10;AAAAAAAAAAChAgAAZHJzL2Rvd25yZXYueG1sUEsFBgAAAAAEAAQA+QAAAJYDAAAAAA==&#10;"/>
                </v:group>
                <v:group id="Group 3440" o:spid="_x0000_s2748" style="position:absolute;left:7933;top:10975;width:767;height:806" coordorigin="10292,8739" coordsize="857,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9u5J7FAAAA3QAA&#10;AA8AAAAAAAAAAAAAAAAAqgIAAGRycy9kb3ducmV2LnhtbFBLBQYAAAAABAAEAPoAAACcAwAAAAA=&#10;">
                  <v:shape id="AutoShape 3441" o:spid="_x0000_s2749" type="#_x0000_t5" style="position:absolute;left:10226;top:8805;width:990;height:85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hDasYA&#10;AADdAAAADwAAAGRycy9kb3ducmV2LnhtbESPT2vCQBTE74V+h+UJXkrdaEWa1FX8V+hRrZDra/Y1&#10;ic2+DbtrjN++KxR6HGbmN8x82ZtGdOR8bVnBeJSAIC6srrlUcPp8f34F4QOyxsYyKbiRh+Xi8WGO&#10;mbZXPlB3DKWIEPYZKqhCaDMpfVGRQT+yLXH0vq0zGKJ0pdQOrxFuGjlJkpk0WHNcqLClTUXFz/Fi&#10;FKzty9Ot2Z++8nO33a1dp3OZBqWGg371BiJQH/7Df+0PrWCaTsZwfxOf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hDasYAAADdAAAADwAAAAAAAAAAAAAAAACYAgAAZHJz&#10;L2Rvd25yZXYueG1sUEsFBgAAAAAEAAQA9QAAAIsDAAAAAA==&#10;" strokeweight="1pt"/>
                  <v:line id="Line 3442" o:spid="_x0000_s2750" style="position:absolute;visibility:visible;mso-wrap-style:square" from="10360,8994" to="10513,8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GD8QAAADdAAAADwAAAGRycy9kb3ducmV2LnhtbESPX2vCQBDE34V+h2MLfdOLoZY09ZRS&#10;EIQ+SFXwdcmtSTC3F3KbP/32vYLg4zAzv2HW28k1aqAu1J4NLBcJKOLC25pLA+fTbp6BCoJssfFM&#10;Bn4pwHbzNFtjbv3IPzQcpVQRwiFHA5VIm2sdioochoVviaN39Z1DibIrte1wjHDX6DRJ3rTDmuNC&#10;hS19VVTcjr0z0Mv1m6Zzn10o45WM2WHlhoMxL8/T5wcooUke4Xt7bw28vqcp/L+JT0B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9sYPxAAAAN0AAAAPAAAAAAAAAAAA&#10;AAAAAKECAABkcnMvZG93bnJldi54bWxQSwUGAAAAAAQABAD5AAAAkgMAAAAA&#10;" strokeweight="1pt">
                    <v:stroke startarrowwidth="narrow" startarrowlength="short" endarrowwidth="narrow" endarrowlength="short"/>
                  </v:line>
                  <v:line id="Line 3443" o:spid="_x0000_s2751" style="position:absolute;visibility:visible;mso-wrap-style:square" from="10325,9409" to="10478,9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pjlMUAAADdAAAADwAAAGRycy9kb3ducmV2LnhtbESPS2vDMBCE74X+B7GF3ho5aRIcJ0oo&#10;hUIhh5AH5LpYG9vEWhlr/ei/rwqFHIeZ+YbZ7EZXq57aUHk2MJ0koIhzbysuDFzOX28pqCDIFmvP&#10;ZOCHAuy2z08bzKwf+Ej9SQoVIRwyNFCKNJnWIS/JYZj4hjh6N986lCjbQtsWhwh3tZ4lyVI7rDgu&#10;lNjQZ0n5/dQ5A53c9jReuvRKKS9kSA8L1x+MeX0ZP9aghEZ5hP/b39bAfDV7h7838Qno7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pjlMUAAADdAAAADwAAAAAAAAAA&#10;AAAAAAChAgAAZHJzL2Rvd25yZXYueG1sUEsFBgAAAAAEAAQA+QAAAJMDAAAAAA==&#10;" strokeweight="1pt">
                    <v:stroke startarrowwidth="narrow" startarrowlength="short" endarrowwidth="narrow" endarrowlength="short"/>
                  </v:line>
                  <v:line id="Line 3444" o:spid="_x0000_s2752" style="position:absolute;visibility:visible;mso-wrap-style:square" from="10401,9316" to="10402,9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P74MQAAADdAAAADwAAAGRycy9kb3ducmV2LnhtbESPX2vCQBDE34V+h2OFvulF0ZKmnlIE&#10;oeCDVIW+Lrk1Cc3thdzmj9/eEwp9HGbmN8xmN7pa9dSGyrOBxTwBRZx7W3Fh4Ho5zFJQQZAt1p7J&#10;wJ0C7LYvkw1m1g/8Tf1ZChUhHDI0UIo0mdYhL8lhmPuGOHo33zqUKNtC2xaHCHe1XibJm3ZYcVwo&#10;saF9SfnvuXMGOrkdabx26Q+lvJYhPa1dfzLmdTp+foASGuU//Nf+sgZW78sVPN/EJ6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vgxAAAAN0AAAAPAAAAAAAAAAAA&#10;AAAAAKECAABkcnMvZG93bnJldi54bWxQSwUGAAAAAAQABAD5AAAAkgMAAAAA&#10;" strokeweight="1pt">
                    <v:stroke startarrowwidth="narrow" startarrowlength="short" endarrowwidth="narrow" endarrowlength="short"/>
                  </v:line>
                </v:group>
                <v:group id="Group 3450" o:spid="_x0000_s2753" style="position:absolute;left:6442;top:11547;width:756;height:130" coordorigin="10362,5646" coordsize="594,1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lHBsYAAADdAAAADwAAAGRycy9kb3ducmV2LnhtbESPQWvCQBSE74X+h+UV&#10;vOkmWkuNriKi4kGEakG8PbLPJJh9G7JrEv99VxB6HGbmG2a26EwpGqpdYVlBPIhAEKdWF5wp+D1t&#10;+t8gnEfWWFomBQ9ysJi/v80w0bblH2qOPhMBwi5BBbn3VSKlS3My6Aa2Ig7e1dYGfZB1JnWNbYCb&#10;Ug6j6EsaLDgs5FjRKqf0drwbBdsW2+UoXjf723X1uJzGh/M+JqV6H91yCsJT5//Dr/ZOK/icDM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GUcGxgAAAN0A&#10;AAAPAAAAAAAAAAAAAAAAAKoCAABkcnMvZG93bnJldi54bWxQSwUGAAAAAAQABAD6AAAAnQMAAAAA&#10;">
                  <v:group id="Group 3451" o:spid="_x0000_s2754" style="position:absolute;left:10420;top:5646;width:429;height:134"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8vZcccAAADdAAAADwAAAGRycy9kb3ducmV2LnhtbESPT2vCQBTE7wW/w/KE&#10;3nQT24pGVxHR0oMI/gHx9sg+k2D2bciuSfz23YLQ4zAzv2Hmy86UoqHaFZYVxMMIBHFqdcGZgvNp&#10;O5iAcB5ZY2mZFDzJwXLRe5tjom3LB2qOPhMBwi5BBbn3VSKlS3My6Ia2Ig7ezdYGfZB1JnWNbYCb&#10;Uo6iaCwNFhwWcqxonVN6Pz6Mgu8W29VHvGl299v6eT197S+7mJR673erGQhPnf8Pv9o/WsHndDS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8vZcccAAADd&#10;AAAADwAAAAAAAAAAAAAAAACqAgAAZHJzL2Rvd25yZXYueG1sUEsFBgAAAAAEAAQA+gAAAJ4DAAAA&#10;AA==&#10;">
                    <v:group id="Group 3452" o:spid="_x0000_s2755"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Id86scAAADdAAAADwAAAGRycy9kb3ducmV2LnhtbESPQWvCQBSE7wX/w/IE&#10;b3UTba1GVxFpxYMIVaH09sg+k2D2bchuk/jvXUHocZiZb5jFqjOlaKh2hWUF8TACQZxaXXCm4Hz6&#10;ep2CcB5ZY2mZFNzIwWrZe1lgom3L39QcfSYChF2CCnLvq0RKl+Zk0A1tRRy8i60N+iDrTOoa2wA3&#10;pRxF0UQaLDgs5FjRJqf0evwzCrYttutx/Nnsr5fN7ff0fvjZx6TUoN+t5yA8df4//GzvtIK32egD&#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Id86scAAADd&#10;AAAADwAAAAAAAAAAAAAAAACqAgAAZHJzL2Rvd25yZXYueG1sUEsFBgAAAAAEAAQA+gAAAJ4DAAAA&#10;AA==&#10;">
                      <v:line id="Line 3453" o:spid="_x0000_s2756"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WvDMMAAADdAAAADwAAAGRycy9kb3ducmV2LnhtbERPTWvCQBC9F/wPywi9FN0oIpq6ShEK&#10;peBBW4i9DdkxiWZnQ3Y16b93DoLHx/tebXpXqxu1ofJsYDJOQBHn3lZcGPj9+RwtQIWIbLH2TAb+&#10;KcBmPXhZYWp9x3u6HWKhJIRDigbKGJtU65CX5DCMfUMs3Mm3DqPAttC2xU7CXa2nSTLXDiuWhhIb&#10;2paUXw5XJyXnbfG3O1OeLbPmu5tP3rrj8WrM67D/eAcVqY9P8cP9ZQ3MllOZK2/kCe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t1rwzDAAAA3QAAAA8AAAAAAAAAAAAA&#10;AAAAoQIAAGRycy9kb3ducmV2LnhtbFBLBQYAAAAABAAEAPkAAACRAwAAAAA=&#10;" strokeweight="1pt"/>
                      <v:line id="Line 3454" o:spid="_x0000_s2757"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iR8UAAADdAAAADwAAAGRycy9kb3ducmV2LnhtbESPQWsCMRSE74X+h/CEXkrNdpGlrkYR&#10;sdKDl2p7f2ye2cXNy5pEXfvrjVDwOMzMN8x03ttWnMmHxrGC92EGgrhyumGj4Gf3+fYBIkRkja1j&#10;UnClAPPZ89MUS+0u/E3nbTQiQTiUqKCOsSulDFVNFsPQdcTJ2ztvMSbpjdQeLwluW5lnWSEtNpwW&#10;auxoWVN12J6sgt2Kjq9+sdwf2GyORfG7NvEvV+pl0C8mICL18RH+b39pBaNxPob7m/Q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WiR8UAAADdAAAADwAAAAAAAAAA&#10;AAAAAAChAgAAZHJzL2Rvd25yZXYueG1sUEsFBgAAAAAEAAQA+QAAAJMDAAAAAA==&#10;" strokeweight="1pt"/>
                      <v:line id="Line 3455" o:spid="_x0000_s2758"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adB8MAAADdAAAADwAAAGRycy9kb3ducmV2LnhtbERPy2oCMRTdF/oP4Ra6KZrxwWCnRhFp&#10;xYUbX/vL5JoZnNyMSdRpv75ZCC4P5z2dd7YRN/Khdqxg0M9AEJdO12wUHPY/vQmIEJE1No5JwS8F&#10;mM9eX6ZYaHfnLd120YgUwqFABVWMbSFlKCuyGPquJU7cyXmLMUFvpPZ4T+G2kcMsy6XFmlNDhS0t&#10;KyrPu6tVsP+my4dfLE9nNptLnh9XJv4NlXp/6xZfICJ18Sl+uNdawfhzlPanN+kJyN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52nQfDAAAA3QAAAA8AAAAAAAAAAAAA&#10;AAAAoQIAAGRycy9kb3ducmV2LnhtbFBLBQYAAAAABAAEAPkAAACRAwAAAAA=&#10;" strokeweight="1pt"/>
                    </v:group>
                    <v:line id="Line 3456" o:spid="_x0000_s2759"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aQTMcAAADdAAAADwAAAGRycy9kb3ducmV2LnhtbESPS2vCQBSF9wX/w3CFbkqdpC1So5Mg&#10;AUGELqqCurtkbvNo5k7IjCb9951CweXhPD7OKhtNK27Uu9qygngWgSAurK65VHA8bJ7fQTiPrLG1&#10;TAp+yEGWTh5WmGg78Cfd9r4UYYRdggoq77tESldUZNDNbEccvC/bG/RB9qXUPQ5h3LTyJYrm0mDN&#10;gVBhR3lFxff+agKkycvLR0PFaXHqdsM8fhrO56tSj9NxvQThafT38H97qxW8LV5j+HsTnoBM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lpBMxwAAAN0AAAAPAAAAAAAA&#10;AAAAAAAAAKECAABkcnMvZG93bnJldi54bWxQSwUGAAAAAAQABAD5AAAAlQMAAAAA&#10;" strokeweight="1pt"/>
                    <v:group id="Group 3457" o:spid="_x0000_s2760"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azyvFAAAA3QAA&#10;AA8AAAAAAAAAAAAAAAAAqgIAAGRycy9kb3ducmV2LnhtbFBLBQYAAAAABAAEAPoAAACcAwAAAAA=&#10;">
                      <v:line id="Line 3458" o:spid="_x0000_s2761"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iroMcAAADdAAAADwAAAGRycy9kb3ducmV2LnhtbESPS2vCQBSF9wX/w3AFN6VObCTU1FFE&#10;KEihC9OCdnfJ3CbRzJ2QmTz67zuC0OXhPD7OejuaWvTUusqygsU8AkGcW11xoeDr8+3pBYTzyBpr&#10;y6TglxxsN5OHNabaDnykPvOFCCPsUlRQet+kUrq8JINubhvi4P3Y1qAPsi2kbnEI46aWz1GUSIMV&#10;B0KJDe1Lyq9ZZwLksi++Py6Un1an5n1IFo/D+dwpNZuOu1cQnkb/H763D1rBchXHcHsTnoD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CKugxwAAAN0AAAAPAAAAAAAA&#10;AAAAAAAAAKECAABkcnMvZG93bnJldi54bWxQSwUGAAAAAAQABAD5AAAAlQMAAAAA&#10;" strokeweight="1pt"/>
                      <v:line id="Line 3459" o:spid="_x0000_s2762"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2bBMUAAADdAAAADwAAAGRycy9kb3ducmV2LnhtbESPQWsCMRSE7wX/Q3hCL6VmtbLoahSR&#10;tnjopWrvj80zu7h5WZOoW3+9EQo9DjPzDTNfdrYRF/KhdqxgOMhAEJdO12wU7HcfrxMQISJrbByT&#10;gl8KsFz0nuZYaHflb7psoxEJwqFABVWMbSFlKCuyGAauJU7ewXmLMUlvpPZ4TXDbyFGW5dJizWmh&#10;wpbWFZXH7dkq2L3T6cWv1ocjm69Tnv98mngbKfXc71YzEJG6+B/+a2+0gvH0bQyPN+kJ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2bBMUAAADdAAAADwAAAAAAAAAA&#10;AAAAAAChAgAAZHJzL2Rvd25yZXYueG1sUEsFBgAAAAAEAAQA+QAAAJMDAAAAAA==&#10;" strokeweight="1pt"/>
                      <v:line id="Line 3460" o:spid="_x0000_s2763"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n8YAAADdAAAADwAAAGRycy9kb3ducmV2LnhtbESPT2sCMRTE7wW/Q3gFL0Wzal10axSR&#10;tvTQS/1zf2ye2cXNy5pEXfvpm0Khx2FmfsMsVp1txJV8qB0rGA0zEMSl0zUbBfvd22AGIkRkjY1j&#10;UnCnAKtl72GBhXY3/qLrNhqRIBwKVFDF2BZShrIii2HoWuLkHZ23GJP0RmqPtwS3jRxnWS4t1pwW&#10;KmxpU1F52l6sgt0rnZ/8enM8sfk85/nh3cTvsVL9x279AiJSF//Df+0PreB5PpnC75v0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4BPp/GAAAA3QAAAA8AAAAAAAAA&#10;AAAAAAAAoQIAAGRycy9kb3ducmV2LnhtbFBLBQYAAAAABAAEAPkAAACUAwAAAAA=&#10;" strokeweight="1pt"/>
                    </v:group>
                    <v:line id="Line 3461" o:spid="_x0000_s2764"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Og6MYAAADdAAAADwAAAGRycy9kb3ducmV2LnhtbESPT2sCMRTE7wW/Q3iCl1Kz2rLU1Sgi&#10;VXroxX/3x+aZXdy8rEmqaz99Uyh4HGbmN8xs0dlGXMmH2rGC0TADQVw6XbNRcNivX95BhIissXFM&#10;Cu4UYDHvPc2w0O7GW7ruohEJwqFABVWMbSFlKCuyGIauJU7eyXmLMUlvpPZ4S3DbyHGW5dJizWmh&#10;wpZWFZXn3bdVsP+gy7Nfrk5nNl+XPD9uTPwZKzXod8spiEhdfIT/259awdvkNYe/N+kJ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7ToOjGAAAA3QAAAA8AAAAAAAAA&#10;AAAAAAAAoQIAAGRycy9kb3ducmV2LnhtbFBLBQYAAAAABAAEAPkAAACUAwAAAAA=&#10;" strokeweight="1pt"/>
                  </v:group>
                  <v:line id="Line 3462" o:spid="_x0000_s2765" style="position:absolute;visibility:visible;mso-wrap-style:square" from="10856,5709" to="10956,5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oKz8kAAADdAAAADwAAAGRycy9kb3ducmV2LnhtbESPT0vDQBTE74LfYXlCb3ajLbGN3ZZi&#10;EVoPxf6BenzNPpNo9m3Y3Sbx27uC0OMwM79hZove1KIl5yvLCh6GCQji3OqKCwXHw+v9BIQPyBpr&#10;y6Tghzws5rc3M8y07XhH7T4UIkLYZ6igDKHJpPR5SQb90DbE0fu0zmCI0hVSO+wi3NTyMUlSabDi&#10;uFBiQy8l5d/7i1GwHb2n7XLztu5Pm/Scr3bnj6/OKTW465fPIAL14Rr+b6+1gvF09AR/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FqCs/JAAAA3QAAAA8AAAAA&#10;AAAAAAAAAAAAoQIAAGRycy9kb3ducmV2LnhtbFBLBQYAAAAABAAEAPkAAACXAwAAAAA=&#10;"/>
                  <v:line id="Line 3463" o:spid="_x0000_s2766" style="position:absolute;visibility:visible;mso-wrap-style:square" from="10362,5711" to="10425,5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WevcUAAADdAAAADwAAAGRycy9kb3ducmV2LnhtbERPz2vCMBS+C/4P4Qm7aTodZeuMIo6B&#10;7iDqBtvx2by11ealJFlb/3tzEHb8+H7Pl72pRUvOV5YVPE4SEMS51RUXCr4+38fPIHxA1lhbJgVX&#10;8rBcDAdzzLTt+EDtMRQihrDPUEEZQpNJ6fOSDPqJbYgj92udwRChK6R22MVwU8tpkqTSYMWxocSG&#10;1iXll+OfUbCb7dN2tf3Y9N/b9JS/HU4/584p9TDqV68gAvXhX3x3b7SCp5dZnBv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PWevcUAAADdAAAADwAAAAAAAAAA&#10;AAAAAAChAgAAZHJzL2Rvd25yZXYueG1sUEsFBgAAAAAEAAQA+QAAAJMDAAAAAA==&#10;"/>
                </v:group>
                <v:group id="Group 3464" o:spid="_x0000_s2767" style="position:absolute;left:7113;top:11556;width:714;height:112" coordorigin="10362,5646" coordsize="594,1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3b3scAAADdAAAADwAAAGRycy9kb3ducmV2LnhtbESPT2vCQBTE7wW/w/KE&#10;3nQTbUWjq4jU0oMI/gHx9sg+k2D2bciuSfz23YLQ4zAzv2EWq86UoqHaFZYVxMMIBHFqdcGZgvNp&#10;O5iCcB5ZY2mZFDzJwWrZe1tgom3LB2qOPhMBwi5BBbn3VSKlS3My6Ia2Ig7ezdYGfZB1JnWNbYCb&#10;Uo6iaCINFhwWcqxok1N6Pz6Mgu8W2/U4/mp299vmeT197i+7mJR673frOQhPnf8Pv9o/WsHHbDyD&#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43b3scAAADd&#10;AAAADwAAAAAAAAAAAAAAAACqAgAAZHJzL2Rvd25yZXYueG1sUEsFBgAAAAAEAAQA+gAAAJ4DAAAA&#10;AA==&#10;">
                  <v:group id="Group 3465" o:spid="_x0000_s2768" style="position:absolute;left:10420;top:5646;width:429;height:134"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KxAT7FAAAA3QAA&#10;AA8AAAAAAAAAAAAAAAAAqgIAAGRycy9kb3ducmV2LnhtbFBLBQYAAAAABAAEAPoAAACcAwAAAAA=&#10;">
                    <v:group id="Group 3466" o:spid="_x0000_s2769"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f2kpcYAAADdAAAADwAAAGRycy9kb3ducmV2LnhtbESPQWvCQBSE74X+h+UV&#10;etNNqpaauoqIigcpNAri7ZF9JsHs25DdJvHfu4LQ4zAz3zCzRW8q0VLjSssK4mEEgjizuuRcwfGw&#10;GXyBcB5ZY2WZFNzIwWL++jLDRNuOf6lNfS4ChF2CCgrv60RKlxVk0A1tTRy8i20M+iCbXOoGuwA3&#10;lfyIok9psOSwUGBNq4Kya/pnFGw77JajeN3ur5fV7XyY/Jz2MSn1/tYvv0F46v1/+NneaQXj6TiG&#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aSlxgAAAN0A&#10;AAAPAAAAAAAAAAAAAAAAAKoCAABkcnMvZG93bnJldi54bWxQSwUGAAAAAAQABAD6AAAAnQMAAAAA&#10;">
                      <v:line id="Line 3467" o:spid="_x0000_s2770"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J9RsUAAADdAAAADwAAAGRycy9kb3ducmV2LnhtbESPzYrCMBSF94LvEK4wG9G0IqIdowyF&#10;gUFwMSro7C7Nta02N6WJtr69GRBcHs7Px1muO1OJOzWutKwgHkcgiDOrS84VHPbfozkI55E1VpZJ&#10;wYMcrFf93hITbVv+pfvO5yKMsEtQQeF9nUjpsoIMurGtiYN3to1BH2STS91gG8ZNJSdRNJMGSw6E&#10;AmtKC8quu5sJkEua/20vlB0Xx3rTzuJhezrdlPoYdF+fIDx1/h1+tX+0guliOoH/N+EJyN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0J9RsUAAADdAAAADwAAAAAAAAAA&#10;AAAAAAChAgAAZHJzL2Rvd25yZXYueG1sUEsFBgAAAAAEAAQA+QAAAJMDAAAAAA==&#10;" strokeweight="1pt"/>
                      <v:line id="Line 3468" o:spid="_x0000_s2771"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JwDcUAAADdAAAADwAAAGRycy9kb3ducmV2LnhtbESPQWsCMRSE7wX/Q3hCL6VmtbLoahSR&#10;tnjopWrvj80zu7h5WZOoW3+9EQo9DjPzDTNfdrYRF/KhdqxgOMhAEJdO12wU7HcfrxMQISJrbByT&#10;gl8KsFz0nuZYaHflb7psoxEJwqFABVWMbSFlKCuyGAauJU7ewXmLMUlvpPZ4TXDbyFGW5dJizWmh&#10;wpbWFZXH7dkq2L3T6cWv1ocjm69Tnv98mngbKfXc71YzEJG6+B/+a2+0gvF0/AaPN+kJ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JwDcUAAADdAAAADwAAAAAAAAAA&#10;AAAAAAChAgAAZHJzL2Rvd25yZXYueG1sUEsFBgAAAAAEAAQA+QAAAJMDAAAAAA==&#10;" strokeweight="1pt"/>
                      <v:line id="Line 3469" o:spid="_x0000_s2772"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voecUAAADdAAAADwAAAGRycy9kb3ducmV2LnhtbESPQWsCMRSE74X+h/AKXopmK8tSV6OI&#10;VPHQS7XeH5tndnHzsiZRt/31plDwOMzMN8xs0dtWXMmHxrGCt1EGgrhyumGj4Hu/Hr6DCBFZY+uY&#10;FPxQgMX8+WmGpXY3/qLrLhqRIBxKVFDH2JVShqomi2HkOuLkHZ23GJP0RmqPtwS3rRxnWSEtNpwW&#10;auxoVVN12l2sgv0HnV/9cnU8sfk8F8VhY+LvWKnBS7+cgojUx0f4v73VCvJJnsPfm/QE5P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voecUAAADdAAAADwAAAAAAAAAA&#10;AAAAAAChAgAAZHJzL2Rvd25yZXYueG1sUEsFBgAAAAAEAAQA+QAAAJMDAAAAAA==&#10;" strokeweight="1pt"/>
                    </v:group>
                    <v:line id="Line 3470" o:spid="_x0000_s2773"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lMscAAADdAAAADwAAAGRycy9kb3ducmV2LnhtbESPS2vCQBSF9wX/w3AFN6VOLDHU1FFE&#10;KEihC9OCdnfJ3CbRzJ2QmTz67zuC0OXhPD7OejuaWvTUusqygsU8AkGcW11xoeDr8+3pBYTzyBpr&#10;y6TglxxsN5OHNabaDnykPvOFCCPsUlRQet+kUrq8JINubhvi4P3Y1qAPsi2kbnEI46aWz1GUSIMV&#10;B0KJDe1Lyq9ZZwLksi++Py6Un1an5n1IFo/D+dwpNZuOu1cQnkb/H763D1pBvIqXcHsTnoD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q+UyxwAAAN0AAAAPAAAAAAAA&#10;AAAAAAAAAKECAABkcnMvZG93bnJldi54bWxQSwUGAAAAAAQABAD5AAAAlQMAAAAA&#10;" strokeweight="1pt"/>
                    <v:group id="Group 3471" o:spid="_x0000_s2774"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qnulXFAAAA3QAA&#10;AA8AAAAAAAAAAAAAAAAAqgIAAGRycy9kb3ducmV2LnhtbFBLBQYAAAAABAAEAPoAAACcAwAAAAA=&#10;">
                      <v:line id="Line 3472" o:spid="_x0000_s2775"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Xe3sUAAADdAAAADwAAAGRycy9kb3ducmV2LnhtbESPS4vCMBSF94L/IVxhNqKpg/ioRhFB&#10;EMGFjqDuLs21rTY3pYm28+8ngjDLw3l8nPmyMYV4UeVyywoG/QgEcWJ1zqmC08+mNwHhPLLGwjIp&#10;+CUHy0W7NcdY25oP9Dr6VIQRdjEqyLwvYyldkpFB17clcfButjLog6xSqSusw7gp5HcUjaTBnAMh&#10;w5LWGSWP49MEyH2dXvd3Ss7Tc7mrR4Nufbk8lfrqNKsZCE+N/w9/2lutYDgdjuH9Jjw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zXe3sUAAADdAAAADwAAAAAAAAAA&#10;AAAAAAChAgAAZHJzL2Rvd25yZXYueG1sUEsFBgAAAAAEAAQA+QAAAJMDAAAAAA==&#10;" strokeweight="1pt"/>
                      <v:line id="Line 3473" o:spid="_x0000_s2776"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bifMIAAADdAAAADwAAAGRycy9kb3ducmV2LnhtbERPz2vCMBS+C/sfwht4EU0nUrQaRWST&#10;HXax6v3RPNNi81KTTLv99cth4PHj+73a9LYVd/KhcazgbZKBIK6cbtgoOB0/xnMQISJrbB2Tgh8K&#10;sFm/DFZYaPfgA93LaEQK4VCggjrGrpAyVDVZDBPXESfu4rzFmKA3Unt8pHDbymmW5dJiw6mhxo52&#10;NVXX8tsqOL7TbeS3u8uVzdctz897E3+nSg1f++0SRKQ+PsX/7k+tYLaYpbnpTXoCc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bifMIAAADdAAAADwAAAAAAAAAAAAAA&#10;AAChAgAAZHJzL2Rvd25yZXYueG1sUEsFBgAAAAAEAAQA+QAAAJADAAAAAA==&#10;" strokeweight="1pt"/>
                      <v:line id="Line 3474" o:spid="_x0000_s2777"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pH58UAAADdAAAADwAAAGRycy9kb3ducmV2LnhtbESPT2sCMRTE74V+h/AKvRTNKrLoahQR&#10;Wzz0Uv/cH5tndnHzsiaprn56Uyh4HGbmN8xs0dlGXMiH2rGCQT8DQVw6XbNRsN999sYgQkTW2Dgm&#10;BTcKsJi/vsyw0O7KP3TZRiMShEOBCqoY20LKUFZkMfRdS5y8o/MWY5LeSO3xmuC2kcMsy6XFmtNC&#10;hS2tKipP21+rYLem84dfro4nNt/nPD98mXgfKvX+1i2nICJ18Rn+b2+0gtFkNIG/N+kJ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0pH58UAAADdAAAADwAAAAAAAAAA&#10;AAAAAAChAgAAZHJzL2Rvd25yZXYueG1sUEsFBgAAAAAEAAQA+QAAAJMDAAAAAA==&#10;" strokeweight="1pt"/>
                    </v:group>
                    <v:line id="Line 3475" o:spid="_x0000_s2778"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l4p8IAAADdAAAADwAAAGRycy9kb3ducmV2LnhtbERPy2oCMRTdF/oP4Ra6KZpRdLBTo4i0&#10;4sKNr/1lcs0MTm7GJOq0X98sBJeH857OO9uIG/lQO1Yw6GcgiEunazYKDvuf3gREiMgaG8ek4JcC&#10;zGevL1MstLvzlm67aEQK4VCggirGtpAylBVZDH3XEifu5LzFmKA3Unu8p3DbyGGW5dJizamhwpaW&#10;FZXn3dUq2H/T5cMvlqczm80lz48rE/+GSr2/dYsvEJG6+BQ/3GutYPQ5TvvTm/QE5O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6l4p8IAAADdAAAADwAAAAAAAAAAAAAA&#10;AAChAgAAZHJzL2Rvd25yZXYueG1sUEsFBgAAAAAEAAQA+QAAAJADAAAAAA==&#10;" strokeweight="1pt"/>
                  </v:group>
                  <v:line id="Line 3476" o:spid="_x0000_s2779" style="position:absolute;visibility:visible;mso-wrap-style:square" from="10856,5709" to="10956,5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DSgMgAAADdAAAADwAAAGRycy9kb3ducmV2LnhtbESPS2vDMBCE74X8B7GB3ho5fZjWiRJC&#10;SyHpIeQFzXFjbWyn1spIqu3++6oQ6HGYmW+Y6bw3tWjJ+cqygvEoAUGcW11xoeCwf797BuEDssba&#10;Min4IQ/z2eBmipm2HW+p3YVCRAj7DBWUITSZlD4vyaAf2YY4emfrDIYoXSG1wy7CTS3vkySVBiuO&#10;CyU29FpS/rX7NgrWD5u0Xaw+lv3nKj3lb9vT8dI5pW6H/WICIlAf/sPX9lIreHx5GsPfm/gE5Ow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BDSgMgAAADdAAAADwAAAAAA&#10;AAAAAAAAAAChAgAAZHJzL2Rvd25yZXYueG1sUEsFBgAAAAAEAAQA+QAAAJYDAAAAAA==&#10;"/>
                  <v:line id="Line 3477" o:spid="_x0000_s2780" style="position:absolute;visibility:visible;mso-wrap-style:square" from="10362,5711" to="10425,5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JM98kAAADdAAAADwAAAGRycy9kb3ducmV2LnhtbESPT0vDQBTE74LfYXlCb3Zjq6GN3Zai&#10;CK2HYv9APb5mn0na7Nuwuybx27uC0OMwM79hZove1KIl5yvLCh6GCQji3OqKCwWH/dv9BIQPyBpr&#10;y6Tghzws5rc3M8y07XhL7S4UIkLYZ6igDKHJpPR5SQb90DbE0fuyzmCI0hVSO+wi3NRylCSpNFhx&#10;XCixoZeS8svu2yjYjD/Sdrl+X/XHdXrKX7enz3PnlBrc9ctnEIH6cA3/t1daweP0aQR/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zCTPfJAAAA3QAAAA8AAAAA&#10;AAAAAAAAAAAAoQIAAGRycy9kb3ducmV2LnhtbFBLBQYAAAAABAAEAPkAAACXAwAAAAA=&#10;"/>
                </v:group>
                <v:group id="Group 3479" o:spid="_x0000_s2781" style="position:absolute;left:7153;top:10717;width:546;height:121"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7oJlMYAAADdAAAADwAAAGRycy9kb3ducmV2LnhtbESPQWvCQBSE74X+h+UV&#10;vOkmWkuNriKi4kGEakG8PbLPJJh9G7JrEv99VxB6HGbmG2a26EwpGqpdYVlBPIhAEKdWF5wp+D1t&#10;+t8gnEfWWFomBQ9ysJi/v80w0bblH2qOPhMBwi5BBbn3VSKlS3My6Aa2Ig7e1dYGfZB1JnWNbYCb&#10;Ug6j6EsaLDgs5FjRKqf0drwbBdsW2+UoXjf723X1uJzGh/M+JqV6H91yCsJT5//Dr/ZOK/icjE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ugmUxgAAAN0A&#10;AAAPAAAAAAAAAAAAAAAAAKoCAABkcnMvZG93bnJldi54bWxQSwUGAAAAAAQABAD6AAAAnQMAAAAA&#10;">
                  <v:group id="Group 3480" o:spid="_x0000_s2782"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U5HgxgAAAN0A&#10;AAAPAAAAAAAAAAAAAAAAAKoCAABkcnMvZG93bnJldi54bWxQSwUGAAAAAAQABAD6AAAAnQMAAAAA&#10;">
                    <v:line id="Line 3481" o:spid="_x0000_s2783"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78cAAADdAAAADwAAAGRycy9kb3ducmV2LnhtbESPS2vCQBSF94L/YbiCG6kTpQk1dRQR&#10;BCl00bSg3V0yt0k0cydkJo/++06h0OXhPD7Odj+aWvTUusqygtUyAkGcW11xoeDj/fTwBMJ5ZI21&#10;ZVLwTQ72u+lki6m2A79Rn/lChBF2KSoovW9SKV1ekkG3tA1x8L5sa9AH2RZStziEcVPLdRQl0mDF&#10;gVBiQ8eS8nvWmQC5HYvP1xvll82leRmS1WK4Xjul5rPx8AzC0+j/w3/ts1bwuIlj+H0TnoDc/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cnPvxwAAAN0AAAAPAAAAAAAA&#10;AAAAAAAAAKECAABkcnMvZG93bnJldi54bWxQSwUGAAAAAAQABAD5AAAAlQMAAAAA&#10;" strokeweight="1pt"/>
                    <v:line id="Line 3482" o:spid="_x0000_s2784"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xFSMYAAADdAAAADwAAAGRycy9kb3ducmV2LnhtbESPT2sCMRTE7wW/Q3iCl1KzSrvU1Sgi&#10;VXroxX/3x+aZXdy8rEmqaz99Uyh4HGbmN8xs0dlGXMmH2rGC0TADQVw6XbNRcNivX95BhIissXFM&#10;Cu4UYDHvPc2w0O7GW7ruohEJwqFABVWMbSFlKCuyGIauJU7eyXmLMUlvpPZ4S3DbyHGW5dJizWmh&#10;wpZWFZXn3bdVsP+gy7Nfrk5nNl+XPD9uTPwZKzXod8spiEhdfIT/259awevkLYe/N+kJ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MMRUjGAAAA3QAAAA8AAAAAAAAA&#10;AAAAAAAAoQIAAGRycy9kb3ducmV2LnhtbFBLBQYAAAAABAAEAPkAAACUAwAAAAA=&#10;" strokeweight="1pt"/>
                    <v:line id="Line 3483" o:spid="_x0000_s2785"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Dg08YAAADdAAAADwAAAGRycy9kb3ducmV2LnhtbESPQWsCMRSE70L/Q3iFXqRmK+1aV6OI&#10;tOLBi9reH5tndnHzsiapbvvrjVDwOMzMN8x03tlGnMmH2rGCl0EGgrh0umaj4Gv/+fwOIkRkjY1j&#10;UvBLAeazh94UC+0uvKXzLhqRIBwKVFDF2BZShrIii2HgWuLkHZy3GJP0RmqPlwS3jRxmWS4t1pwW&#10;KmxpWVF53P1YBfsPOvX9Ynk4stmc8vx7ZeLfUKmnx24xARGpi/fwf3utFbyO30Zwe5Oe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A4NPGAAAA3QAAAA8AAAAAAAAA&#10;AAAAAAAAoQIAAGRycy9kb3ducmV2LnhtbFBLBQYAAAAABAAEAPkAAACUAwAAAAA=&#10;" strokeweight="1pt"/>
                  </v:group>
                  <v:line id="Line 3484" o:spid="_x0000_s2786"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PcccQAAADdAAAADwAAAGRycy9kb3ducmV2LnhtbERPTWvCQBC9C/0PywheRDcWKxpdpQgF&#10;EXqoFdTbkB2TaHY2ZFeT/vvOodDj432vNp2r1JOaUHo2MBknoIgzb0vODRy/P0ZzUCEiW6w8k4Ef&#10;CrBZv/RWmFrf8hc9DzFXEsIhRQNFjHWqdcgKchjGviYW7uobh1Fgk2vbYCvhrtKvSTLTDkuWhgJr&#10;2haU3Q8PJyW3bX75vFF2WpzqfTubDNvz+WHMoN+9L0FF6uK/+M+9swamizeZK2/kCe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c9xxxAAAAN0AAAAPAAAAAAAAAAAA&#10;AAAAAKECAABkcnMvZG93bnJldi54bWxQSwUGAAAAAAQABAD5AAAAkgMAAAAA&#10;" strokeweight="1pt"/>
                  <v:group id="Group 3485" o:spid="_x0000_s2787"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7huPrFAAAA3QAA&#10;AA8AAAAAAAAAAAAAAAAAqgIAAGRycy9kb3ducmV2LnhtbFBLBQYAAAAABAAEAPoAAACcAwAAAAA=&#10;">
                    <v:line id="Line 3486" o:spid="_x0000_s2788"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kaysMAAADdAAAADwAAAGRycy9kb3ducmV2LnhtbERPTWvCQBC9F/oflil4KbpRStDoKkUQ&#10;pNBDVVBvQ3ZMYrOzIbua9N93DoLHx/terHpXqzu1ofJsYDxKQBHn3lZcGDjsN8MpqBCRLdaeycAf&#10;BVgtX18WmFnf8Q/dd7FQEsIhQwNljE2mdchLchhGviEW7uJbh1FgW2jbYifhrtaTJEm1w4qlocSG&#10;1iXlv7ubk5Lrujh/Xyk/zo7NV5eO37vT6WbM4K3/nIOK1Men+OHeWgMfs1T2yxt5Anr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pGsrDAAAA3QAAAA8AAAAAAAAAAAAA&#10;AAAAoQIAAGRycy9kb3ducmV2LnhtbFBLBQYAAAAABAAEAPkAAACRAwAAAAA=&#10;" strokeweight="1pt"/>
                    <v:line id="Line 3487" o:spid="_x0000_s2789"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kXgcYAAADdAAAADwAAAGRycy9kb3ducmV2LnhtbESPQWsCMRSE74X+h/AKXkrNKrLY7UYR&#10;qdJDL1V7f2zeZhc3L2uS6tpfbwoFj8PMfMOUy8F24kw+tI4VTMYZCOLK6ZaNgsN+8zIHESKyxs4x&#10;KbhSgOXi8aHEQrsLf9F5F41IEA4FKmhi7AspQ9WQxTB2PXHyauctxiS9kdrjJcFtJ6dZlkuLLaeF&#10;BntaN1Qddz9Wwf6dTs9+ta6PbD5Pef69NfF3qtToaVi9gYg0xHv4v/2hFcxe8wn8vUlP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JF4HGAAAA3QAAAA8AAAAAAAAA&#10;AAAAAAAAoQIAAGRycy9kb3ducmV2LnhtbFBLBQYAAAAABAAEAPkAAACUAwAAAAA=&#10;" strokeweight="1pt"/>
                    <v:line id="Line 3488" o:spid="_x0000_s2790"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uJ9sYAAADdAAAADwAAAGRycy9kb3ducmV2LnhtbESPT2sCMRTE7wW/Q3iCl6JZl7LU1Sgi&#10;VXropf65PzbP7OLmZU1SXfvpm0Khx2FmfsMsVr1txY18aBwrmE4yEMSV0w0bBcfDdvwKIkRkja1j&#10;UvCgAKvl4GmBpXZ3/qTbPhqRIBxKVFDH2JVShqomi2HiOuLknZ23GJP0RmqP9wS3rcyzrJAWG04L&#10;NXa0qam67L+sgsMbXZ/9enO+sPm4FsVpZ+J3rtRo2K/nICL18T/8137XCl5mRQ6/b9IT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JbifbGAAAA3QAAAA8AAAAAAAAA&#10;AAAAAAAAoQIAAGRycy9kb3ducmV2LnhtbFBLBQYAAAAABAAEAPkAAACUAwAAAAA=&#10;" strokeweight="1pt"/>
                  </v:group>
                  <v:line id="Line 3489" o:spid="_x0000_s2791"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csbcYAAADdAAAADwAAAGRycy9kb3ducmV2LnhtbESPT2sCMRTE7wW/Q3iCl1Kz2rLU1Sgi&#10;VXroxX/3x+aZXdy8rEmqaz99Uyh4HGbmN8xs0dlGXMmH2rGC0TADQVw6XbNRcNivX95BhIissXFM&#10;Cu4UYDHvPc2w0O7GW7ruohEJwqFABVWMbSFlKCuyGIauJU7eyXmLMUlvpPZ4S3DbyHGW5dJizWmh&#10;wpZWFZXn3bdVsP+gy7Nfrk5nNl+XPD9uTPwZKzXod8spiEhdfIT/259awdskf4W/N+kJ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XLG3GAAAA3QAAAA8AAAAAAAAA&#10;AAAAAAAAoQIAAGRycy9kb3ducmV2LnhtbFBLBQYAAAAABAAEAPkAAACUAwAAAAA=&#10;" strokeweight="1pt"/>
                </v:group>
                <v:line id="Line 3490" o:spid="_x0000_s2792" style="position:absolute;visibility:visible;mso-wrap-style:square" from="7708,10774" to="7997,10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u7pcgAAADdAAAADwAAAGRycy9kb3ducmV2LnhtbESPQWvCQBSE74X+h+UVvNVNrYQ2uopU&#10;CuqhqC20x2f2maTNvg27axL/vSsUPA4z8w0znfemFi05X1lW8DRMQBDnVldcKPj6fH98AeEDssba&#10;Mik4k4f57P5uipm2He+o3YdCRAj7DBWUITSZlD4vyaAf2oY4ekfrDIYoXSG1wy7CTS1HSZJKgxXH&#10;hRIbeisp/9ufjIKP523aLtabVf+9Tg/5cnf4+e2cUoOHfjEBEagPt/B/e6UVjF/T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gu7pcgAAADdAAAADwAAAAAA&#10;AAAAAAAAAAChAgAAZHJzL2Rvd25yZXYueG1sUEsFBgAAAAAEAAQA+QAAAJYDAAAAAA==&#10;"/>
                <v:line id="Line 3491" o:spid="_x0000_s2793" style="position:absolute;visibility:visible;mso-wrap-style:square" from="7011,10776" to="7141,10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cePsgAAADdAAAADwAAAGRycy9kb3ducmV2LnhtbESPT0vDQBTE70K/w/IEb3bjv6Ax21Ja&#10;Cq0HsVVojy/ZZ5KafRt21yR++64geBxm5jdMPh9NK3pyvrGs4GaagCAurW64UvDxvr5+BOEDssbW&#10;Min4IQ/z2eQix0zbgXfU70MlIoR9hgrqELpMSl/WZNBPbUccvU/rDIYoXSW1wyHCTStvkySVBhuO&#10;CzV2tKyp/Np/GwWvd29pv9i+bMbDNi3K1a44ngan1NXluHgGEWgM/+G/9kYruH9KH+D3TXwCcnY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UcePsgAAADdAAAADwAAAAAA&#10;AAAAAAAAAAChAgAAZHJzL2Rvd25yZXYueG1sUEsFBgAAAAAEAAQA+QAAAJYDAAAAAA==&#10;"/>
                <v:line id="Line 3522" o:spid="_x0000_s2794" style="position:absolute;visibility:visible;mso-wrap-style:square" from="6977,11924" to="7274,11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d5zMQAAADdAAAADwAAAGRycy9kb3ducmV2LnhtbESPX2vCQBDE3wt+h2OFvtWLRUOMniJC&#10;QeiD1Ap9XXJrEszthdzmT799r1Do4zAzv2F2h8k1aqAu1J4NLBcJKOLC25pLA7fPt5cMVBBki41n&#10;MvBNAQ772dMOc+tH/qDhKqWKEA45GqhE2lzrUFTkMCx8Sxy9u+8cSpRdqW2HY4S7Rr8mSaod1hwX&#10;KmzpVFHxuPbOQC/3d5puffZFGa9lzC5rN1yMeZ5Pxy0ooUn+w3/tszWw2qQp/L6JT0Dv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p3nMxAAAAN0AAAAPAAAAAAAAAAAA&#10;AAAAAKECAABkcnMvZG93bnJldi54bWxQSwUGAAAAAAQABAD5AAAAkgMAAAAA&#10;" strokeweight="1pt">
                  <v:stroke startarrowwidth="narrow" startarrowlength="short" endarrowwidth="narrow" endarrowlength="short"/>
                </v:line>
                <v:line id="Line 3523" o:spid="_x0000_s2795" style="position:absolute;visibility:visible;mso-wrap-style:square" from="6977,12009" to="7274,12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vcV8UAAADdAAAADwAAAGRycy9kb3ducmV2LnhtbESPS2vDMBCE74X+B7GF3ho5pUkcJ0oo&#10;hUIhh5AH5LpYG9vEWhlr/ei/jwqFHIeZ+YZZb0dXq57aUHk2MJ0koIhzbysuDJxP328pqCDIFmvP&#10;ZOCXAmw3z09rzKwf+ED9UQoVIRwyNFCKNJnWIS/JYZj4hjh6V986lCjbQtsWhwh3tX5Pkrl2WHFc&#10;KLGhr5Ly27FzBjq57mg8d+mFUp7JkO5nrt8b8/oyfq5ACY3yCP+3f6yBj+V8AX9v4hPQm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vcV8UAAADdAAAADwAAAAAAAAAA&#10;AAAAAAChAgAAZHJzL2Rvd25yZXYueG1sUEsFBgAAAAAEAAQA+QAAAJMDAAAAAA==&#10;" strokeweight="1pt">
                  <v:stroke startarrowwidth="narrow" startarrowlength="short" endarrowwidth="narrow" endarrowlength="short"/>
                </v:line>
                <v:group id="Group 3525" o:spid="_x0000_s2796" style="position:absolute;left:8003;top:10717;width:546;height:121"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JRWMQAAADdAAAA&#10;DwAAAAAAAAAAAAAAAACqAgAAZHJzL2Rvd25yZXYueG1sUEsFBgAAAAAEAAQA+gAAAJsDAAAAAA==&#10;">
                  <v:group id="Group 3526" o:spid="_x0000_s2797"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70w8cAAADdAAAADwAAAGRycy9kb3ducmV2LnhtbESPT2vCQBTE7wW/w/KE&#10;3nQT24pGVxHR0oMI/gHx9sg+k2D2bciuSfz23YLQ4zAzv2Hmy86UoqHaFZYVxMMIBHFqdcGZgvNp&#10;O5iAcB5ZY2mZFDzJwXLRe5tjom3LB2qOPhMBwi5BBbn3VSKlS3My6Ia2Ig7ezdYGfZB1JnWNbYCb&#10;Uo6iaCwNFhwWcqxonVN6Pz6Mgu8W29VHvGl299v6eT197S+7mJR673erGQhPnf8Pv9o/WsHndDy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D70w8cAAADd&#10;AAAADwAAAAAAAAAAAAAAAACqAgAAZHJzL2Rvd25yZXYueG1sUEsFBgAAAAAEAAQA+gAAAJ4DAAAA&#10;AA==&#10;">
                    <v:line id="Line 3527" o:spid="_x0000_s2798"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CMF8QAAADdAAAADwAAAGRycy9kb3ducmV2LnhtbERPTWvCQBC9F/wPywheim6UYjW6ighC&#10;KfRQLai3ITsm0exsyK4m/fedQ8Hj430v152r1IOaUHo2MB4loIgzb0vODfwcdsMZqBCRLVaeycAv&#10;BVivei9LTK1v+Zse+5grCeGQooEixjrVOmQFOQwjXxMLd/GNwyiwybVtsJVwV+lJkky1w5KlocCa&#10;tgVlt/3dScl1m5+/rpQd58f6s52OX9vT6W7MoN9tFqAidfEp/nd/WANv83fZL2/kCe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sIwXxAAAAN0AAAAPAAAAAAAAAAAA&#10;AAAAAKECAABkcnMvZG93bnJldi54bWxQSwUGAAAAAAQABAD5AAAAkgMAAAAA&#10;" strokeweight="1pt"/>
                    <v:line id="Line 3528" o:spid="_x0000_s2799"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CBXMYAAADdAAAADwAAAGRycy9kb3ducmV2LnhtbESPQWsCMRSE74X+h/AKXkrNKmW1W6OI&#10;qPTQi6u9PzbP7OLmZU2irv31TaHQ4zAz3zCzRW9bcSUfGscKRsMMBHHldMNGwWG/eZmCCBFZY+uY&#10;FNwpwGL++DDDQrsb7+haRiMShEOBCuoYu0LKUNVkMQxdR5y8o/MWY5LeSO3xluC2leMsy6XFhtNC&#10;jR2taqpO5cUq2K/p/OyXq+OJzec5z7+2Jn6PlRo89ct3EJH6+B/+a39oBa9vkxH8vklP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QgVzGAAAA3QAAAA8AAAAAAAAA&#10;AAAAAAAAoQIAAGRycy9kb3ducmV2LnhtbFBLBQYAAAAABAAEAPkAAACUAwAAAAA=&#10;" strokeweight="1pt"/>
                    <v:line id="Line 3529" o:spid="_x0000_s2800"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IfK8YAAADdAAAADwAAAGRycy9kb3ducmV2LnhtbESPT2sCMRTE74V+h/AKXkrNdilr3RpF&#10;RIuHXvx3f2ye2cXNy5pE3fbTm0Khx2FmfsNMZr1txZV8aBwreB1mIIgrpxs2Cva71cs7iBCRNbaO&#10;ScE3BZhNHx8mWGp34w1dt9GIBOFQooI6xq6UMlQ1WQxD1xEn7+i8xZikN1J7vCW4bWWeZYW02HBa&#10;qLGjRU3VaXuxCnZLOj/7+eJ4YvN1LorDp4k/uVKDp37+ASJSH//Df+21VvA2HuXw+yY9ATm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eCHyvGAAAA3QAAAA8AAAAAAAAA&#10;AAAAAAAAoQIAAGRycy9kb3ducmV2LnhtbFBLBQYAAAAABAAEAPkAAACUAwAAAAA=&#10;" strokeweight="1pt"/>
                  </v:group>
                  <v:line id="Line 3530" o:spid="_x0000_s2801"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ISYMcAAADdAAAADwAAAGRycy9kb3ducmV2LnhtbESPzWrCQBSF94LvMFyhG6kT22JN6igS&#10;EKTQRVUw7i6Z2ySauRMyE5O+fadQ6PJwfj7OajOYWtypdZVlBfNZBII4t7riQsHpuHtcgnAeWWNt&#10;mRR8k4PNejxaYaJtz590P/hChBF2CSoovW8SKV1ekkE3sw1x8L5sa9AH2RZSt9iHcVPLpyhaSIMV&#10;B0KJDaUl5bdDZwLkmhaXjyvl5/jcvPeL+bTPsk6ph8mwfQPhafD/4b/2Xit4iV+f4fdNeAJy/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YhJgxwAAAN0AAAAPAAAAAAAA&#10;AAAAAAAAAKECAABkcnMvZG93bnJldi54bWxQSwUGAAAAAAQABAD5AAAAlQMAAAAA&#10;" strokeweight="1pt"/>
                  <v:group id="Group 3531" o:spid="_x0000_s2802"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VLBMQAAADdAAAA&#10;DwAAAAAAAAAAAAAAAACqAgAAZHJzL2Rvd25yZXYueG1sUEsFBgAAAAAEAAQA+gAAAJsDAAAAAA==&#10;">
                    <v:line id="Line 3532" o:spid="_x0000_s2803"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cvj8cAAADdAAAADwAAAGRycy9kb3ducmV2LnhtbESPzWrCQBSF94LvMFyhG6kTS2tN6igS&#10;EKTQRVUw7i6Z2ySauRMyE5O+fadQ6PJwfj7OajOYWtypdZVlBfNZBII4t7riQsHpuHtcgnAeWWNt&#10;mRR8k4PNejxaYaJtz590P/hChBF2CSoovW8SKV1ekkE3sw1x8L5sa9AH2RZSt9iHcVPLpyhaSIMV&#10;B0KJDaUl5bdDZwLkmhaXjyvl5/jcvPeL+bTPsk6ph8mwfQPhafD/4b/2Xit4jl9f4PdNeAJy/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xy+PxwAAAN0AAAAPAAAAAAAA&#10;AAAAAAAAAKECAABkcnMvZG93bnJldi54bWxQSwUGAAAAAAQABAD5AAAAlQMAAAAA&#10;" strokeweight="1pt"/>
                    <v:line id="Line 3533" o:spid="_x0000_s2804"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kZKMYAAADdAAAADwAAAGRycy9kb3ducmV2LnhtbESPT2sCMRTE7wW/Q3iCl1KzSlnrahSR&#10;Kj304r/7Y/PMLm5e1iTVtZ++KRR6HGbmN8x82dlG3MiH2rGC0TADQVw6XbNRcDxsXt5AhIissXFM&#10;Ch4UYLnoPc2x0O7OO7rtoxEJwqFABVWMbSFlKCuyGIauJU7e2XmLMUlvpPZ4T3DbyHGW5dJizWmh&#10;wpbWFZWX/ZdVcHin67Nfrc8XNp/XPD9tTfweKzXod6sZiEhd/A//tT+0gtfpJIffN+kJy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5GSjGAAAA3QAAAA8AAAAAAAAA&#10;AAAAAAAAoQIAAGRycy9kb3ducmV2LnhtbFBLBQYAAAAABAAEAPkAAACUAwAAAAA=&#10;" strokeweight="1pt"/>
                    <v:line id="Line 3534" o:spid="_x0000_s2805"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8s8YAAADdAAAADwAAAGRycy9kb3ducmV2LnhtbESPQWsCMRSE74X+h/AKXkrNKrLarVFE&#10;VHropau9PzbP7OLmZU2irv31TaHQ4zAz3zDzZW9bcSUfGscKRsMMBHHldMNGwWG/fZmBCBFZY+uY&#10;FNwpwHLx+DDHQrsbf9K1jEYkCIcCFdQxdoWUoarJYhi6jjh5R+ctxiS9kdrjLcFtK8dZlkuLDaeF&#10;Gjta11SdyotVsN/Q+dmv1scTm49znn/tTPweKzV46ldvICL18T/8137XCiav0yn8vk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1vLPGAAAA3QAAAA8AAAAAAAAA&#10;AAAAAAAAoQIAAGRycy9kb3ducmV2LnhtbFBLBQYAAAAABAAEAPkAAACUAwAAAAA=&#10;" strokeweight="1pt"/>
                  </v:group>
                  <v:line id="Line 3535" o:spid="_x0000_s2806"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oowcIAAADdAAAADwAAAGRycy9kb3ducmV2LnhtbERPy2oCMRTdF/oP4Ra6Ec0oMtqpUURa&#10;ceHG1/4yuWYGJzdjEnXar28WQpeH854tOtuIO/lQO1YwHGQgiEunazYKjofv/hREiMgaG8ek4IcC&#10;LOavLzMstHvwju77aEQK4VCggirGtpAylBVZDAPXEifu7LzFmKA3Unt8pHDbyFGW5dJizamhwpZW&#10;FZWX/c0qOHzRteeXq/OFzfaa56e1ib8jpd7fuuUniEhd/Bc/3RutYPwxSXPTm/QE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moowcIAAADdAAAADwAAAAAAAAAAAAAA&#10;AAChAgAAZHJzL2Rvd25yZXYueG1sUEsFBgAAAAAEAAQA+QAAAJADAAAAAA==&#10;" strokeweight="1pt"/>
                </v:group>
                <v:line id="Line 3536" o:spid="_x0000_s2807" style="position:absolute;visibility:visible;mso-wrap-style:square" from="8558,10774" to="8779,10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OC5skAAADdAAAADwAAAGRycy9kb3ducmV2LnhtbESPT0vDQBTE74LfYXmF3uymVmIbuy1F&#10;EVoPxf6B9viafSbR7Nuwuybx27uC0OMwM79h5sve1KIl5yvLCsajBARxbnXFhYLj4fVuCsIHZI21&#10;ZVLwQx6Wi9ubOWbadryjdh8KESHsM1RQhtBkUvq8JIN+ZBvi6H1YZzBE6QqpHXYRbmp5nySpNFhx&#10;XCixoeeS8q/9t1Gwnbyn7Wrztu5Pm/SSv+wu58/OKTUc9KsnEIH6cA3/t9dawcPscQZ/b+ITkIt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nTgubJAAAA3QAAAA8AAAAA&#10;AAAAAAAAAAAAoQIAAGRycy9kb3ducmV2LnhtbFBLBQYAAAAABAAEAPkAAACXAwAAAAA=&#10;"/>
                <v:group id="Group 3538" o:spid="_x0000_s2808" style="position:absolute;left:6909;top:11091;width:242;height:93" coordorigin="3074,12045" coordsize="289,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i7pMQAAADdAAAA&#10;DwAAAAAAAAAAAAAAAACqAgAAZHJzL2Rvd25yZXYueG1sUEsFBgAAAAAEAAQA+gAAAJsDAAAAAA==&#10;">
                  <v:line id="Line 3539" o:spid="_x0000_s2809" style="position:absolute;visibility:visible;mso-wrap-style:square" from="3074,12045" to="3363,12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IhfsUAAADdAAAADwAAAGRycy9kb3ducmV2LnhtbESP3WoCMRSE7wu+QzhC72p2ixRdjSJW&#10;odKL4s8DHDfHzermZEmibvv0TaHg5TAz3zDTeWcbcSMfascK8kEGgrh0uuZKwWG/fhmBCBFZY+OY&#10;FHxTgPms9zTFQrs7b+m2i5VIEA4FKjAxtoWUoTRkMQxcS5y8k/MWY5K+ktrjPcFtI1+z7E1arDkt&#10;GGxpaai87K5WwcYfPy/5T2XkkTd+1Xy9j4M9K/Xc7xYTEJG6+Aj/tz+0guF4lMPfm/QE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gIhfsUAAADdAAAADwAAAAAAAAAA&#10;AAAAAAChAgAAZHJzL2Rvd25yZXYueG1sUEsFBgAAAAAEAAQA+QAAAJMDAAAAAA==&#10;" strokeweight="1pt"/>
                  <v:line id="Line 3540" o:spid="_x0000_s2810" style="position:absolute;visibility:visible;mso-wrap-style:square" from="3119,12096" to="3331,12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JgsMgAAADdAAAADwAAAGRycy9kb3ducmV2LnhtbESPQWvCQBSE7wX/w/KE3uqmWoJNXUVa&#10;BO2hqBXs8Zl9TaLZt2F3m6T/vlsQPA4z8w0zW/SmFi05X1lW8DhKQBDnVldcKDh8rh6mIHxA1lhb&#10;JgW/5GExH9zNMNO24x21+1CICGGfoYIyhCaT0uclGfQj2xBH79s6gyFKV0jtsItwU8txkqTSYMVx&#10;ocSGXkvKL/sfo+Bjsk3b5eZ93R836Sl/252+zp1T6n7YL19ABOrDLXxtr7WCp+fpGP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qJgsMgAAADdAAAADwAAAAAA&#10;AAAAAAAAAAChAgAAZHJzL2Rvd25yZXYueG1sUEsFBgAAAAAEAAQA+QAAAJYDAAAAAA==&#10;"/>
                  <v:line id="Line 3541" o:spid="_x0000_s2811" style="position:absolute;visibility:visible;mso-wrap-style:square" from="3153,12160" to="3299,1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FK8gAAADdAAAADwAAAGRycy9kb3ducmV2LnhtbESPQWvCQBSE7wX/w/KE3urGWoJNXUVa&#10;CtqDqBXs8Zl9JtHs27C7TdJ/7xYKPQ4z8w0zW/SmFi05X1lWMB4lIIhzqysuFBw+3x+mIHxA1lhb&#10;JgU/5GExH9zNMNO24x21+1CICGGfoYIyhCaT0uclGfQj2xBH72ydwRClK6R22EW4qeVjkqTSYMVx&#10;ocSGXkvKr/tvo2Az2abtcv2x6o/r9JS/7U5fl84pdT/sly8gAvXhP/zXXmkFT8/TCfy+iU9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e7FK8gAAADdAAAADwAAAAAA&#10;AAAAAAAAAAChAgAAZHJzL2Rvd25yZXYueG1sUEsFBgAAAAAEAAQA+QAAAJYDAAAAAA==&#10;"/>
                  <v:line id="Line 3542" o:spid="_x0000_s2812" style="position:absolute;visibility:visible;mso-wrap-style:square" from="3197,12215" to="3260,12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ddX8gAAADdAAAADwAAAGRycy9kb3ducmV2LnhtbESPQWvCQBSE7wX/w/KE3urGVoJNXUVa&#10;CtqDqBXs8Zl9JtHs27C7TdJ/7xYKPQ4z8w0zW/SmFi05X1lWMB4lIIhzqysuFBw+3x+mIHxA1lhb&#10;JgU/5GExH9zNMNO24x21+1CICGGfoYIyhCaT0uclGfQj2xBH72ydwRClK6R22EW4qeVjkqTSYMVx&#10;ocSGXkvKr/tvo2DztE3b5fpj1R/X6Sl/252+Lp1T6n7YL19ABOrDf/ivvdIKJs/TCfy+iU9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gddX8gAAADdAAAADwAAAAAA&#10;AAAAAAAAAAChAgAAZHJzL2Rvd25yZXYueG1sUEsFBgAAAAAEAAQA+QAAAJYDAAAAAA==&#10;"/>
                </v:group>
                <v:line id="Line 3543" o:spid="_x0000_s2813" style="position:absolute;visibility:visible;mso-wrap-style:square" from="7113,12009" to="7114,12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A5TsUAAADdAAAADwAAAGRycy9kb3ducmV2LnhtbESPQYvCMBSE74L/IbyFvWmq7IqtRhFB&#10;2MNerIJ6ezTPtm7z0jZR67/fCILHYWa+YebLzlTiRq0rLSsYDSMQxJnVJecK9rvNYArCeWSNlWVS&#10;8CAHy0W/N8dE2ztv6Zb6XAQIuwQVFN7XiZQuK8igG9qaOHhn2xr0Qba51C3eA9xUchxFE2mw5LBQ&#10;YE3rgrK/9GoCZT+JN/GhKa+XUZMeT3Vz3P2iUp8f3WoGwlPn3+FX+0cr+Iqn3/B8E56AX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9A5TsUAAADdAAAADwAAAAAAAAAA&#10;AAAAAAChAgAAZHJzL2Rvd25yZXYueG1sUEsFBgAAAAAEAAQA+QAAAJMDAAAAAA==&#10;">
                  <v:stroke startarrowwidth="narrow" startarrowlength="short" endarrowwidth="narrow" endarrowlength="short"/>
                </v:line>
              </v:group>
            </w:pict>
          </mc:Fallback>
        </mc:AlternateContent>
      </w:r>
      <w:r w:rsidR="00F47EA1" w:rsidRPr="00504EAE">
        <w:t xml:space="preserve"> </w:t>
      </w:r>
    </w:p>
    <w:p w:rsidR="006603BB" w:rsidRPr="00504EAE" w:rsidRDefault="006603BB" w:rsidP="006603BB">
      <w:pPr>
        <w:jc w:val="both"/>
      </w:pPr>
    </w:p>
    <w:p w:rsidR="006603BB" w:rsidRPr="00504EAE" w:rsidRDefault="005E7AD3" w:rsidP="006603BB">
      <w:pPr>
        <w:jc w:val="both"/>
      </w:pPr>
      <w:r>
        <w:rPr>
          <w:noProof/>
          <w:lang w:val="en-US"/>
        </w:rPr>
        <mc:AlternateContent>
          <mc:Choice Requires="wpg">
            <w:drawing>
              <wp:anchor distT="0" distB="0" distL="114300" distR="114300" simplePos="0" relativeHeight="251680768" behindDoc="0" locked="0" layoutInCell="1" allowOverlap="1">
                <wp:simplePos x="0" y="0"/>
                <wp:positionH relativeFrom="column">
                  <wp:posOffset>2806700</wp:posOffset>
                </wp:positionH>
                <wp:positionV relativeFrom="paragraph">
                  <wp:posOffset>67310</wp:posOffset>
                </wp:positionV>
                <wp:extent cx="1630045" cy="949960"/>
                <wp:effectExtent l="6350" t="10160" r="1905" b="1905"/>
                <wp:wrapNone/>
                <wp:docPr id="4838" name="Group 3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30045" cy="949960"/>
                          <a:chOff x="2846" y="12604"/>
                          <a:chExt cx="2567" cy="1496"/>
                        </a:xfrm>
                      </wpg:grpSpPr>
                      <wpg:grpSp>
                        <wpg:cNvPr id="4839" name="Group 3932"/>
                        <wpg:cNvGrpSpPr>
                          <a:grpSpLocks/>
                        </wpg:cNvGrpSpPr>
                        <wpg:grpSpPr bwMode="auto">
                          <a:xfrm>
                            <a:off x="4121" y="13956"/>
                            <a:ext cx="242" cy="93"/>
                            <a:chOff x="3074" y="12045"/>
                            <a:chExt cx="289" cy="170"/>
                          </a:xfrm>
                        </wpg:grpSpPr>
                        <wps:wsp>
                          <wps:cNvPr id="4840" name="Line 3933"/>
                          <wps:cNvCnPr/>
                          <wps:spPr bwMode="auto">
                            <a:xfrm>
                              <a:off x="3074" y="12045"/>
                              <a:ext cx="28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41" name="Line 3934"/>
                          <wps:cNvCnPr/>
                          <wps:spPr bwMode="auto">
                            <a:xfrm>
                              <a:off x="3119" y="12096"/>
                              <a:ext cx="2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2" name="Line 3935"/>
                          <wps:cNvCnPr/>
                          <wps:spPr bwMode="auto">
                            <a:xfrm>
                              <a:off x="3153" y="12160"/>
                              <a:ext cx="14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3" name="Line 3936"/>
                          <wps:cNvCnPr/>
                          <wps:spPr bwMode="auto">
                            <a:xfrm>
                              <a:off x="3197" y="12215"/>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844" name="Rectangle 3937"/>
                        <wps:cNvSpPr>
                          <a:spLocks noChangeArrowheads="1"/>
                        </wps:cNvSpPr>
                        <wps:spPr bwMode="auto">
                          <a:xfrm>
                            <a:off x="2948" y="12655"/>
                            <a:ext cx="2465" cy="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603BB" w:rsidRPr="00F47EA1" w:rsidRDefault="006603BB" w:rsidP="006603BB">
                              <w:pPr>
                                <w:rPr>
                                  <w:sz w:val="10"/>
                                  <w:szCs w:val="10"/>
                                </w:rPr>
                              </w:pPr>
                              <w:r w:rsidRPr="00F47EA1">
                                <w:rPr>
                                  <w:sz w:val="22"/>
                                  <w:szCs w:val="22"/>
                                </w:rPr>
                                <w:t xml:space="preserve">   </w:t>
                              </w:r>
                              <w:r w:rsidRPr="00F47EA1">
                                <w:rPr>
                                  <w:sz w:val="10"/>
                                  <w:szCs w:val="10"/>
                                </w:rPr>
                                <w:t xml:space="preserve">    </w:t>
                              </w:r>
                            </w:p>
                            <w:p w:rsidR="006603BB" w:rsidRDefault="006603BB" w:rsidP="006603BB">
                              <w:pPr>
                                <w:rPr>
                                  <w:sz w:val="22"/>
                                  <w:szCs w:val="22"/>
                                </w:rPr>
                              </w:pPr>
                              <w:r>
                                <w:rPr>
                                  <w:sz w:val="22"/>
                                  <w:szCs w:val="22"/>
                                </w:rPr>
                                <w:t xml:space="preserve">   </w:t>
                              </w:r>
                              <w:r w:rsidRPr="00F47EA1">
                                <w:rPr>
                                  <w:sz w:val="22"/>
                                  <w:szCs w:val="22"/>
                                </w:rPr>
                                <w:t xml:space="preserve"> C</w:t>
                              </w:r>
                              <w:r>
                                <w:rPr>
                                  <w:sz w:val="22"/>
                                  <w:szCs w:val="22"/>
                                  <w:vertAlign w:val="subscript"/>
                                </w:rPr>
                                <w:t>1</w:t>
                              </w:r>
                            </w:p>
                            <w:p w:rsidR="006603BB" w:rsidRPr="00F47EA1" w:rsidRDefault="006603BB" w:rsidP="006603BB">
                              <w:pPr>
                                <w:rPr>
                                  <w:sz w:val="10"/>
                                  <w:szCs w:val="10"/>
                                </w:rPr>
                              </w:pPr>
                            </w:p>
                            <w:p w:rsidR="006603BB" w:rsidRDefault="006603BB" w:rsidP="006603BB">
                              <w:pPr>
                                <w:rPr>
                                  <w:sz w:val="22"/>
                                  <w:szCs w:val="22"/>
                                </w:rPr>
                              </w:pPr>
                              <w:r>
                                <w:rPr>
                                  <w:sz w:val="22"/>
                                  <w:szCs w:val="22"/>
                                </w:rPr>
                                <w:t xml:space="preserve">    R         R </w:t>
                              </w:r>
                            </w:p>
                            <w:p w:rsidR="006603BB" w:rsidRPr="00FB7C79" w:rsidRDefault="006603BB" w:rsidP="006603BB">
                              <w:pPr>
                                <w:rPr>
                                  <w:sz w:val="12"/>
                                  <w:szCs w:val="12"/>
                                </w:rPr>
                              </w:pPr>
                            </w:p>
                            <w:p w:rsidR="006603BB" w:rsidRDefault="006603BB" w:rsidP="006603BB">
                              <w:pPr>
                                <w:rPr>
                                  <w:sz w:val="22"/>
                                  <w:szCs w:val="22"/>
                                </w:rPr>
                              </w:pPr>
                              <w:r>
                                <w:rPr>
                                  <w:sz w:val="22"/>
                                  <w:szCs w:val="22"/>
                                </w:rPr>
                                <w:t xml:space="preserve">            C</w:t>
                              </w:r>
                              <w:r>
                                <w:rPr>
                                  <w:sz w:val="22"/>
                                  <w:szCs w:val="22"/>
                                  <w:vertAlign w:val="subscript"/>
                                </w:rPr>
                                <w:t>2</w:t>
                              </w:r>
                              <w:r w:rsidRPr="00F47EA1">
                                <w:rPr>
                                  <w:sz w:val="22"/>
                                  <w:szCs w:val="22"/>
                                </w:rPr>
                                <w:t xml:space="preserve">  </w:t>
                              </w:r>
                            </w:p>
                            <w:p w:rsidR="006603BB" w:rsidRPr="00F47EA1" w:rsidRDefault="006603BB" w:rsidP="006603BB">
                              <w:pPr>
                                <w:rPr>
                                  <w:sz w:val="22"/>
                                  <w:szCs w:val="22"/>
                                </w:rPr>
                              </w:pPr>
                              <w:r>
                                <w:rPr>
                                  <w:sz w:val="22"/>
                                  <w:szCs w:val="22"/>
                                </w:rPr>
                                <w:t xml:space="preserve">   (b)</w:t>
                              </w:r>
                              <w:r w:rsidRPr="00F47EA1">
                                <w:rPr>
                                  <w:sz w:val="22"/>
                                  <w:szCs w:val="22"/>
                                </w:rPr>
                                <w:t xml:space="preserve"> </w:t>
                              </w:r>
                            </w:p>
                          </w:txbxContent>
                        </wps:txbx>
                        <wps:bodyPr rot="0" vert="horz" wrap="square" lIns="12700" tIns="12700" rIns="12700" bIns="12700" anchor="t" anchorCtr="0" upright="1">
                          <a:noAutofit/>
                        </wps:bodyPr>
                      </wps:wsp>
                      <wps:wsp>
                        <wps:cNvPr id="4845" name="Line 3938"/>
                        <wps:cNvCnPr/>
                        <wps:spPr bwMode="auto">
                          <a:xfrm>
                            <a:off x="3577" y="12621"/>
                            <a:ext cx="1713"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46" name="Line 3939"/>
                        <wps:cNvCnPr/>
                        <wps:spPr bwMode="auto">
                          <a:xfrm>
                            <a:off x="5175" y="13199"/>
                            <a:ext cx="170"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47" name="Line 3940"/>
                        <wps:cNvCnPr/>
                        <wps:spPr bwMode="auto">
                          <a:xfrm flipH="1">
                            <a:off x="5278" y="12621"/>
                            <a:ext cx="1" cy="578"/>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48" name="Oval 3941"/>
                        <wps:cNvSpPr>
                          <a:spLocks noChangeArrowheads="1"/>
                        </wps:cNvSpPr>
                        <wps:spPr bwMode="auto">
                          <a:xfrm>
                            <a:off x="5250" y="13182"/>
                            <a:ext cx="44" cy="3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849" name="Line 3942"/>
                        <wps:cNvCnPr/>
                        <wps:spPr bwMode="auto">
                          <a:xfrm>
                            <a:off x="4267" y="12623"/>
                            <a:ext cx="1" cy="388"/>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50" name="Line 3943"/>
                        <wps:cNvCnPr/>
                        <wps:spPr bwMode="auto">
                          <a:xfrm>
                            <a:off x="4267" y="13011"/>
                            <a:ext cx="14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51" name="Line 3944"/>
                        <wps:cNvCnPr/>
                        <wps:spPr bwMode="auto">
                          <a:xfrm>
                            <a:off x="3428" y="12912"/>
                            <a:ext cx="297"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52" name="Line 3945"/>
                        <wps:cNvCnPr/>
                        <wps:spPr bwMode="auto">
                          <a:xfrm>
                            <a:off x="3428" y="13011"/>
                            <a:ext cx="297"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53" name="Line 3946"/>
                        <wps:cNvCnPr/>
                        <wps:spPr bwMode="auto">
                          <a:xfrm>
                            <a:off x="3577" y="12623"/>
                            <a:ext cx="1" cy="29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54" name="Line 3947"/>
                        <wps:cNvCnPr/>
                        <wps:spPr bwMode="auto">
                          <a:xfrm>
                            <a:off x="3577" y="13011"/>
                            <a:ext cx="1" cy="4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55" name="Oval 3948"/>
                        <wps:cNvSpPr>
                          <a:spLocks noChangeArrowheads="1"/>
                        </wps:cNvSpPr>
                        <wps:spPr bwMode="auto">
                          <a:xfrm>
                            <a:off x="4243" y="12604"/>
                            <a:ext cx="43" cy="3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856" name="Oval 3949"/>
                        <wps:cNvSpPr>
                          <a:spLocks noChangeArrowheads="1"/>
                        </wps:cNvSpPr>
                        <wps:spPr bwMode="auto">
                          <a:xfrm>
                            <a:off x="3560" y="13420"/>
                            <a:ext cx="43" cy="3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857" name="Line 3950"/>
                        <wps:cNvCnPr/>
                        <wps:spPr bwMode="auto">
                          <a:xfrm>
                            <a:off x="4242" y="13445"/>
                            <a:ext cx="175"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58" name="Line 3951"/>
                        <wps:cNvCnPr/>
                        <wps:spPr bwMode="auto">
                          <a:xfrm>
                            <a:off x="4086" y="13651"/>
                            <a:ext cx="297"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59" name="Line 3952"/>
                        <wps:cNvCnPr/>
                        <wps:spPr bwMode="auto">
                          <a:xfrm>
                            <a:off x="4086" y="13748"/>
                            <a:ext cx="297"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60" name="Line 3953"/>
                        <wps:cNvCnPr/>
                        <wps:spPr bwMode="auto">
                          <a:xfrm>
                            <a:off x="4233" y="13459"/>
                            <a:ext cx="1" cy="20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61" name="Line 3954"/>
                        <wps:cNvCnPr/>
                        <wps:spPr bwMode="auto">
                          <a:xfrm>
                            <a:off x="4242" y="13757"/>
                            <a:ext cx="1" cy="20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62" name="Oval 3955"/>
                        <wps:cNvSpPr>
                          <a:spLocks noChangeArrowheads="1"/>
                        </wps:cNvSpPr>
                        <wps:spPr bwMode="auto">
                          <a:xfrm>
                            <a:off x="4210" y="13430"/>
                            <a:ext cx="43" cy="3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4863" name="Group 3956"/>
                        <wpg:cNvGrpSpPr>
                          <a:grpSpLocks/>
                        </wpg:cNvGrpSpPr>
                        <wpg:grpSpPr bwMode="auto">
                          <a:xfrm>
                            <a:off x="4391" y="12791"/>
                            <a:ext cx="767" cy="806"/>
                            <a:chOff x="10292" y="8739"/>
                            <a:chExt cx="857" cy="990"/>
                          </a:xfrm>
                        </wpg:grpSpPr>
                        <wps:wsp>
                          <wps:cNvPr id="4864" name="AutoShape 3957"/>
                          <wps:cNvSpPr>
                            <a:spLocks noChangeArrowheads="1"/>
                          </wps:cNvSpPr>
                          <wps:spPr bwMode="auto">
                            <a:xfrm rot="5400000">
                              <a:off x="10226" y="8805"/>
                              <a:ext cx="990" cy="857"/>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4865" name="Line 3958"/>
                          <wps:cNvCnPr/>
                          <wps:spPr bwMode="auto">
                            <a:xfrm>
                              <a:off x="10360" y="8994"/>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66" name="Line 3959"/>
                          <wps:cNvCnPr/>
                          <wps:spPr bwMode="auto">
                            <a:xfrm>
                              <a:off x="10325" y="9409"/>
                              <a:ext cx="15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67" name="Line 3960"/>
                          <wps:cNvCnPr/>
                          <wps:spPr bwMode="auto">
                            <a:xfrm>
                              <a:off x="10401" y="9316"/>
                              <a:ext cx="1" cy="17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cNvPr id="4868" name="Group 3961"/>
                        <wpg:cNvGrpSpPr>
                          <a:grpSpLocks/>
                        </wpg:cNvGrpSpPr>
                        <wpg:grpSpPr bwMode="auto">
                          <a:xfrm>
                            <a:off x="2846" y="13390"/>
                            <a:ext cx="714" cy="111"/>
                            <a:chOff x="10362" y="5646"/>
                            <a:chExt cx="594" cy="134"/>
                          </a:xfrm>
                        </wpg:grpSpPr>
                        <wpg:grpSp>
                          <wpg:cNvPr id="4869" name="Group 3962"/>
                          <wpg:cNvGrpSpPr>
                            <a:grpSpLocks/>
                          </wpg:cNvGrpSpPr>
                          <wpg:grpSpPr bwMode="auto">
                            <a:xfrm>
                              <a:off x="10420" y="5646"/>
                              <a:ext cx="429" cy="134"/>
                              <a:chOff x="4302" y="14123"/>
                              <a:chExt cx="3298" cy="986"/>
                            </a:xfrm>
                          </wpg:grpSpPr>
                          <wpg:grpSp>
                            <wpg:cNvPr id="4870" name="Group 3963"/>
                            <wpg:cNvGrpSpPr>
                              <a:grpSpLocks/>
                            </wpg:cNvGrpSpPr>
                            <wpg:grpSpPr bwMode="auto">
                              <a:xfrm>
                                <a:off x="4540" y="14140"/>
                                <a:ext cx="1411" cy="969"/>
                                <a:chOff x="4540" y="14140"/>
                                <a:chExt cx="1411" cy="969"/>
                              </a:xfrm>
                            </wpg:grpSpPr>
                            <wps:wsp>
                              <wps:cNvPr id="4871" name="Line 3964"/>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72" name="Line 3965"/>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73" name="Line 3966"/>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874" name="Line 3967"/>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875" name="Group 3968"/>
                            <wpg:cNvGrpSpPr>
                              <a:grpSpLocks/>
                            </wpg:cNvGrpSpPr>
                            <wpg:grpSpPr bwMode="auto">
                              <a:xfrm flipH="1">
                                <a:off x="5951" y="14123"/>
                                <a:ext cx="1411" cy="969"/>
                                <a:chOff x="4540" y="14140"/>
                                <a:chExt cx="1411" cy="969"/>
                              </a:xfrm>
                            </wpg:grpSpPr>
                            <wps:wsp>
                              <wps:cNvPr id="4876" name="Line 3969"/>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77" name="Line 3970"/>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78" name="Line 3971"/>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879" name="Line 3972"/>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880" name="Line 3973"/>
                          <wps:cNvCnPr/>
                          <wps:spPr bwMode="auto">
                            <a:xfrm>
                              <a:off x="10856" y="5709"/>
                              <a:ext cx="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81" name="Line 3974"/>
                          <wps:cNvCnPr/>
                          <wps:spPr bwMode="auto">
                            <a:xfrm>
                              <a:off x="10362" y="5711"/>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882" name="Group 3975"/>
                        <wpg:cNvGrpSpPr>
                          <a:grpSpLocks/>
                        </wpg:cNvGrpSpPr>
                        <wpg:grpSpPr bwMode="auto">
                          <a:xfrm>
                            <a:off x="3560" y="13390"/>
                            <a:ext cx="714" cy="111"/>
                            <a:chOff x="10362" y="5646"/>
                            <a:chExt cx="594" cy="134"/>
                          </a:xfrm>
                        </wpg:grpSpPr>
                        <wpg:grpSp>
                          <wpg:cNvPr id="4883" name="Group 3976"/>
                          <wpg:cNvGrpSpPr>
                            <a:grpSpLocks/>
                          </wpg:cNvGrpSpPr>
                          <wpg:grpSpPr bwMode="auto">
                            <a:xfrm>
                              <a:off x="10420" y="5646"/>
                              <a:ext cx="429" cy="134"/>
                              <a:chOff x="4302" y="14123"/>
                              <a:chExt cx="3298" cy="986"/>
                            </a:xfrm>
                          </wpg:grpSpPr>
                          <wpg:grpSp>
                            <wpg:cNvPr id="4884" name="Group 3977"/>
                            <wpg:cNvGrpSpPr>
                              <a:grpSpLocks/>
                            </wpg:cNvGrpSpPr>
                            <wpg:grpSpPr bwMode="auto">
                              <a:xfrm>
                                <a:off x="4540" y="14140"/>
                                <a:ext cx="1411" cy="969"/>
                                <a:chOff x="4540" y="14140"/>
                                <a:chExt cx="1411" cy="969"/>
                              </a:xfrm>
                            </wpg:grpSpPr>
                            <wps:wsp>
                              <wps:cNvPr id="4885" name="Line 3978"/>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86" name="Line 3979"/>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87" name="Line 3980"/>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888" name="Line 3981"/>
                            <wps:cNvCnPr/>
                            <wps:spPr bwMode="auto">
                              <a:xfrm flipV="1">
                                <a:off x="4302" y="14145"/>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889" name="Group 3982"/>
                            <wpg:cNvGrpSpPr>
                              <a:grpSpLocks/>
                            </wpg:cNvGrpSpPr>
                            <wpg:grpSpPr bwMode="auto">
                              <a:xfrm flipH="1">
                                <a:off x="5951" y="14123"/>
                                <a:ext cx="1411" cy="969"/>
                                <a:chOff x="4540" y="14140"/>
                                <a:chExt cx="1411" cy="969"/>
                              </a:xfrm>
                            </wpg:grpSpPr>
                            <wps:wsp>
                              <wps:cNvPr id="4890" name="Line 3983"/>
                              <wps:cNvCnPr/>
                              <wps:spPr bwMode="auto">
                                <a:xfrm flipV="1">
                                  <a:off x="5016" y="14157"/>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91" name="Line 3984"/>
                              <wps:cNvCnPr/>
                              <wps:spPr bwMode="auto">
                                <a:xfrm flipH="1" flipV="1">
                                  <a:off x="5475" y="14174"/>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92" name="Line 3985"/>
                              <wps:cNvCnPr/>
                              <wps:spPr bwMode="auto">
                                <a:xfrm flipH="1" flipV="1">
                                  <a:off x="4540" y="14140"/>
                                  <a:ext cx="476" cy="9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893" name="Line 3986"/>
                            <wps:cNvCnPr/>
                            <wps:spPr bwMode="auto">
                              <a:xfrm flipH="1" flipV="1">
                                <a:off x="7362" y="14123"/>
                                <a:ext cx="238" cy="4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894" name="Line 3987"/>
                          <wps:cNvCnPr/>
                          <wps:spPr bwMode="auto">
                            <a:xfrm>
                              <a:off x="10856" y="5709"/>
                              <a:ext cx="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95" name="Line 3988"/>
                          <wps:cNvCnPr/>
                          <wps:spPr bwMode="auto">
                            <a:xfrm>
                              <a:off x="10362" y="5711"/>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931" o:spid="_x0000_s2814" style="position:absolute;left:0;text-align:left;margin-left:221pt;margin-top:5.3pt;width:128.35pt;height:74.8pt;z-index:251680768" coordorigin="2846,12604" coordsize="2567,1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">
                <v:group id="Group 3932" o:spid="_x0000_s2815" style="position:absolute;left:4121;top:13956;width:242;height:93" coordorigin="3074,12045" coordsize="289,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zUQ8cAAADdAAAADwAAAGRycy9kb3ducmV2LnhtbESPT2vCQBTE7wW/w/KE&#10;3nQTbUWjq4jU0oMI/gHx9sg+k2D2bciuSfz23YLQ4zAzv2EWq86UoqHaFZYVxMMIBHFqdcGZgvNp&#10;O5iCcB5ZY2mZFDzJwWrZe1tgom3LB2qOPhMBwi5BBbn3VSKlS3My6Ia2Ig7ezdYGfZB1JnWNbYCb&#10;Uo6iaCINFhwWcqxok1N6Pz6Mgu8W2/U4/mp299vmeT197i+7mJR673frOQhPnf8Pv9o/WsHHdDyD&#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WzUQ8cAAADd&#10;AAAADwAAAAAAAAAAAAAAAACqAgAAZHJzL2Rvd25yZXYueG1sUEsFBgAAAAAEAAQA+gAAAJ4DAAAA&#10;AA==&#10;">
                  <v:line id="Line 3933" o:spid="_x0000_s2816" style="position:absolute;visibility:visible;mso-wrap-style:square" from="3074,12045" to="3363,12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x4sIAAADdAAAADwAAAGRycy9kb3ducmV2LnhtbERPzWoCMRC+C75DGKG3mrWI6GqUohUq&#10;Hoq2DzBuxs3WzWRJoq4+vTkIHj++/9mitbW4kA+VYwWDfgaCuHC64lLB3+/6fQwiRGSNtWNScKMA&#10;i3m3M8Ncuyvv6LKPpUghHHJUYGJscilDYchi6LuGOHFH5y3GBH0ptcdrCre1/MiykbRYcWow2NDS&#10;UHHan62CjT9sT4N7aeSBN/6r/llNgv1X6q3Xfk5BRGrjS/x0f2sFw/Ew7U9v0hO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Yx4sIAAADdAAAADwAAAAAAAAAAAAAA&#10;AAChAgAAZHJzL2Rvd25yZXYueG1sUEsFBgAAAAAEAAQA+QAAAJADAAAAAA==&#10;" strokeweight="1pt"/>
                  <v:line id="Line 3934" o:spid="_x0000_s2817" style="position:absolute;visibility:visible;mso-wrap-style:square" from="3119,12096" to="3331,12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hLwMcAAADdAAAADwAAAGRycy9kb3ducmV2LnhtbESPQWvCQBSE74X+h+UVvNWNVYJEV5EW&#10;QXsoagU9PrOvSdrs27C7Jum/dwtCj8PMfMPMl72pRUvOV5YVjIYJCOLc6ooLBcfP9fMUhA/IGmvL&#10;pOCXPCwXjw9zzLTteE/tIRQiQthnqKAMocmk9HlJBv3QNsTR+7LOYIjSFVI77CLc1PIlSVJpsOK4&#10;UGJDryXlP4erUfAx3qXtavu+6U/b9JK/7S/n784pNXjqVzMQgfrwH763N1rBZDoZwd+b+ATk4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EvAxwAAAN0AAAAPAAAAAAAA&#10;AAAAAAAAAKECAABkcnMvZG93bnJldi54bWxQSwUGAAAAAAQABAD5AAAAlQMAAAAA&#10;"/>
                  <v:line id="Line 3935" o:spid="_x0000_s2818" style="position:absolute;visibility:visible;mso-wrap-style:square" from="3153,12160" to="3299,1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Vt8cAAADdAAAADwAAAGRycy9kb3ducmV2LnhtbESPQWvCQBSE7wX/w/KE3upGK0Giq0hL&#10;QXsoVQv1+Mw+k2j2bdjdJum/7xYEj8PMfMMsVr2pRUvOV5YVjEcJCOLc6ooLBV+Ht6cZCB+QNdaW&#10;ScEveVgtBw8LzLTteEftPhQiQthnqKAMocmk9HlJBv3INsTRO1tnMETpCqkddhFuajlJklQarDgu&#10;lNjQS0n5df9jFHw8f6btevu+6b+36Sl/3Z2Ol84p9Tjs13MQgfpwD9/aG61gOptO4P9NfAJy+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tW3xwAAAN0AAAAPAAAAAAAA&#10;AAAAAAAAAKECAABkcnMvZG93bnJldi54bWxQSwUGAAAAAAQABAD5AAAAlQMAAAAA&#10;"/>
                  <v:line id="Line 3936" o:spid="_x0000_s2819" style="position:absolute;visibility:visible;mso-wrap-style:square" from="3197,12215" to="3260,12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ZwLMcAAADdAAAADwAAAGRycy9kb3ducmV2LnhtbESPQWvCQBSE7wX/w/KE3urGKkGiq0hL&#10;QXsoVQv1+Mw+k2j2bdjdJum/7xYEj8PMfMMsVr2pRUvOV5YVjEcJCOLc6ooLBV+Ht6cZCB+QNdaW&#10;ScEveVgtBw8LzLTteEftPhQiQthnqKAMocmk9HlJBv3INsTRO1tnMETpCqkddhFuavmcJKk0WHFc&#10;KLGhl5Ly6/7HKPiYfKbtevu+6b+36Sl/3Z2Ol84p9Tjs13MQgfpwD9/aG61gOptO4P9NfAJy+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tnAsxwAAAN0AAAAPAAAAAAAA&#10;AAAAAAAAAKECAABkcnMvZG93bnJldi54bWxQSwUGAAAAAAQABAD5AAAAlQMAAAAA&#10;"/>
                </v:group>
                <v:rect id="Rectangle 3937" o:spid="_x0000_s2820" style="position:absolute;left:2948;top:12655;width:2465;height:1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BMMUA&#10;AADdAAAADwAAAGRycy9kb3ducmV2LnhtbESPT2vCQBTE74V+h+UVetONkmpMXcUWhOKp/rs/ss8k&#10;Nft2zW5j/PZuQehxmJnfMPNlbxrRUetrywpGwwQEcWF1zaWCw349yED4gKyxsUwKbuRhuXh+mmOu&#10;7ZW31O1CKSKEfY4KqhBcLqUvKjLoh9YRR+9kW4MhyraUusVrhJtGjpNkIg3WHBcqdPRZUXHe/RoF&#10;59HlrfvR080sm/DHePPtjm7tlHp96VfvIAL14T/8aH9pBWmWpvD3Jj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AMEwxQAAAN0AAAAPAAAAAAAAAAAAAAAAAJgCAABkcnMv&#10;ZG93bnJldi54bWxQSwUGAAAAAAQABAD1AAAAigMAAAAA&#10;" filled="f" stroked="f" strokeweight="1pt">
                  <v:textbox inset="1pt,1pt,1pt,1pt">
                    <w:txbxContent>
                      <w:p w:rsidR="006603BB" w:rsidRPr="00F47EA1" w:rsidRDefault="006603BB" w:rsidP="006603BB">
                        <w:pPr>
                          <w:rPr>
                            <w:sz w:val="10"/>
                            <w:szCs w:val="10"/>
                          </w:rPr>
                        </w:pPr>
                        <w:r w:rsidRPr="00F47EA1">
                          <w:rPr>
                            <w:sz w:val="22"/>
                            <w:szCs w:val="22"/>
                          </w:rPr>
                          <w:t xml:space="preserve">   </w:t>
                        </w:r>
                        <w:r w:rsidRPr="00F47EA1">
                          <w:rPr>
                            <w:sz w:val="10"/>
                            <w:szCs w:val="10"/>
                          </w:rPr>
                          <w:t xml:space="preserve">    </w:t>
                        </w:r>
                      </w:p>
                      <w:p w:rsidR="006603BB" w:rsidRDefault="006603BB" w:rsidP="006603BB">
                        <w:pPr>
                          <w:rPr>
                            <w:sz w:val="22"/>
                            <w:szCs w:val="22"/>
                          </w:rPr>
                        </w:pPr>
                        <w:r>
                          <w:rPr>
                            <w:sz w:val="22"/>
                            <w:szCs w:val="22"/>
                          </w:rPr>
                          <w:t xml:space="preserve">   </w:t>
                        </w:r>
                        <w:r w:rsidRPr="00F47EA1">
                          <w:rPr>
                            <w:sz w:val="22"/>
                            <w:szCs w:val="22"/>
                          </w:rPr>
                          <w:t xml:space="preserve"> C</w:t>
                        </w:r>
                        <w:r>
                          <w:rPr>
                            <w:sz w:val="22"/>
                            <w:szCs w:val="22"/>
                            <w:vertAlign w:val="subscript"/>
                          </w:rPr>
                          <w:t>1</w:t>
                        </w:r>
                      </w:p>
                      <w:p w:rsidR="006603BB" w:rsidRPr="00F47EA1" w:rsidRDefault="006603BB" w:rsidP="006603BB">
                        <w:pPr>
                          <w:rPr>
                            <w:sz w:val="10"/>
                            <w:szCs w:val="10"/>
                          </w:rPr>
                        </w:pPr>
                      </w:p>
                      <w:p w:rsidR="006603BB" w:rsidRDefault="006603BB" w:rsidP="006603BB">
                        <w:pPr>
                          <w:rPr>
                            <w:sz w:val="22"/>
                            <w:szCs w:val="22"/>
                          </w:rPr>
                        </w:pPr>
                        <w:r>
                          <w:rPr>
                            <w:sz w:val="22"/>
                            <w:szCs w:val="22"/>
                          </w:rPr>
                          <w:t xml:space="preserve">    R         R </w:t>
                        </w:r>
                      </w:p>
                      <w:p w:rsidR="006603BB" w:rsidRPr="00FB7C79" w:rsidRDefault="006603BB" w:rsidP="006603BB">
                        <w:pPr>
                          <w:rPr>
                            <w:sz w:val="12"/>
                            <w:szCs w:val="12"/>
                          </w:rPr>
                        </w:pPr>
                      </w:p>
                      <w:p w:rsidR="006603BB" w:rsidRDefault="006603BB" w:rsidP="006603BB">
                        <w:pPr>
                          <w:rPr>
                            <w:sz w:val="22"/>
                            <w:szCs w:val="22"/>
                          </w:rPr>
                        </w:pPr>
                        <w:r>
                          <w:rPr>
                            <w:sz w:val="22"/>
                            <w:szCs w:val="22"/>
                          </w:rPr>
                          <w:t xml:space="preserve">            C</w:t>
                        </w:r>
                        <w:r>
                          <w:rPr>
                            <w:sz w:val="22"/>
                            <w:szCs w:val="22"/>
                            <w:vertAlign w:val="subscript"/>
                          </w:rPr>
                          <w:t>2</w:t>
                        </w:r>
                        <w:r w:rsidRPr="00F47EA1">
                          <w:rPr>
                            <w:sz w:val="22"/>
                            <w:szCs w:val="22"/>
                          </w:rPr>
                          <w:t xml:space="preserve">  </w:t>
                        </w:r>
                      </w:p>
                      <w:p w:rsidR="006603BB" w:rsidRPr="00F47EA1" w:rsidRDefault="006603BB" w:rsidP="006603BB">
                        <w:pPr>
                          <w:rPr>
                            <w:sz w:val="22"/>
                            <w:szCs w:val="22"/>
                          </w:rPr>
                        </w:pPr>
                        <w:r>
                          <w:rPr>
                            <w:sz w:val="22"/>
                            <w:szCs w:val="22"/>
                          </w:rPr>
                          <w:t xml:space="preserve">   (b)</w:t>
                        </w:r>
                        <w:r w:rsidRPr="00F47EA1">
                          <w:rPr>
                            <w:sz w:val="22"/>
                            <w:szCs w:val="22"/>
                          </w:rPr>
                          <w:t xml:space="preserve"> </w:t>
                        </w:r>
                      </w:p>
                    </w:txbxContent>
                  </v:textbox>
                </v:rect>
                <v:line id="Line 3938" o:spid="_x0000_s2821" style="position:absolute;visibility:visible;mso-wrap-style:square" from="3577,12621" to="5290,12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iMScYAAADdAAAADwAAAGRycy9kb3ducmV2LnhtbESPQWvCQBSE7wX/w/KE3urGoqLRNYgQ&#10;6KGXRqH29sg+k7TZt0l2TdJ/7xYKHoeZ+YbZJaOpRU+dqywrmM8iEMS51RUXCs6n9GUNwnlkjbVl&#10;UvBLDpL95GmHsbYDf1Cf+UIECLsYFZTeN7GULi/JoJvZhjh4V9sZ9EF2hdQdDgFuavkaRStpsOKw&#10;UGJDx5Lyn+xmAuW82qSbz7a6fc/b7PLVtJfTOyr1PB0PWxCeRv8I/7fftILFerGEvzfhCcj9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IjEnGAAAA3QAAAA8AAAAAAAAA&#10;AAAAAAAAoQIAAGRycy9kb3ducmV2LnhtbFBLBQYAAAAABAAEAPkAAACUAwAAAAA=&#10;">
                  <v:stroke startarrowwidth="narrow" startarrowlength="short" endarrowwidth="narrow" endarrowlength="short"/>
                </v:line>
                <v:line id="Line 3939" o:spid="_x0000_s2822" style="position:absolute;visibility:visible;mso-wrap-style:square" from="5175,13199" to="5345,13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qMcQAAADdAAAADwAAAGRycy9kb3ducmV2LnhtbESPX2vCQBDE3wW/w7GFvumlReVIPUWE&#10;QqEPohX6uuTWJJjbC7nNn377XkHo4zAzv2G2+8k3aqAu1oEtvCwzUMRFcDWXFq5f7wsDKgqywyYw&#10;WfihCPvdfLbF3IWRzzRcpFQJwjFHC5VIm2sdi4o8xmVoiZN3C51HSbIrtetwTHDf6Ncs22iPNaeF&#10;Cls6VlTcL7230Mvtk6Zrb77J8FpGc1r74WTt89N0eAMlNMl/+NH+cBZWZrWBvzfpCejd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8yoxxAAAAN0AAAAPAAAAAAAAAAAA&#10;AAAAAKECAABkcnMvZG93bnJldi54bWxQSwUGAAAAAAQABAD5AAAAkgMAAAAA&#10;" strokeweight="1pt">
                  <v:stroke startarrowwidth="narrow" startarrowlength="short" endarrowwidth="narrow" endarrowlength="short"/>
                </v:line>
                <v:line id="Line 3940" o:spid="_x0000_s2823" style="position:absolute;flip:x;visibility:visible;mso-wrap-style:square" from="5278,12621" to="5279,13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K9A8YAAADdAAAADwAAAGRycy9kb3ducmV2LnhtbESP3WoCMRSE7wt9h3AKvavZqlRdjSKC&#10;0FLEX/D2sDlulm5O1iR1t29vCoVeDjPzDTNbdLYWN/KhcqzgtZeBIC6crrhUcDquX8YgQkTWWDsm&#10;BT8UYDF/fJhhrl3Le7odYikShEOOCkyMTS5lKAxZDD3XECfv4rzFmKQvpfbYJritZT/L3qTFitOC&#10;wYZWhoqvw7dV0N9mg3JSbPzuEj5P11VrjuePTqnnp245BRGpi//hv/a7VjAcD0fw+yY9AT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SvQPGAAAA3QAAAA8AAAAAAAAA&#10;AAAAAAAAoQIAAGRycy9kb3ducmV2LnhtbFBLBQYAAAAABAAEAPkAAACUAwAAAAA=&#10;">
                  <v:stroke startarrowwidth="narrow" startarrowlength="short" endarrowwidth="narrow" endarrowlength="short"/>
                </v:line>
                <v:oval id="Oval 3941" o:spid="_x0000_s2824" style="position:absolute;left:5250;top:13182;width:44;height: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UsEA&#10;AADdAAAADwAAAGRycy9kb3ducmV2LnhtbERPTYvCMBC9C/6HMMJeRFMXV0o1ihQUr9v14HFsxrbY&#10;TEoSbfvvN4eFPT7e9+4wmFa8yfnGsoLVMgFBXFrdcKXg+nNapCB8QNbYWiYFI3k47KeTHWba9vxN&#10;7yJUIoawz1BBHUKXSenLmgz6pe2II/ewzmCI0FVSO+xjuGnlZ5JspMGGY0ONHeU1lc/iZRS4eTfm&#10;4yU/re58Lr76VN82V63Ux2w4bkEEGsK/+M990QrW6TrOjW/iE5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Y1lLBAAAA3QAAAA8AAAAAAAAAAAAAAAAAmAIAAGRycy9kb3du&#10;cmV2LnhtbFBLBQYAAAAABAAEAPUAAACGAwAAAAA=&#10;" fillcolor="black"/>
                <v:line id="Line 3942" o:spid="_x0000_s2825" style="position:absolute;visibility:visible;mso-wrap-style:square" from="4267,12623" to="4268,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WGTMQAAADdAAAADwAAAGRycy9kb3ducmV2LnhtbESPQYvCMBSE74L/ITzBm6YuIrYaRQRh&#10;D16swrq3R/Nsq81L20St/36zIHgcZuYbZrnuTCUe1LrSsoLJOAJBnFldcq7gdNyN5iCcR9ZYWSYF&#10;L3KwXvV7S0y0ffKBHqnPRYCwS1BB4X2dSOmyggy6sa2Jg3exrUEfZJtL3eIzwE0lv6JoJg2WHBYK&#10;rGlbUHZL7yZQTrN4F/805f06adLzb92cj3tUajjoNgsQnjr/Cb/b31rBdD6N4f9NeAJy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xYZMxAAAAN0AAAAPAAAAAAAAAAAA&#10;AAAAAKECAABkcnMvZG93bnJldi54bWxQSwUGAAAAAAQABAD5AAAAkgMAAAAA&#10;">
                  <v:stroke startarrowwidth="narrow" startarrowlength="short" endarrowwidth="narrow" endarrowlength="short"/>
                </v:line>
                <v:line id="Line 3943" o:spid="_x0000_s2826" style="position:absolute;visibility:visible;mso-wrap-style:square" from="4267,13011" to="4415,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BA8EAAADdAAAADwAAAGRycy9kb3ducmV2LnhtbERPS0vDQBC+C/0PyxS82U3FyBK7LUUQ&#10;BA+lNdDrkJ0mwexsyE4e/nv3IPT48b13h8V3aqIhtoEtbDcZKOIquJZrC+X3x5MBFQXZYReYLPxS&#10;hMN+9bDDwoWZzzRdpFYphGOBFhqRvtA6Vg15jJvQEyfuFgaPkuBQazfgnMJ9p5+z7FV7bDk1NNjT&#10;e0PVz2X0Fka5fdFSjuZKhnOZzSn308nax/VyfAMltMhd/O/+dBZeTJ72pzfpCej9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j4EDwQAAAN0AAAAPAAAAAAAAAAAAAAAA&#10;AKECAABkcnMvZG93bnJldi54bWxQSwUGAAAAAAQABAD5AAAAjwMAAAAA&#10;" strokeweight="1pt">
                  <v:stroke startarrowwidth="narrow" startarrowlength="short" endarrowwidth="narrow" endarrowlength="short"/>
                </v:line>
                <v:line id="Line 3944" o:spid="_x0000_s2827" style="position:absolute;visibility:visible;mso-wrap-style:square" from="3428,12912" to="3725,12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MkmMQAAADdAAAADwAAAGRycy9kb3ducmV2LnhtbESPzWrDMBCE74W8g9hAb42cUhfhRAkh&#10;UCj0EJoGcl2sjW1irYy1/unbV4VCj8PMfMNs97Nv1Uh9bAJbWK8yUMRlcA1XFi5fb08GVBRkh21g&#10;svBNEfa7xcMWCxcm/qTxLJVKEI4FWqhFukLrWNbkMa5CR5y8W+g9SpJ9pV2PU4L7Vj9n2av22HBa&#10;qLGjY03l/Tx4C4PcPmi+DOZKhnOZzCn348nax+V82IASmuU//Nd+dxZeTL6G3zfpCejd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wySYxAAAAN0AAAAPAAAAAAAAAAAA&#10;AAAAAKECAABkcnMvZG93bnJldi54bWxQSwUGAAAAAAQABAD5AAAAkgMAAAAA&#10;" strokeweight="1pt">
                  <v:stroke startarrowwidth="narrow" startarrowlength="short" endarrowwidth="narrow" endarrowlength="short"/>
                </v:line>
                <v:line id="Line 3945" o:spid="_x0000_s2828" style="position:absolute;visibility:visible;mso-wrap-style:square" from="3428,13011" to="3725,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G678QAAADdAAAADwAAAGRycy9kb3ducmV2LnhtbESPzWrDMBCE74W+g9hCb42cEBfhRgkh&#10;ECjkEJoGcl2sjW1qrYy1/unbV4VCj8PMfMNsdrNv1Uh9bAJbWC4yUMRlcA1XFq6fxxcDKgqywzYw&#10;WfimCLvt48MGCxcm/qDxIpVKEI4FWqhFukLrWNbkMS5CR5y8e+g9SpJ9pV2PU4L7Vq+y7FV7bDgt&#10;1NjRoaby6zJ4C4PcTzRfB3Mjw7lM5pz78Wzt89O8fwMlNMt/+K/97iysTb6C3zfpCe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EbrvxAAAAN0AAAAPAAAAAAAAAAAA&#10;AAAAAKECAABkcnMvZG93bnJldi54bWxQSwUGAAAAAAQABAD5AAAAkgMAAAAA&#10;" strokeweight="1pt">
                  <v:stroke startarrowwidth="narrow" startarrowlength="short" endarrowwidth="narrow" endarrowlength="short"/>
                </v:line>
                <v:line id="Line 3946" o:spid="_x0000_s2829" style="position:absolute;visibility:visible;mso-wrap-style:square" from="3577,12623" to="3578,12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ne8YAAADdAAAADwAAAGRycy9kb3ducmV2LnhtbESPT4vCMBTE74LfITzBm6b+WdGuUUQQ&#10;9rAXq6B7ezRv267NS9tErd/eLAgeh5n5DbNct6YUN2pcYVnBaBiBIE6tLjhTcDzsBnMQziNrLC2T&#10;ggc5WK+6nSXG2t55T7fEZyJA2MWoIPe+iqV0aU4G3dBWxMH7tY1BH2STSd3gPcBNKcdRNJMGCw4L&#10;OVa0zSm9JFcTKMfZYrc41cX1b1Qn55+qPh++Ual+r918gvDU+nf41f7SCqbzjwn8vwlPQK6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0J3vGAAAA3QAAAA8AAAAAAAAA&#10;AAAAAAAAoQIAAGRycy9kb3ducmV2LnhtbFBLBQYAAAAABAAEAPkAAACUAwAAAAA=&#10;">
                  <v:stroke startarrowwidth="narrow" startarrowlength="short" endarrowwidth="narrow" endarrowlength="short"/>
                </v:line>
                <v:line id="Line 3947" o:spid="_x0000_s2830" style="position:absolute;visibility:visible;mso-wrap-style:square" from="3577,13011" to="3578,13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2/D8YAAADdAAAADwAAAGRycy9kb3ducmV2LnhtbESPQWvCQBSE7wX/w/KE3urGoqLRNYgQ&#10;6KGXRqH29sg+k7TZt0l2TdJ/7xYKHoeZ+YbZJaOpRU+dqywrmM8iEMS51RUXCs6n9GUNwnlkjbVl&#10;UvBLDpL95GmHsbYDf1Cf+UIECLsYFZTeN7GULi/JoJvZhjh4V9sZ9EF2hdQdDgFuavkaRStpsOKw&#10;UGJDx5Lyn+xmAuW82qSbz7a6fc/b7PLVtJfTOyr1PB0PWxCeRv8I/7fftILFermAvzfhCcj9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dvw/GAAAA3QAAAA8AAAAAAAAA&#10;AAAAAAAAoQIAAGRycy9kb3ducmV2LnhtbFBLBQYAAAAABAAEAPkAAACUAwAAAAA=&#10;">
                  <v:stroke startarrowwidth="narrow" startarrowlength="short" endarrowwidth="narrow" endarrowlength="short"/>
                </v:line>
                <v:oval id="Oval 3948" o:spid="_x0000_s2831" style="position:absolute;left:4243;top:12604;width:43;height: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DvEcQA&#10;AADdAAAADwAAAGRycy9kb3ducmV2LnhtbESPQWvCQBSE7wX/w/IEL6VuLEZCdJUSsHht6sHjM/ua&#10;BLNvw+7WJP/eLQg9DjPzDbM7jKYTd3K+taxgtUxAEFdWt1wrOH8f3zIQPiBr7CyTgok8HPazlx3m&#10;2g78Rfcy1CJC2OeooAmhz6X0VUMG/dL2xNH7sc5giNLVUjscItx08j1JNtJgy3GhwZ6Khqpb+WsU&#10;uNd+KqZTcVxd+bNMh0xfNmet1GI+fmxBBBrDf/jZPmkF6yxN4e9NfAJ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A7xHEAAAA3QAAAA8AAAAAAAAAAAAAAAAAmAIAAGRycy9k&#10;b3ducmV2LnhtbFBLBQYAAAAABAAEAPUAAACJAwAAAAA=&#10;" fillcolor="black"/>
                <v:oval id="Oval 3949" o:spid="_x0000_s2832" style="position:absolute;left:3560;top:13420;width:43;height: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JxZsQA&#10;AADdAAAADwAAAGRycy9kb3ducmV2LnhtbESPQWvCQBSE7wX/w/IEL6VuLBpCdJUSsHht9NDja/Y1&#10;CWbfht2tSf69WxA8DjPzDbM7jKYTN3K+taxgtUxAEFdWt1wruJyPbxkIH5A1dpZJwUQeDvvZyw5z&#10;bQf+olsZahEh7HNU0ITQ51L6qiGDfml74uj9WmcwROlqqR0OEW46+Z4kqTTYclxosKeioepa/hkF&#10;7rWfiulUHFc//Fluhkx/pxet1GI+fmxBBBrDM/xon7SCdbZJ4f9NfAJyf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ScWbEAAAA3QAAAA8AAAAAAAAAAAAAAAAAmAIAAGRycy9k&#10;b3ducmV2LnhtbFBLBQYAAAAABAAEAPUAAACJAwAAAAA=&#10;" fillcolor="black"/>
                <v:line id="Line 3950" o:spid="_x0000_s2833" style="position:absolute;visibility:visible;mso-wrap-style:square" from="4242,13445" to="4417,1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YZd8QAAADdAAAADwAAAGRycy9kb3ducmV2LnhtbESPzWrDMBCE74W+g9hAbo2cEjfCjRJK&#10;oVDoITQJ5LpYG9vUWhlr/dO3rwqFHoeZ+YbZHWbfqpH62AS2sF5loIjL4BquLFzObw8GVBRkh21g&#10;svBNEQ77+7sdFi5M/EnjSSqVIBwLtFCLdIXWsazJY1yFjjh5t9B7lCT7SrsepwT3rX7MsiftseG0&#10;UGNHrzWVX6fBWxjk9kHzZTBXMpzLZI65H4/WLhfzyzMooVn+w3/td2dhY/It/L5JT0Dv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Zhl3xAAAAN0AAAAPAAAAAAAAAAAA&#10;AAAAAKECAABkcnMvZG93bnJldi54bWxQSwUGAAAAAAQABAD5AAAAkgMAAAAA&#10;" strokeweight="1pt">
                  <v:stroke startarrowwidth="narrow" startarrowlength="short" endarrowwidth="narrow" endarrowlength="short"/>
                </v:line>
                <v:line id="Line 3951" o:spid="_x0000_s2834" style="position:absolute;visibility:visible;mso-wrap-style:square" from="4086,13651" to="4383,13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mNBcEAAADdAAAADwAAAGRycy9kb3ducmV2LnhtbERPS0vDQBC+C/0PyxS82U3FyBK7LUUQ&#10;BA+lNdDrkJ0mwexsyE4e/nv3IPT48b13h8V3aqIhtoEtbDcZKOIquJZrC+X3x5MBFQXZYReYLPxS&#10;hMN+9bDDwoWZzzRdpFYphGOBFhqRvtA6Vg15jJvQEyfuFgaPkuBQazfgnMJ9p5+z7FV7bDk1NNjT&#10;e0PVz2X0Fka5fdFSjuZKhnOZzSn308nax/VyfAMltMhd/O/+dBZeTJ7mpjfpCej9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Y0FwQAAAN0AAAAPAAAAAAAAAAAAAAAA&#10;AKECAABkcnMvZG93bnJldi54bWxQSwUGAAAAAAQABAD5AAAAjwMAAAAA&#10;" strokeweight="1pt">
                  <v:stroke startarrowwidth="narrow" startarrowlength="short" endarrowwidth="narrow" endarrowlength="short"/>
                </v:line>
                <v:line id="Line 3952" o:spid="_x0000_s2835" style="position:absolute;visibility:visible;mso-wrap-style:square" from="4086,13748" to="4383,13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onsQAAADdAAAADwAAAGRycy9kb3ducmV2LnhtbESPzWrDMBCE74W+g9hAbo2cEhfFjRJK&#10;oVDoITQJ5LpYG9vUWhlr/dO3rwqFHoeZ+YbZHWbfqpH62AS2sF5loIjL4BquLFzObw8GVBRkh21g&#10;svBNEQ77+7sdFi5M/EnjSSqVIBwLtFCLdIXWsazJY1yFjjh5t9B7lCT7SrsepwT3rX7MsiftseG0&#10;UGNHrzWVX6fBWxjk9kHzZTBXMpzLZI65H4/WLhfzyzMooVn+w3/td2dhY/It/L5JT0Dv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SiexAAAAN0AAAAPAAAAAAAAAAAA&#10;AAAAAKECAABkcnMvZG93bnJldi54bWxQSwUGAAAAAAQABAD5AAAAkgMAAAAA&#10;" strokeweight="1pt">
                  <v:stroke startarrowwidth="narrow" startarrowlength="short" endarrowwidth="narrow" endarrowlength="short"/>
                </v:line>
                <v:line id="Line 3953" o:spid="_x0000_s2836" style="position:absolute;visibility:visible;mso-wrap-style:square" from="4233,13459" to="4234,13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pzscYAAADdAAAADwAAAGRycy9kb3ducmV2LnhtbESPwWrCQBCG70LfYZlCb7qxSNDUVUpB&#10;6MFLo1B7G7LTJJqdTbKrxrd3DoLH4Z//m/mW68E16kJ9qD0bmE4SUMSFtzWXBva7zXgOKkRki41n&#10;MnCjAOvVy2iJmfVX/qFLHkslEA4ZGqhibDOtQ1GRwzDxLbFk/753GGXsS217vArcNfo9SVLtsGa5&#10;UGFLXxUVp/zshLJPF5vFb1efj9MuP/y13WG3RWPeXofPD1CRhvhcfrS/rYHZPJX/xUZMQK/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Kc7HGAAAA3QAAAA8AAAAAAAAA&#10;AAAAAAAAoQIAAGRycy9kb3ducmV2LnhtbFBLBQYAAAAABAAEAPkAAACUAwAAAAA=&#10;">
                  <v:stroke startarrowwidth="narrow" startarrowlength="short" endarrowwidth="narrow" endarrowlength="short"/>
                </v:line>
                <v:line id="Line 3954" o:spid="_x0000_s2837" style="position:absolute;visibility:visible;mso-wrap-style:square" from="4242,13757" to="4243,13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WKsUAAADdAAAADwAAAGRycy9kb3ducmV2LnhtbESPQYvCMBSE7wv+h/AEb2takaLVKCII&#10;e9iLVVBvj+bZVpuXtola//1mYWGPw8x8wyzXvanFkzpXWVYQjyMQxLnVFRcKjofd5wyE88gaa8uk&#10;4E0O1qvBxxJTbV+8p2fmCxEg7FJUUHrfpFK6vCSDbmwb4uBdbWfQB9kVUnf4CnBTy0kUJdJgxWGh&#10;xIa2JeX37GEC5ZjMd/NTWz1ucZudL017PnyjUqNhv1mA8NT7//Bf+0srmM6SGH7fhCc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bWKsUAAADdAAAADwAAAAAAAAAA&#10;AAAAAAChAgAAZHJzL2Rvd25yZXYueG1sUEsFBgAAAAAEAAQA+QAAAJMDAAAAAA==&#10;">
                  <v:stroke startarrowwidth="narrow" startarrowlength="short" endarrowwidth="narrow" endarrowlength="short"/>
                </v:line>
                <v:oval id="Oval 3955" o:spid="_x0000_s2838" style="position:absolute;left:4210;top:13430;width:43;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W92MQA&#10;AADdAAAADwAAAGRycy9kb3ducmV2LnhtbESPQWvCQBSE7wX/w/IEL6VulBpCdJUSULw2eujxNfua&#10;BLNvw+7WJP++WxA8DjPzDbM7jKYTd3K+taxgtUxAEFdWt1wruF6ObxkIH5A1dpZJwUQeDvvZyw5z&#10;bQf+pHsZahEh7HNU0ITQ51L6qiGDfml74uj9WGcwROlqqR0OEW46uU6SVBpsOS402FPRUHUrf40C&#10;99pPxXQujqtvPpWbIdNf6VUrtZiPH1sQgcbwDD/aZ63gPUvX8P8mPg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FvdjEAAAA3QAAAA8AAAAAAAAAAAAAAAAAmAIAAGRycy9k&#10;b3ducmV2LnhtbFBLBQYAAAAABAAEAPUAAACJAwAAAAA=&#10;" fillcolor="black"/>
                <v:group id="Group 3956" o:spid="_x0000_s2839" style="position:absolute;left:4391;top:12791;width:767;height:806" coordorigin="10292,8739" coordsize="857,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fMtMYAAADdAAAADwAAAGRycy9kb3ducmV2LnhtbESPT4vCMBTE7wt+h/AE&#10;b2ta3RWpRhFZxYMs+AfE26N5tsXmpTTZtn77jSB4HGbmN8x82ZlSNFS7wrKCeBiBIE6tLjhTcD5t&#10;PqcgnEfWWFomBQ9ysFz0PuaYaNvygZqjz0SAsEtQQe59lUjp0pwMuqGtiIN3s7VBH2SdSV1jG+Cm&#10;lKMomkiDBYeFHCta55Tej39GwbbFdjWOf5r9/bZ+XE/fv5d9TEoN+t1qBsJT59/hV3unFXxNJ2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N8y0xgAAAN0A&#10;AAAPAAAAAAAAAAAAAAAAAKoCAABkcnMvZG93bnJldi54bWxQSwUGAAAAAAQABAD6AAAAnQMAAAAA&#10;">
                  <v:shape id="AutoShape 3957" o:spid="_x0000_s2840" type="#_x0000_t5" style="position:absolute;left:10226;top:8805;width:990;height:85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RWr8YA&#10;AADdAAAADwAAAGRycy9kb3ducmV2LnhtbESPQWvCQBSE7wX/w/IEL6VuakVsdJVqW+hRbSDX1+wz&#10;iWbfht01xn/fLRQ8DjPzDbNc96YRHTlfW1bwPE5AEBdW11wqyL4/n+YgfEDW2FgmBTfysF4NHpaY&#10;anvlPXWHUIoIYZ+igiqENpXSFxUZ9GPbEkfvaJ3BEKUrpXZ4jXDTyEmSzKTBmuNChS1tKyrOh4tR&#10;sLEvj7dml/3kp+79Y+M6ncvXoNRo2L8tQATqwz383/7SCqbz2RT+3s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RWr8YAAADdAAAADwAAAAAAAAAAAAAAAACYAgAAZHJz&#10;L2Rvd25yZXYueG1sUEsFBgAAAAAEAAQA9QAAAIsDAAAAAA==&#10;" strokeweight="1pt"/>
                  <v:line id="Line 3958" o:spid="_x0000_s2841" style="position:absolute;visibility:visible;mso-wrap-style:square" from="10360,8994" to="10513,8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ToJsQAAADdAAAADwAAAGRycy9kb3ducmV2LnhtbESPzWrDMBCE74W+g9hCb42cUgfhRgkh&#10;ECjkEJoGcl2sjW1qrYy1/snbV4VCj8PMfMOst7Nv1Uh9bAJbWC4yUMRlcA1XFi5fhxcDKgqywzYw&#10;WbhThO3m8WGNhQsTf9J4lkolCMcCLdQiXaF1LGvyGBehI07eLfQeJcm+0q7HKcF9q1+zbKU9NpwW&#10;auxoX1P5fR68hUFuR5ovg7mS4Vwmc8r9eLL2+WnevYMSmuU//Nf+cBbezCqH3zfpCe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lOgmxAAAAN0AAAAPAAAAAAAAAAAA&#10;AAAAAKECAABkcnMvZG93bnJldi54bWxQSwUGAAAAAAQABAD5AAAAkgMAAAAA&#10;" strokeweight="1pt">
                    <v:stroke startarrowwidth="narrow" startarrowlength="short" endarrowwidth="narrow" endarrowlength="short"/>
                  </v:line>
                  <v:line id="Line 3959" o:spid="_x0000_s2842" style="position:absolute;visibility:visible;mso-wrap-style:square" from="10325,9409" to="10478,9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Z2UcQAAADdAAAADwAAAGRycy9kb3ducmV2LnhtbESPzWrDMBCE74W+g9hCb42c0hjhRgkh&#10;ECjkEJoGcl2sjW1qrYy1/snbV4VCj8PMfMOst7Nv1Uh9bAJbWC4yUMRlcA1XFi5fhxcDKgqywzYw&#10;WbhThO3m8WGNhQsTf9J4lkolCMcCLdQiXaF1LGvyGBehI07eLfQeJcm+0q7HKcF9q1+zLNceG04L&#10;NXa0r6n8Pg/ewiC3I82XwVzJ8Eomc1r58WTt89O8ewclNMt/+K/94Sy8mTyH3zfpCe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RnZRxAAAAN0AAAAPAAAAAAAAAAAA&#10;AAAAAKECAABkcnMvZG93bnJldi54bWxQSwUGAAAAAAQABAD5AAAAkgMAAAAA&#10;" strokeweight="1pt">
                    <v:stroke startarrowwidth="narrow" startarrowlength="short" endarrowwidth="narrow" endarrowlength="short"/>
                  </v:line>
                  <v:line id="Line 3960" o:spid="_x0000_s2843" style="position:absolute;visibility:visible;mso-wrap-style:square" from="10401,9316" to="10402,9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rTysQAAADdAAAADwAAAGRycy9kb3ducmV2LnhtbESPzWrDMBCE74W8g9hAb43ckqTCjRJC&#10;oBDoISQN9LpYG9vUWhlr/dO3rwqFHIeZ+YbZ7CbfqIG6WAe28LzIQBEXwdVcWrh+vj8ZUFGQHTaB&#10;ycIPRdhtZw8bzF0Y+UzDRUqVIBxztFCJtLnWsajIY1yEljh5t9B5lCS7UrsOxwT3jX7JsrX2WHNa&#10;qLClQ0XF96X3Fnq5fdB07c0XGV7JaE4rP5ysfZxP+zdQQpPcw//to7OwNOtX+HuTnoD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CtPKxAAAAN0AAAAPAAAAAAAAAAAA&#10;AAAAAKECAABkcnMvZG93bnJldi54bWxQSwUGAAAAAAQABAD5AAAAkgMAAAAA&#10;" strokeweight="1pt">
                    <v:stroke startarrowwidth="narrow" startarrowlength="short" endarrowwidth="narrow" endarrowlength="short"/>
                  </v:line>
                </v:group>
                <v:group id="Group 3961" o:spid="_x0000_s2844" style="position:absolute;left:2846;top:13390;width:714;height:111" coordorigin="10362,5646" coordsize="594,1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ZNexcQAAADdAAAA&#10;DwAAAAAAAAAAAAAAAACqAgAAZHJzL2Rvd25yZXYueG1sUEsFBgAAAAAEAAQA+gAAAJsDAAAAAA==&#10;">
                  <v:group id="Group 3962" o:spid="_x0000_s2845" style="position:absolute;left:10420;top:5646;width:429;height:134"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t/7XscAAADd&#10;AAAADwAAAAAAAAAAAAAAAACqAgAAZHJzL2Rvd25yZXYueG1sUEsFBgAAAAAEAAQA+gAAAJ4DAAAA&#10;AA==&#10;">
                    <v:group id="Group 3963" o:spid="_x0000_s2846"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KPMQewwAAAN0AAAAP&#10;AAAAAAAAAAAAAAAAAKoCAABkcnMvZG93bnJldi54bWxQSwUGAAAAAAQABAD6AAAAmgMAAAAA&#10;">
                      <v:line id="Line 3964" o:spid="_x0000_s2847"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0mEcUAAADdAAAADwAAAGRycy9kb3ducmV2LnhtbESPzYrCMBSF94LvEO6AG9G0MjhajSKC&#10;IAOz0BHU3aW5tnWam9JEW9/eDAguD+fn48yXrSnFnWpXWFYQDyMQxKnVBWcKDr+bwQSE88gaS8uk&#10;4EEOlotuZ46Jtg3v6L73mQgj7BJUkHtfJVK6NCeDbmgr4uBdbG3QB1lnUtfYhHFTylEUjaXBggMh&#10;x4rWOaV/+5sJkOs6O/9cKT1Oj9V3M477zel0U6r30a5mIDy1/h1+tbdawefkK4b/N+EJyM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0mEcUAAADdAAAADwAAAAAAAAAA&#10;AAAAAAChAgAAZHJzL2Rvd25yZXYueG1sUEsFBgAAAAAEAAQA+QAAAJMDAAAAAA==&#10;" strokeweight="1pt"/>
                      <v:line id="Line 3965" o:spid="_x0000_s2848"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MQtsUAAADdAAAADwAAAGRycy9kb3ducmV2LnhtbESPQWsCMRSE74X+h/CEXkrNdpGtrEYR&#10;sdKDl2p7f2ye2cXNy5pEXfvrjVDwOMzMN8x03ttWnMmHxrGC92EGgrhyumGj4Gf3+TYGESKyxtYx&#10;KbhSgPns+WmKpXYX/qbzNhqRIBxKVFDH2JVShqomi2HoOuLk7Z23GJP0RmqPlwS3rcyzrJAWG04L&#10;NXa0rKk6bE9WwW5Fx1e/WO4PbDbHovhdm/iXK/Uy6BcTEJH6+Aj/t7+0gtH4I4f7m/Q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MQtsUAAADdAAAADwAAAAAAAAAA&#10;AAAAAAChAgAAZHJzL2Rvd25yZXYueG1sUEsFBgAAAAAEAAQA+QAAAJMDAAAAAA==&#10;" strokeweight="1pt"/>
                      <v:line id="Line 3966" o:spid="_x0000_s2849"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LcYAAADdAAAADwAAAGRycy9kb3ducmV2LnhtbESPQWsCMRSE7wX/Q3gFL6VmtWUrW6OI&#10;aPHQi2t7f2ye2cXNy5pE3fbXm0LB4zAz3zCzRW9bcSEfGscKxqMMBHHldMNGwdd+8zwFESKyxtYx&#10;KfihAIv54GGGhXZX3tGljEYkCIcCFdQxdoWUoarJYhi5jjh5B+ctxiS9kdrjNcFtKydZlkuLDaeF&#10;Gjta1VQdy7NVsF/T6ckvV4cjm89Tnn9/mPg7UWr42C/fQUTq4z38395qBa/Ttxf4e5Oe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4vtS3GAAAA3QAAAA8AAAAAAAAA&#10;AAAAAAAAoQIAAGRycy9kb3ducmV2LnhtbFBLBQYAAAAABAAEAPkAAACUAwAAAAA=&#10;" strokeweight="1pt"/>
                    </v:group>
                    <v:line id="Line 3967" o:spid="_x0000_s2850"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qFicYAAADdAAAADwAAAGRycy9kb3ducmV2LnhtbESPzYrCMBSF98K8Q7gDbkRTRbRWowzC&#10;wDDgYlRQd5fm2labm9JEW9/eCAMuD+fn4yxWrSnFnWpXWFYwHEQgiFOrC84U7Hff/RiE88gaS8uk&#10;4EEOVsuPzgITbRv+o/vWZyKMsEtQQe59lUjp0pwMuoGtiIN3trVBH2SdSV1jE8ZNKUdRNJEGCw6E&#10;HCta55RetzcTIJd1dtpcKD3MDtVvMxn2muPxplT3s/2ag/DU+nf4v/2jFYzj6Rheb8ITkMs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9qhYnGAAAA3QAAAA8AAAAAAAAA&#10;AAAAAAAAoQIAAGRycy9kb3ducmV2LnhtbFBLBQYAAAAABAAEAPkAAACUAwAAAAA=&#10;" strokeweight="1pt"/>
                    <v:group id="Group 3968" o:spid="_x0000_s2851"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L44QLFAAAA3QAA&#10;AA8AAAAAAAAAAAAAAAAAqgIAAGRycy9kb3ducmV2LnhtbFBLBQYAAAAABAAEAPoAAACcAwAAAAA=&#10;">
                      <v:line id="Line 3969" o:spid="_x0000_s2852"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S+ZccAAADdAAAADwAAAGRycy9kb3ducmV2LnhtbESPzWrCQBSF9wXfYbhCN6VOUkqMqaNI&#10;oFAKXVQL0d0lc5tEM3dCZjTx7Z1CweXh/Hyc5Xo0rbhQ7xrLCuJZBIK4tLrhSsHP7v05BeE8ssbW&#10;Mim4koP1avKwxEzbgb/psvWVCCPsMlRQe99lUrqyJoNuZjvi4P3a3qAPsq+k7nEI46aVL1GUSIMN&#10;B0KNHeU1laft2QTIMa8OX0cqi0XRfQ5J/DTs92elHqfj5g2Ep9Hfw//tD63gNZ0n8PcmPAG5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9L5lxwAAAN0AAAAPAAAAAAAA&#10;AAAAAAAAAKECAABkcnMvZG93bnJldi54bWxQSwUGAAAAAAQABAD5AAAAlQMAAAAA&#10;" strokeweight="1pt"/>
                      <v:line id="Line 3970" o:spid="_x0000_s2853"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SzLsYAAADdAAAADwAAAGRycy9kb3ducmV2LnhtbESPQWsCMRSE70L/Q3gFL6LZSlllu1FE&#10;aumhF7XeH5u32cXNy5qkuu2vbwpCj8PMfMOU68F24ko+tI4VPM0yEMSV0y0bBZ/H3XQJIkRkjZ1j&#10;UvBNAdarh1GJhXY33tP1EI1IEA4FKmhi7AspQ9WQxTBzPXHyauctxiS9kdrjLcFtJ+dZlkuLLaeF&#10;BnvaNlSdD19WwfGVLhO/2dZnNh+XPD+9mfgzV2r8OGxeQEQa4n/43n7XCp6XiwX8vU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Usy7GAAAA3QAAAA8AAAAAAAAA&#10;AAAAAAAAoQIAAGRycy9kb3ducmV2LnhtbFBLBQYAAAAABAAEAPkAAACUAwAAAAA=&#10;" strokeweight="1pt"/>
                      <v:line id="Line 3971" o:spid="_x0000_s2854"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snXMIAAADdAAAADwAAAGRycy9kb3ducmV2LnhtbERPz2vCMBS+D/Y/hCd4GTOdjE6qUURU&#10;PHhZ3e6P5pkWm5eaRK3+9ctB2PHj+z1b9LYVV/KhcazgY5SBIK6cbtgo+Dls3icgQkTW2DomBXcK&#10;sJi/vsyw0O7G33QtoxEphEOBCuoYu0LKUNVkMYxcR5y4o/MWY4LeSO3xlsJtK8dZlkuLDaeGGjta&#10;1VSdyotVcFjT+c0vV8cTm/05z3+3Jj7GSg0H/XIKIlIf/8VP904r+Jx8pbnpTXoC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IsnXMIAAADdAAAADwAAAAAAAAAAAAAA&#10;AAChAgAAZHJzL2Rvd25yZXYueG1sUEsFBgAAAAAEAAQA+QAAAJADAAAAAA==&#10;" strokeweight="1pt"/>
                    </v:group>
                    <v:line id="Line 3972" o:spid="_x0000_s2855"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eCx8YAAADdAAAADwAAAGRycy9kb3ducmV2LnhtbESPQWsCMRSE7wX/Q3gFL6VmlbLarVFE&#10;tHjoxbW9PzbP7OLmZU2ibvvrTaHQ4zAz3zDzZW9bcSUfGscKxqMMBHHldMNGwedh+zwDESKyxtYx&#10;KfimAMvF4GGOhXY33tO1jEYkCIcCFdQxdoWUoarJYhi5jjh5R+ctxiS9kdrjLcFtKydZlkuLDaeF&#10;Gjta11SdyotVcNjQ+cmv1scTm49znn+9m/gzUWr42K/eQETq43/4r73TCl5m01f4fZOe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gsfGAAAA3QAAAA8AAAAAAAAA&#10;AAAAAAAAoQIAAGRycy9kb3ducmV2LnhtbFBLBQYAAAAABAAEAPkAAACUAwAAAAA=&#10;" strokeweight="1pt"/>
                  </v:group>
                  <v:line id="Line 3973" o:spid="_x0000_s2856" style="position:absolute;visibility:visible;mso-wrap-style:square" from="10856,5709" to="10956,5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1UwcUAAADdAAAADwAAAGRycy9kb3ducmV2LnhtbERPy2rCQBTdF/yH4Qru6sRaQkgdRSyC&#10;dlHqA9rlNXObRDN3wsyYpH/fWRS6PJz3YjWYRnTkfG1ZwWyagCAurK65VHA+bR8zED4ga2wsk4If&#10;8rBajh4WmGvb84G6YyhFDGGfo4IqhDaX0hcVGfRT2xJH7ts6gyFCV0rtsI/hppFPSZJKgzXHhgpb&#10;2lRU3I53o+B9/pF26/3bbvjcp5fi9XD5uvZOqcl4WL+ACDSEf/Gfe6cVPGdZ3B/fxCc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91UwcUAAADdAAAADwAAAAAAAAAA&#10;AAAAAAChAgAAZHJzL2Rvd25yZXYueG1sUEsFBgAAAAAEAAQA+QAAAJMDAAAAAA==&#10;"/>
                  <v:line id="Line 3974" o:spid="_x0000_s2857" style="position:absolute;visibility:visible;mso-wrap-style:square" from="10362,5711" to="10425,5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HxWsgAAADdAAAADwAAAGRycy9kb3ducmV2LnhtbESPQWvCQBSE74X+h+UJvdWNbQkhuooo&#10;Be2hqC3o8Zl9JrHZt2F3m6T/3i0Uehxm5htmthhMIzpyvrasYDJOQBAXVtdcKvj8eH3MQPiArLGx&#10;TAp+yMNifn83w1zbnvfUHUIpIoR9jgqqENpcSl9UZNCPbUscvYt1BkOUrpTaYR/hppFPSZJKgzXH&#10;hQpbWlVUfB2+jYL3513aLbdvm+G4Tc/Fen8+XXun1MNoWE5BBBrCf/ivvdEKXrJsAr9v4hOQ8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JHxWsgAAADdAAAADwAAAAAA&#10;AAAAAAAAAAChAgAAZHJzL2Rvd25yZXYueG1sUEsFBgAAAAAEAAQA+QAAAJYDAAAAAA==&#10;"/>
                </v:group>
                <v:group id="Group 3975" o:spid="_x0000_s2858" style="position:absolute;left:3560;top:13390;width:714;height:111" coordorigin="10362,5646" coordsize="594,1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HeP1ccAAADd&#10;AAAADwAAAAAAAAAAAAAAAACqAgAAZHJzL2Rvd25yZXYueG1sUEsFBgAAAAAEAAQA+gAAAJ4DAAAA&#10;AA==&#10;">
                  <v:group id="Group 3976" o:spid="_x0000_s2859" style="position:absolute;left:10420;top:5646;width:429;height:134" coordorigin="4302,14123" coordsize="329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sqTsYAAADdAAAADwAAAGRycy9kb3ducmV2LnhtbESPQWvCQBSE70L/w/IK&#10;3nSTqiWkriJSxYMI1ULp7ZF9JsHs25Bdk/jvXUHwOMzMN8x82ZtKtNS40rKCeByBIM6sLjlX8Hva&#10;jBIQziNrrCyTghs5WC7eBnNMte34h9qjz0WAsEtRQeF9nUrpsoIMurGtiYN3to1BH2STS91gF+Cm&#10;kh9R9CkNlhwWCqxpXVB2OV6Ngm2H3WoSf7f7y3l9+z/NDn/7mJQavverLxCeev8KP9s7rWCaJBN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OypOxgAAAN0A&#10;AAAPAAAAAAAAAAAAAAAAAKoCAABkcnMvZG93bnJldi54bWxQSwUGAAAAAAQABAD6AAAAnQMAAAAA&#10;">
                    <v:group id="Group 3977" o:spid="_x0000_s2860" style="position:absolute;left:4540;top:14140;width:1411;height:969"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NKyOscAAADd&#10;AAAADwAAAAAAAAAAAAAAAACqAgAAZHJzL2Rvd25yZXYueG1sUEsFBgAAAAAEAAQA+gAAAJ4DAAAA&#10;AA==&#10;">
                      <v:line id="Line 3978" o:spid="_x0000_s2861"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NQNcUAAADdAAAADwAAAGRycy9kb3ducmV2LnhtbESPzYrCMBSF98K8Q7gDbkRTRaVWowzC&#10;wDDgQmdA3V2aa1ttbkoTbX17IwguD+fn4yxWrSnFjWpXWFYwHEQgiFOrC84U/P9992MQziNrLC2T&#10;gjs5WC0/OgtMtG14S7edz0QYYZeggtz7KpHSpTkZdANbEQfvZGuDPsg6k7rGJoybUo6iaCoNFhwI&#10;OVa0zim97K4mQM7r7Lg5U7qf7avfZjrsNYfDVanuZ/s1B+Gp9e/wq/2jFYzjeAL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fNQNcUAAADdAAAADwAAAAAAAAAA&#10;AAAAAAChAgAAZHJzL2Rvd25yZXYueG1sUEsFBgAAAAAEAAQA+QAAAJMDAAAAAA==&#10;" strokeweight="1pt"/>
                      <v:line id="Line 3979" o:spid="_x0000_s2862"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1mksUAAADdAAAADwAAAGRycy9kb3ducmV2LnhtbESPQWsCMRSE70L/Q3gFL1KzlbIsW6OI&#10;tOKhF7W9PzbP7OLmZU1SXf31RhA8DjPzDTOd97YVJ/KhcazgfZyBIK6cbtgo+N19vxUgQkTW2Dom&#10;BRcKMJ+9DKZYanfmDZ220YgE4VCigjrGrpQyVDVZDGPXESdv77zFmKQ3Uns8J7ht5STLcmmx4bRQ&#10;Y0fLmqrD9t8q2H3RceQXy/2Bzc8xz/9WJl4nSg1f+8UniEh9fIYf7bVW8FEUOdzfpCc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41mksUAAADdAAAADwAAAAAAAAAA&#10;AAAAAAChAgAAZHJzL2Rvd25yZXYueG1sUEsFBgAAAAAEAAQA+QAAAJMDAAAAAA==&#10;" strokeweight="1pt"/>
                      <v:line id="Line 3980" o:spid="_x0000_s2863"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HDCcUAAADdAAAADwAAAGRycy9kb3ducmV2LnhtbESPQWsCMRSE74X+h/CEXkrNVmS7rEYR&#10;sdKDl2p7f2ye2cXNy5pEXfvrjVDwOMzMN8x03ttWnMmHxrGC92EGgrhyumGj4Gf3+VaACBFZY+uY&#10;FFwpwHz2/DTFUrsLf9N5G41IEA4lKqhj7EopQ1WTxTB0HXHy9s5bjEl6I7XHS4LbVo6yLJcWG04L&#10;NXa0rKk6bE9WwW5Fx1e/WO4PbDbHPP9dm/g3Uupl0C8mICL18RH+b39pBeOi+ID7m/Q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HDCcUAAADdAAAADwAAAAAAAAAA&#10;AAAAAAChAgAAZHJzL2Rvd25yZXYueG1sUEsFBgAAAAAEAAQA+QAAAJMDAAAAAA==&#10;" strokeweight="1pt"/>
                    </v:group>
                    <v:line id="Line 3981" o:spid="_x0000_s2864" style="position:absolute;flip:y;visibility:visible;mso-wrap-style:square" from="4302,14145" to="454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q8MAAADdAAAADwAAAGRycy9kb3ducmV2LnhtbERPTWvCQBC9C/6HZQQvUjdKkZi6igiF&#10;UuihKmhvQ3aaRLOzIbua9N93DoLHx/tebXpXqzu1ofJsYDZNQBHn3lZcGDge3l9SUCEiW6w9k4E/&#10;CrBZDwcrzKzv+Jvu+1goCeGQoYEyxibTOuQlOQxT3xAL9+tbh1FgW2jbYifhrtbzJFlohxVLQ4kN&#10;7UrKr/ubk5LLrvj5ulB+Wp6az24xm3Tn882Y8ajfvoGK1Men+OH+sAZe01Tmyht5Anr9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y/6vDAAAA3QAAAA8AAAAAAAAAAAAA&#10;AAAAoQIAAGRycy9kb3ducmV2LnhtbFBLBQYAAAAABAAEAPkAAACRAwAAAAA=&#10;" strokeweight="1pt"/>
                    <v:group id="Group 3982" o:spid="_x0000_s2865" style="position:absolute;left:5951;top:14123;width:1411;height:969;flip:x" coordorigin="4540,14140" coordsize="1411,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mCbIMQAAADdAAAA&#10;DwAAAAAAAAAAAAAAAACqAgAAZHJzL2Rvd25yZXYueG1sUEsFBgAAAAAEAAQA+gAAAJsDAAAAAA==&#10;">
                      <v:line id="Line 3983" o:spid="_x0000_s2866" style="position:absolute;flip:y;visibility:visible;mso-wrap-style:square" from="5016,14157" to="5492,15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1lcMMAAADdAAAADwAAAGRycy9kb3ducmV2LnhtbERPTWvCQBC9F/wPyxS8lLpRisToKiII&#10;IvSgLWhvQ3ZMYrOzIbua+O+dQ6HHx/terHpXqzu1ofJsYDxKQBHn3lZcGPj+2r6noEJEtlh7JgMP&#10;CrBaDl4WmFnf8YHux1goCeGQoYEyxibTOuQlOQwj3xALd/GtwyiwLbRtsZNwV+tJkky1w4qlocSG&#10;NiXlv8ebk5Lrpvj5vFJ+mp2afTcdv3Xn882Y4Wu/noOK1Md/8Z97Zw18pDPZL2/kCe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dZXDDAAAA3QAAAA8AAAAAAAAAAAAA&#10;AAAAoQIAAGRycy9kb3ducmV2LnhtbFBLBQYAAAAABAAEAPkAAACRAwAAAAA=&#10;" strokeweight="1pt"/>
                      <v:line id="Line 3984" o:spid="_x0000_s2867" style="position:absolute;flip:x y;visibility:visible;mso-wrap-style:square" from="5475,14174" to="5951,1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1oO8UAAADdAAAADwAAAGRycy9kb3ducmV2LnhtbESPQWsCMRSE74X+h/AKXkrNKrLo1igi&#10;Kj14qdb7Y/PMLm5e1iTq2l9vhEKPw8x8w0znnW3ElXyoHSsY9DMQxKXTNRsFP/v1xxhEiMgaG8ek&#10;4E4B5rPXlykW2t34m667aESCcChQQRVjW0gZyooshr5riZN3dN5iTNIbqT3eEtw2cphlubRYc1qo&#10;sKVlReVpd7EK9is6v/vF8nhisz3n+WFj4u9Qqd5bt/gEEamL/+G/9pdWMBpPBvB8k56An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b1oO8UAAADdAAAADwAAAAAAAAAA&#10;AAAAAAChAgAAZHJzL2Rvd25yZXYueG1sUEsFBgAAAAAEAAQA+QAAAJMDAAAAAA==&#10;" strokeweight="1pt"/>
                      <v:line id="Line 3985" o:spid="_x0000_s2868" style="position:absolute;flip:x y;visibility:visible;mso-wrap-style:square" from="4540,14140" to="5016,15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2TMUAAADdAAAADwAAAGRycy9kb3ducmV2LnhtbESPQWsCMRSE74X+h/AKvRTNdpFFt0YR&#10;sdKDl2p7f2ye2cXNy5pEXfvrjVDwOMzMN8x03ttWnMmHxrGC92EGgrhyumGj4Gf3ORiDCBFZY+uY&#10;FFwpwHz2/DTFUrsLf9N5G41IEA4lKqhj7EopQ1WTxTB0HXHy9s5bjEl6I7XHS4LbVuZZVkiLDaeF&#10;Gjta1lQdtierYLei45tfLPcHNptjUfyuTfzLlXp96RcfICL18RH+b39pBaPxJIf7m/Q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2TMUAAADdAAAADwAAAAAAAAAA&#10;AAAAAAChAgAAZHJzL2Rvd25yZXYueG1sUEsFBgAAAAAEAAQA+QAAAJMDAAAAAA==&#10;" strokeweight="1pt"/>
                    </v:group>
                    <v:line id="Line 3986" o:spid="_x0000_s2869" style="position:absolute;flip:x y;visibility:visible;mso-wrap-style:square" from="7362,14123" to="7600,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NT18YAAADdAAAADwAAAGRycy9kb3ducmV2LnhtbESPQWsCMRSE7wX/Q3gFL6VmtWWxW6OI&#10;aPHQi2t7f2ye2cXNy5pE3fbXm0LB4zAz3zCzRW9bcSEfGscKxqMMBHHldMNGwdd+8zwFESKyxtYx&#10;KfihAIv54GGGhXZX3tGljEYkCIcCFdQxdoWUoarJYhi5jjh5B+ctxiS9kdrjNcFtKydZlkuLDaeF&#10;Gjta1VQdy7NVsF/T6ckvV4cjm89Tnn9/mPg7UWr42C/fQUTq4z38395qBa/Ttxf4e5Oe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jU9fGAAAA3QAAAA8AAAAAAAAA&#10;AAAAAAAAoQIAAGRycy9kb3ducmV2LnhtbFBLBQYAAAAABAAEAPkAAACUAwAAAAA=&#10;" strokeweight="1pt"/>
                  </v:group>
                  <v:line id="Line 3987" o:spid="_x0000_s2870" style="position:absolute;visibility:visible;mso-wrap-style:square" from="10856,5709" to="10956,5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H8gAAADdAAAADwAAAGRycy9kb3ducmV2LnhtbESPQWvCQBSE7wX/w/KE3urGVoJNXUVa&#10;CtqDqBXs8Zl9JtHs27C7TdJ/7xYKPQ4z8w0zW/SmFi05X1lWMB4lIIhzqysuFBw+3x+mIHxA1lhb&#10;JgU/5GExH9zNMNO24x21+1CICGGfoYIyhCaT0uclGfQj2xBH72ydwRClK6R22EW4qeVjkqTSYMVx&#10;ocSGXkvKr/tvo2DztE3b5fpj1R/X6Sl/252+Lp1T6n7YL19ABOrDf/ivvdIKJtPnCfy+iU9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T/EH8gAAADdAAAADwAAAAAA&#10;AAAAAAAAAAChAgAAZHJzL2Rvd25yZXYueG1sUEsFBgAAAAAEAAQA+QAAAJYDAAAAAA==&#10;"/>
                  <v:line id="Line 3988" o:spid="_x0000_s2871" style="position:absolute;visibility:visible;mso-wrap-style:square" from="10362,5711" to="10425,5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NhhMgAAADdAAAADwAAAGRycy9kb3ducmV2LnhtbESPQWvCQBSE74X+h+UVequbtho0dRVp&#10;EdSDVCu0x2f2NUmbfRt21yT+e1co9DjMzDfMdN6bWrTkfGVZweMgAUGcW11xoeDwsXwYg/ABWWNt&#10;mRScycN8dnszxUzbjnfU7kMhIoR9hgrKEJpMSp+XZNAPbEMcvW/rDIYoXSG1wy7CTS2fkiSVBiuO&#10;CyU29FpS/rs/GQXb5/e0Xaw3q/5znR7zt93x66dzSt3f9YsXEIH68B/+a6+0guF4MoLrm/gE5Ow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nNhhMgAAADdAAAADwAAAAAA&#10;AAAAAAAAAAChAgAAZHJzL2Rvd25yZXYueG1sUEsFBgAAAAAEAAQA+QAAAJYDAAAAAA==&#10;"/>
                </v:group>
              </v:group>
            </w:pict>
          </mc:Fallback>
        </mc:AlternateContent>
      </w:r>
    </w:p>
    <w:p w:rsidR="006603BB" w:rsidRPr="00504EAE" w:rsidRDefault="006603BB" w:rsidP="006603BB">
      <w:pPr>
        <w:jc w:val="both"/>
      </w:pPr>
    </w:p>
    <w:p w:rsidR="006603BB" w:rsidRPr="00504EAE" w:rsidRDefault="006603BB" w:rsidP="006603BB">
      <w:pPr>
        <w:jc w:val="both"/>
      </w:pPr>
    </w:p>
    <w:p w:rsidR="006603BB" w:rsidRPr="00504EAE" w:rsidRDefault="006603BB" w:rsidP="006603BB">
      <w:pPr>
        <w:jc w:val="both"/>
      </w:pPr>
    </w:p>
    <w:p w:rsidR="006603BB" w:rsidRPr="00504EAE" w:rsidRDefault="006603BB" w:rsidP="006603BB">
      <w:pPr>
        <w:jc w:val="both"/>
      </w:pPr>
    </w:p>
    <w:p w:rsidR="006603BB" w:rsidRPr="00504EAE" w:rsidRDefault="006603BB" w:rsidP="006603BB">
      <w:pPr>
        <w:jc w:val="both"/>
      </w:pPr>
    </w:p>
    <w:p w:rsidR="006603BB" w:rsidRPr="00504EAE" w:rsidRDefault="006603BB" w:rsidP="006603BB">
      <w:pPr>
        <w:jc w:val="both"/>
      </w:pPr>
    </w:p>
    <w:p w:rsidR="006603BB" w:rsidRPr="00D15122" w:rsidRDefault="006603BB" w:rsidP="006603BB">
      <w:pPr>
        <w:jc w:val="center"/>
        <w:rPr>
          <w:i/>
        </w:rPr>
      </w:pPr>
      <w:r w:rsidRPr="00D15122">
        <w:t>Fig. 3.1</w:t>
      </w:r>
      <w:r w:rsidR="00340E83" w:rsidRPr="00D15122">
        <w:t>1</w:t>
      </w:r>
      <w:r w:rsidRPr="00D15122">
        <w:t xml:space="preserve"> </w:t>
      </w:r>
      <w:r w:rsidRPr="00D15122">
        <w:rPr>
          <w:i/>
        </w:rPr>
        <w:t>Modelet analoge të funksionit transmetues (3.18):</w:t>
      </w:r>
    </w:p>
    <w:p w:rsidR="00F31BBF" w:rsidRPr="00D15122" w:rsidRDefault="006603BB" w:rsidP="006603BB">
      <w:pPr>
        <w:jc w:val="center"/>
      </w:pPr>
      <w:r w:rsidRPr="00D15122">
        <w:rPr>
          <w:i/>
        </w:rPr>
        <w:t>(a) K&gt;1 dhe (b) K=1</w:t>
      </w:r>
    </w:p>
    <w:p w:rsidR="006603BB" w:rsidRPr="00D15122" w:rsidRDefault="006603BB" w:rsidP="00865CBF">
      <w:pPr>
        <w:jc w:val="both"/>
      </w:pPr>
    </w:p>
    <w:p w:rsidR="00F74D6D" w:rsidRPr="00D15122" w:rsidRDefault="006603BB" w:rsidP="00865CBF">
      <w:pPr>
        <w:jc w:val="both"/>
      </w:pPr>
      <w:r w:rsidRPr="00D15122">
        <w:t>Vlerat e elementeve në skemat në fig, 3.</w:t>
      </w:r>
      <w:r w:rsidR="00AA413B" w:rsidRPr="00D15122">
        <w:t xml:space="preserve"> </w:t>
      </w:r>
      <w:r w:rsidRPr="00D15122">
        <w:t>1</w:t>
      </w:r>
      <w:r w:rsidR="00340E83" w:rsidRPr="00D15122">
        <w:t>1</w:t>
      </w:r>
      <w:r w:rsidR="00AA413B" w:rsidRPr="00D15122">
        <w:t>,</w:t>
      </w:r>
      <w:r w:rsidRPr="00D15122">
        <w:t>a dhe b llogariten si më poshtë:</w:t>
      </w:r>
    </w:p>
    <w:p w:rsidR="006603BB" w:rsidRPr="00D15122" w:rsidRDefault="006603BB" w:rsidP="006603BB">
      <w:pPr>
        <w:numPr>
          <w:ilvl w:val="0"/>
          <w:numId w:val="7"/>
        </w:numPr>
        <w:jc w:val="both"/>
      </w:pPr>
      <w:r w:rsidRPr="00D15122">
        <w:t>Për skemën në fig, 3.1</w:t>
      </w:r>
      <w:r w:rsidR="00340E83" w:rsidRPr="00D15122">
        <w:t>1</w:t>
      </w:r>
      <w:r w:rsidRPr="00D15122">
        <w:t>,a dimë:</w:t>
      </w:r>
    </w:p>
    <w:p w:rsidR="00355E1A" w:rsidRPr="00504EAE" w:rsidRDefault="00355E1A" w:rsidP="006603BB">
      <w:pPr>
        <w:ind w:left="360"/>
        <w:jc w:val="both"/>
        <w:rPr>
          <w:sz w:val="12"/>
          <w:szCs w:val="12"/>
        </w:rPr>
      </w:pPr>
    </w:p>
    <w:p w:rsidR="006603BB" w:rsidRPr="00504EAE" w:rsidRDefault="006603BB" w:rsidP="006603BB">
      <w:pPr>
        <w:ind w:left="360"/>
        <w:jc w:val="both"/>
      </w:pPr>
      <w:r w:rsidRPr="00504EAE">
        <w:rPr>
          <w:position w:val="-30"/>
        </w:rPr>
        <w:object w:dxaOrig="5300" w:dyaOrig="680">
          <v:shape id="_x0000_i1102" type="#_x0000_t75" style="width:264.75pt;height:33.75pt" o:ole="">
            <v:imagedata r:id="rId169" o:title=""/>
          </v:shape>
          <o:OLEObject Type="Embed" ProgID="Equation.3" ShapeID="_x0000_i1102" DrawAspect="Content" ObjectID="_1457098148" r:id="rId170"/>
        </w:object>
      </w:r>
      <w:r w:rsidRPr="00504EAE">
        <w:t xml:space="preserve"> </w:t>
      </w:r>
    </w:p>
    <w:p w:rsidR="006603BB" w:rsidRPr="00D15122" w:rsidRDefault="006603BB" w:rsidP="006603BB">
      <w:pPr>
        <w:ind w:left="360"/>
        <w:jc w:val="both"/>
      </w:pPr>
      <w:r w:rsidRPr="00D15122">
        <w:t>ose</w:t>
      </w:r>
      <w:r w:rsidR="00355E1A" w:rsidRPr="00D15122">
        <w:t xml:space="preserve">  </w:t>
      </w:r>
      <w:r w:rsidRPr="00D15122">
        <w:t xml:space="preserve"> RC=T=0.05 s  dhe zgjedhim C=0.5 </w:t>
      </w:r>
      <w:r w:rsidRPr="00D15122">
        <w:sym w:font="Symbol" w:char="F06D"/>
      </w:r>
      <w:r w:rsidRPr="00D15122">
        <w:t>F  dhe R=100 k</w:t>
      </w:r>
      <w:r w:rsidRPr="00D15122">
        <w:sym w:font="Symbol" w:char="F057"/>
      </w:r>
    </w:p>
    <w:p w:rsidR="00F74D6D" w:rsidRPr="00D15122" w:rsidRDefault="006603BB" w:rsidP="00865CBF">
      <w:pPr>
        <w:jc w:val="both"/>
      </w:pPr>
      <w:r w:rsidRPr="00D15122">
        <w:t>Nga barazimi i koeficientit të amplifikimit në brezin e frekuencave gjejmë se R</w:t>
      </w:r>
      <w:r w:rsidRPr="00D15122">
        <w:rPr>
          <w:vertAlign w:val="subscript"/>
        </w:rPr>
        <w:t>2</w:t>
      </w:r>
      <w:r w:rsidRPr="00D15122">
        <w:t>=0.5 R</w:t>
      </w:r>
      <w:r w:rsidRPr="00D15122">
        <w:rPr>
          <w:vertAlign w:val="subscript"/>
        </w:rPr>
        <w:t>1</w:t>
      </w:r>
      <w:r w:rsidRPr="00D15122">
        <w:t xml:space="preserve">  dhe marrim vlerat R</w:t>
      </w:r>
      <w:r w:rsidRPr="00D15122">
        <w:rPr>
          <w:vertAlign w:val="subscript"/>
        </w:rPr>
        <w:t>1</w:t>
      </w:r>
      <w:r w:rsidRPr="00D15122">
        <w:t>=100 k</w:t>
      </w:r>
      <w:r w:rsidRPr="00D15122">
        <w:sym w:font="Symbol" w:char="F057"/>
      </w:r>
      <w:r w:rsidRPr="00D15122">
        <w:t xml:space="preserve"> dhe R</w:t>
      </w:r>
      <w:r w:rsidRPr="00D15122">
        <w:rPr>
          <w:vertAlign w:val="subscript"/>
        </w:rPr>
        <w:t>2</w:t>
      </w:r>
      <w:r w:rsidRPr="00D15122">
        <w:t>=50 k</w:t>
      </w:r>
      <w:r w:rsidRPr="00D15122">
        <w:sym w:font="Symbol" w:char="F057"/>
      </w:r>
      <w:r w:rsidRPr="00D15122">
        <w:t>.</w:t>
      </w:r>
    </w:p>
    <w:p w:rsidR="006603BB" w:rsidRPr="00D15122" w:rsidRDefault="006603BB" w:rsidP="006603BB">
      <w:pPr>
        <w:numPr>
          <w:ilvl w:val="0"/>
          <w:numId w:val="7"/>
        </w:numPr>
        <w:jc w:val="both"/>
      </w:pPr>
      <w:r w:rsidRPr="00D15122">
        <w:t>Për skemën në fig, 3.1</w:t>
      </w:r>
      <w:r w:rsidR="00340E83" w:rsidRPr="00D15122">
        <w:t>1</w:t>
      </w:r>
      <w:r w:rsidRPr="00D15122">
        <w:t>,b dimë:</w:t>
      </w:r>
    </w:p>
    <w:p w:rsidR="006603BB" w:rsidRPr="00504EAE" w:rsidRDefault="006603BB" w:rsidP="006603BB">
      <w:pPr>
        <w:ind w:left="360"/>
        <w:jc w:val="both"/>
      </w:pPr>
      <w:r w:rsidRPr="00504EAE">
        <w:rPr>
          <w:position w:val="-24"/>
        </w:rPr>
        <w:object w:dxaOrig="3800" w:dyaOrig="620">
          <v:shape id="_x0000_i1103" type="#_x0000_t75" style="width:189.75pt;height:30.75pt" o:ole="">
            <v:imagedata r:id="rId171" o:title=""/>
          </v:shape>
          <o:OLEObject Type="Embed" ProgID="Equation.3" ShapeID="_x0000_i1103" DrawAspect="Content" ObjectID="_1457098149" r:id="rId172"/>
        </w:object>
      </w:r>
      <w:r w:rsidRPr="00504EAE">
        <w:t xml:space="preserve"> </w:t>
      </w:r>
    </w:p>
    <w:p w:rsidR="006603BB" w:rsidRPr="00504EAE" w:rsidRDefault="006603BB" w:rsidP="006603BB">
      <w:pPr>
        <w:ind w:left="360"/>
        <w:jc w:val="both"/>
        <w:rPr>
          <w:sz w:val="12"/>
          <w:szCs w:val="12"/>
        </w:rPr>
      </w:pPr>
    </w:p>
    <w:p w:rsidR="006603BB" w:rsidRPr="00504EAE" w:rsidRDefault="00355E1A" w:rsidP="006603BB">
      <w:pPr>
        <w:ind w:left="360"/>
        <w:jc w:val="both"/>
      </w:pPr>
      <w:r w:rsidRPr="00504EAE">
        <w:rPr>
          <w:position w:val="-32"/>
        </w:rPr>
        <w:object w:dxaOrig="4740" w:dyaOrig="760">
          <v:shape id="_x0000_i1104" type="#_x0000_t75" style="width:237pt;height:38.25pt" o:ole="">
            <v:imagedata r:id="rId173" o:title=""/>
          </v:shape>
          <o:OLEObject Type="Embed" ProgID="Equation.3" ShapeID="_x0000_i1104" DrawAspect="Content" ObjectID="_1457098150" r:id="rId174"/>
        </w:object>
      </w:r>
    </w:p>
    <w:p w:rsidR="006603BB" w:rsidRPr="00D15122" w:rsidRDefault="00355E1A" w:rsidP="00355E1A">
      <w:pPr>
        <w:jc w:val="both"/>
      </w:pPr>
      <w:r w:rsidRPr="00D15122">
        <w:t>P</w:t>
      </w:r>
      <w:r w:rsidR="00BB4833" w:rsidRPr="00D15122">
        <w:t>ë</w:t>
      </w:r>
      <w:r w:rsidRPr="00D15122">
        <w:t xml:space="preserve">r  </w:t>
      </w:r>
      <w:r w:rsidR="006603BB" w:rsidRPr="00D15122">
        <w:t xml:space="preserve">RC=T=0.05 s  zgjedhim C=0.5 </w:t>
      </w:r>
      <w:r w:rsidR="006603BB" w:rsidRPr="00D15122">
        <w:sym w:font="Symbol" w:char="F06D"/>
      </w:r>
      <w:r w:rsidR="006603BB" w:rsidRPr="00D15122">
        <w:t>F  dhe R=100 k</w:t>
      </w:r>
      <w:r w:rsidR="006603BB" w:rsidRPr="00D15122">
        <w:sym w:font="Symbol" w:char="F057"/>
      </w:r>
      <w:r w:rsidRPr="00D15122">
        <w:t xml:space="preserve"> dhe gjejmë:</w:t>
      </w:r>
    </w:p>
    <w:p w:rsidR="00355E1A" w:rsidRPr="00D15122" w:rsidRDefault="00355E1A" w:rsidP="00355E1A">
      <w:pPr>
        <w:jc w:val="both"/>
      </w:pPr>
    </w:p>
    <w:p w:rsidR="00355E1A" w:rsidRPr="00D15122" w:rsidRDefault="00355E1A" w:rsidP="00355E1A">
      <w:pPr>
        <w:jc w:val="both"/>
      </w:pPr>
      <w:r w:rsidRPr="00D15122">
        <w:tab/>
        <w:t>C</w:t>
      </w:r>
      <w:r w:rsidRPr="00D15122">
        <w:rPr>
          <w:vertAlign w:val="subscript"/>
        </w:rPr>
        <w:t>1</w:t>
      </w:r>
      <w:r w:rsidRPr="00D15122">
        <w:t xml:space="preserve">=0.67 </w:t>
      </w:r>
      <w:r w:rsidRPr="00D15122">
        <w:sym w:font="Symbol" w:char="F06D"/>
      </w:r>
      <w:r w:rsidRPr="00D15122">
        <w:t>F  dhe   C</w:t>
      </w:r>
      <w:r w:rsidRPr="00D15122">
        <w:rPr>
          <w:vertAlign w:val="subscript"/>
        </w:rPr>
        <w:t>2</w:t>
      </w:r>
      <w:r w:rsidRPr="00D15122">
        <w:t>=0.537</w:t>
      </w:r>
      <w:r w:rsidRPr="00D15122">
        <w:sym w:font="Symbol" w:char="F06D"/>
      </w:r>
      <w:r w:rsidRPr="00D15122">
        <w:t xml:space="preserve">F  </w:t>
      </w:r>
    </w:p>
    <w:p w:rsidR="00355E1A" w:rsidRPr="00D15122" w:rsidRDefault="00355E1A" w:rsidP="00355E1A">
      <w:pPr>
        <w:jc w:val="both"/>
      </w:pPr>
    </w:p>
    <w:p w:rsidR="00355E1A" w:rsidRPr="00D15122" w:rsidRDefault="00355E1A" w:rsidP="00355E1A">
      <w:pPr>
        <w:jc w:val="both"/>
      </w:pPr>
      <w:r w:rsidRPr="00D15122">
        <w:t>P</w:t>
      </w:r>
      <w:r w:rsidR="00BB4833" w:rsidRPr="00D15122">
        <w:t>ë</w:t>
      </w:r>
      <w:r w:rsidRPr="00D15122">
        <w:t xml:space="preserve">r skemën (b) numri i elementeve </w:t>
      </w:r>
      <w:r w:rsidR="00BB4833" w:rsidRPr="00D15122">
        <w:t>ë</w:t>
      </w:r>
      <w:r w:rsidRPr="00D15122">
        <w:t>sht</w:t>
      </w:r>
      <w:r w:rsidR="00BB4833" w:rsidRPr="00D15122">
        <w:t>ë</w:t>
      </w:r>
      <w:r w:rsidRPr="00D15122">
        <w:t xml:space="preserve"> m</w:t>
      </w:r>
      <w:r w:rsidR="00BB4833" w:rsidRPr="00D15122">
        <w:t>ë</w:t>
      </w:r>
      <w:r w:rsidRPr="00D15122">
        <w:t xml:space="preserve"> i vogël dhe e thjeshton ndërtimin e modelit analog.</w:t>
      </w:r>
    </w:p>
    <w:p w:rsidR="00A13C3E" w:rsidRDefault="00A13C3E" w:rsidP="00355E1A">
      <w:pPr>
        <w:jc w:val="both"/>
      </w:pPr>
    </w:p>
    <w:p w:rsidR="00355E1A" w:rsidRDefault="00355E1A" w:rsidP="00355E1A">
      <w:pPr>
        <w:jc w:val="both"/>
      </w:pPr>
      <w:r w:rsidRPr="00D15122">
        <w:t>Skema e plot</w:t>
      </w:r>
      <w:r w:rsidR="00BB4833" w:rsidRPr="00D15122">
        <w:t>ë</w:t>
      </w:r>
      <w:r w:rsidRPr="00D15122">
        <w:t xml:space="preserve"> e modelit analog t</w:t>
      </w:r>
      <w:r w:rsidR="00BB4833" w:rsidRPr="00D15122">
        <w:t>ë</w:t>
      </w:r>
      <w:r w:rsidRPr="00D15122">
        <w:t xml:space="preserve"> sistemit n</w:t>
      </w:r>
      <w:r w:rsidR="00BB4833" w:rsidRPr="00D15122">
        <w:t>ë</w:t>
      </w:r>
      <w:r w:rsidRPr="00D15122">
        <w:t xml:space="preserve"> studim do t</w:t>
      </w:r>
      <w:r w:rsidR="00BB4833" w:rsidRPr="00D15122">
        <w:t>ë</w:t>
      </w:r>
      <w:r w:rsidRPr="00D15122">
        <w:t xml:space="preserve"> jet</w:t>
      </w:r>
      <w:r w:rsidR="00BB4833" w:rsidRPr="00D15122">
        <w:t>ë</w:t>
      </w:r>
      <w:r w:rsidRPr="00D15122">
        <w:t xml:space="preserve"> si n</w:t>
      </w:r>
      <w:r w:rsidR="00BB4833" w:rsidRPr="00D15122">
        <w:t>ë</w:t>
      </w:r>
      <w:r w:rsidRPr="00D15122">
        <w:t xml:space="preserve"> fig. 3.1</w:t>
      </w:r>
      <w:r w:rsidR="00340E83" w:rsidRPr="00D15122">
        <w:t>2</w:t>
      </w:r>
    </w:p>
    <w:p w:rsidR="007B4CDF" w:rsidRDefault="007B4CDF" w:rsidP="00355E1A">
      <w:pPr>
        <w:jc w:val="both"/>
      </w:pPr>
    </w:p>
    <w:p w:rsidR="00A13C3E" w:rsidRDefault="00A13C3E" w:rsidP="00355E1A">
      <w:pPr>
        <w:jc w:val="both"/>
      </w:pPr>
    </w:p>
    <w:p w:rsidR="00A13C3E" w:rsidRDefault="00A13C3E" w:rsidP="00355E1A">
      <w:pPr>
        <w:jc w:val="both"/>
      </w:pPr>
    </w:p>
    <w:p w:rsidR="00A13C3E" w:rsidRDefault="00A13C3E" w:rsidP="00355E1A">
      <w:pPr>
        <w:jc w:val="both"/>
      </w:pPr>
    </w:p>
    <w:p w:rsidR="00A13C3E" w:rsidRDefault="00C551FB" w:rsidP="00355E1A">
      <w:pPr>
        <w:jc w:val="both"/>
      </w:pPr>
      <w:r>
        <w:rPr>
          <w:noProof/>
          <w:lang w:val="en-US"/>
        </w:rPr>
        <w:drawing>
          <wp:anchor distT="36576" distB="36576" distL="36576" distR="36576" simplePos="0" relativeHeight="251702272" behindDoc="0" locked="0" layoutInCell="1" allowOverlap="1">
            <wp:simplePos x="0" y="0"/>
            <wp:positionH relativeFrom="column">
              <wp:posOffset>-208280</wp:posOffset>
            </wp:positionH>
            <wp:positionV relativeFrom="paragraph">
              <wp:posOffset>-5080</wp:posOffset>
            </wp:positionV>
            <wp:extent cx="5429250" cy="3044190"/>
            <wp:effectExtent l="19050" t="0" r="0" b="0"/>
            <wp:wrapNone/>
            <wp:docPr id="46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5"/>
                    <a:srcRect l="4121" t="22009" r="3169" b="19994"/>
                    <a:stretch>
                      <a:fillRect/>
                    </a:stretch>
                  </pic:blipFill>
                  <pic:spPr bwMode="auto">
                    <a:xfrm>
                      <a:off x="0" y="0"/>
                      <a:ext cx="5429250" cy="3044190"/>
                    </a:xfrm>
                    <a:prstGeom prst="rect">
                      <a:avLst/>
                    </a:prstGeom>
                    <a:noFill/>
                    <a:ln w="9525" algn="in">
                      <a:noFill/>
                      <a:miter lim="800000"/>
                      <a:headEnd/>
                      <a:tailEnd/>
                    </a:ln>
                  </pic:spPr>
                </pic:pic>
              </a:graphicData>
            </a:graphic>
          </wp:anchor>
        </w:drawing>
      </w:r>
    </w:p>
    <w:p w:rsidR="00A13C3E" w:rsidRDefault="00A13C3E" w:rsidP="00355E1A">
      <w:pPr>
        <w:jc w:val="both"/>
      </w:pPr>
    </w:p>
    <w:p w:rsidR="007B4CDF" w:rsidRDefault="007B4CDF" w:rsidP="00355E1A">
      <w:pPr>
        <w:jc w:val="both"/>
      </w:pPr>
    </w:p>
    <w:p w:rsidR="007B4CDF" w:rsidRDefault="007B4CDF" w:rsidP="00355E1A">
      <w:pPr>
        <w:jc w:val="both"/>
      </w:pPr>
    </w:p>
    <w:p w:rsidR="007B4CDF" w:rsidRDefault="007B4CDF" w:rsidP="00355E1A">
      <w:pPr>
        <w:jc w:val="both"/>
      </w:pPr>
    </w:p>
    <w:p w:rsidR="007B4CDF" w:rsidRDefault="007B4CDF" w:rsidP="00355E1A">
      <w:pPr>
        <w:jc w:val="both"/>
      </w:pPr>
    </w:p>
    <w:p w:rsidR="007B4CDF" w:rsidRDefault="007B4CDF" w:rsidP="00355E1A">
      <w:pPr>
        <w:jc w:val="both"/>
      </w:pPr>
    </w:p>
    <w:p w:rsidR="007B4CDF" w:rsidRPr="00D15122" w:rsidRDefault="007B4CDF" w:rsidP="00355E1A">
      <w:pPr>
        <w:jc w:val="both"/>
      </w:pPr>
    </w:p>
    <w:p w:rsidR="006603BB" w:rsidRDefault="006603BB" w:rsidP="00865CBF">
      <w:pPr>
        <w:jc w:val="both"/>
      </w:pPr>
    </w:p>
    <w:p w:rsidR="00A13C3E" w:rsidRDefault="00A13C3E" w:rsidP="00865CBF">
      <w:pPr>
        <w:jc w:val="both"/>
      </w:pPr>
    </w:p>
    <w:p w:rsidR="00A13C3E" w:rsidRDefault="00A13C3E" w:rsidP="00865CBF">
      <w:pPr>
        <w:jc w:val="both"/>
      </w:pPr>
    </w:p>
    <w:p w:rsidR="00A13C3E" w:rsidRDefault="00A13C3E" w:rsidP="00865CBF">
      <w:pPr>
        <w:jc w:val="both"/>
      </w:pPr>
    </w:p>
    <w:p w:rsidR="00A13C3E" w:rsidRDefault="00A13C3E" w:rsidP="00865CBF">
      <w:pPr>
        <w:jc w:val="both"/>
      </w:pPr>
    </w:p>
    <w:p w:rsidR="00A13C3E" w:rsidRDefault="00A13C3E" w:rsidP="00865CBF">
      <w:pPr>
        <w:jc w:val="both"/>
      </w:pPr>
    </w:p>
    <w:p w:rsidR="00A13C3E" w:rsidRDefault="00A13C3E" w:rsidP="00865CBF">
      <w:pPr>
        <w:jc w:val="both"/>
      </w:pPr>
    </w:p>
    <w:p w:rsidR="00A13C3E" w:rsidRPr="00504EAE" w:rsidRDefault="00A13C3E" w:rsidP="00865CBF">
      <w:pPr>
        <w:jc w:val="both"/>
      </w:pPr>
    </w:p>
    <w:p w:rsidR="00F74D6D" w:rsidRPr="00504EAE" w:rsidRDefault="00F74D6D" w:rsidP="00865CBF">
      <w:pPr>
        <w:jc w:val="both"/>
      </w:pPr>
    </w:p>
    <w:p w:rsidR="00A13C3E" w:rsidRDefault="00A13C3E" w:rsidP="00F74D6D">
      <w:pPr>
        <w:jc w:val="center"/>
      </w:pPr>
    </w:p>
    <w:p w:rsidR="00A13C3E" w:rsidRDefault="00A13C3E" w:rsidP="00F74D6D">
      <w:pPr>
        <w:jc w:val="center"/>
      </w:pPr>
    </w:p>
    <w:p w:rsidR="00F74D6D" w:rsidRPr="00D15122" w:rsidRDefault="00BB4833" w:rsidP="00F74D6D">
      <w:pPr>
        <w:jc w:val="center"/>
        <w:rPr>
          <w:i/>
        </w:rPr>
      </w:pPr>
      <w:r w:rsidRPr="00D15122">
        <w:t>Fig. 3.1</w:t>
      </w:r>
      <w:r w:rsidR="00340E83" w:rsidRPr="00D15122">
        <w:t>2</w:t>
      </w:r>
      <w:r w:rsidRPr="00D15122">
        <w:t xml:space="preserve"> </w:t>
      </w:r>
      <w:r w:rsidRPr="00D15122">
        <w:rPr>
          <w:i/>
        </w:rPr>
        <w:t>Modeli analog i sistemit të</w:t>
      </w:r>
      <w:r w:rsidR="00FB377F">
        <w:rPr>
          <w:i/>
        </w:rPr>
        <w:t xml:space="preserve"> hapur kontrollit </w:t>
      </w:r>
      <w:r w:rsidRPr="00D15122">
        <w:rPr>
          <w:i/>
        </w:rPr>
        <w:t xml:space="preserve"> automatik të tensionit </w:t>
      </w:r>
    </w:p>
    <w:p w:rsidR="00BB4833" w:rsidRPr="00D15122" w:rsidRDefault="00BB4833" w:rsidP="00F74D6D">
      <w:pPr>
        <w:jc w:val="center"/>
        <w:rPr>
          <w:i/>
        </w:rPr>
      </w:pPr>
      <w:r w:rsidRPr="00D15122">
        <w:rPr>
          <w:i/>
        </w:rPr>
        <w:t>të gjeneratorit të rrymës së vazhduar</w:t>
      </w:r>
    </w:p>
    <w:p w:rsidR="00BB4833" w:rsidRPr="00D15122" w:rsidRDefault="00BB4833" w:rsidP="00F74D6D">
      <w:pPr>
        <w:jc w:val="center"/>
        <w:rPr>
          <w:i/>
        </w:rPr>
      </w:pPr>
    </w:p>
    <w:p w:rsidR="00AA413B" w:rsidRPr="00D15122" w:rsidRDefault="00BB4833" w:rsidP="00865CBF">
      <w:pPr>
        <w:jc w:val="both"/>
      </w:pPr>
      <w:r w:rsidRPr="00D15122">
        <w:t xml:space="preserve">Vlerat e </w:t>
      </w:r>
      <w:r w:rsidR="00B71B09" w:rsidRPr="00D15122">
        <w:t>e</w:t>
      </w:r>
      <w:r w:rsidRPr="00D15122">
        <w:t>leme</w:t>
      </w:r>
      <w:r w:rsidR="00B71B09" w:rsidRPr="00D15122">
        <w:t>n</w:t>
      </w:r>
      <w:r w:rsidR="00621176">
        <w:t>të</w:t>
      </w:r>
      <w:r w:rsidRPr="00D15122">
        <w:t>ve p</w:t>
      </w:r>
      <w:r w:rsidR="008C1A61" w:rsidRPr="00D15122">
        <w:t>ë</w:t>
      </w:r>
      <w:r w:rsidRPr="00D15122">
        <w:t>r skemën periodike dhe integruese zgjidhen si m</w:t>
      </w:r>
      <w:r w:rsidR="008C1A61" w:rsidRPr="00D15122">
        <w:t>ë</w:t>
      </w:r>
      <w:r w:rsidRPr="00D15122">
        <w:t xml:space="preserve"> posht</w:t>
      </w:r>
      <w:r w:rsidR="008C1A61" w:rsidRPr="00D15122">
        <w:t>ë</w:t>
      </w:r>
      <w:r w:rsidR="00AA413B" w:rsidRPr="00D15122">
        <w:t>. Meqen</w:t>
      </w:r>
      <w:r w:rsidR="008C1A61" w:rsidRPr="00D15122">
        <w:t>ë</w:t>
      </w:r>
      <w:r w:rsidR="00AA413B" w:rsidRPr="00D15122">
        <w:t>se kemi pranuar K</w:t>
      </w:r>
      <w:r w:rsidR="00AA413B" w:rsidRPr="00D15122">
        <w:rPr>
          <w:vertAlign w:val="subscript"/>
        </w:rPr>
        <w:t>2</w:t>
      </w:r>
      <w:r w:rsidR="00AA413B" w:rsidRPr="00D15122">
        <w:t>=1, at</w:t>
      </w:r>
      <w:r w:rsidR="008C1A61" w:rsidRPr="00D15122">
        <w:t>ë</w:t>
      </w:r>
      <w:r w:rsidR="00AA413B" w:rsidRPr="00D15122">
        <w:t>her</w:t>
      </w:r>
      <w:r w:rsidR="008C1A61" w:rsidRPr="00D15122">
        <w:t>ë</w:t>
      </w:r>
      <w:r w:rsidR="00AA413B" w:rsidRPr="00D15122">
        <w:t xml:space="preserve"> funksionin transmetues t</w:t>
      </w:r>
      <w:r w:rsidR="008C1A61" w:rsidRPr="00D15122">
        <w:t>ë</w:t>
      </w:r>
      <w:r w:rsidR="00AA413B" w:rsidRPr="00D15122">
        <w:t xml:space="preserve"> sistemit t</w:t>
      </w:r>
      <w:r w:rsidR="008C1A61" w:rsidRPr="00D15122">
        <w:t>ë</w:t>
      </w:r>
      <w:r w:rsidR="00AA413B" w:rsidRPr="00D15122">
        <w:t xml:space="preserve"> hapur e shkruajmë:</w:t>
      </w:r>
    </w:p>
    <w:p w:rsidR="00AA413B" w:rsidRPr="00D15122" w:rsidRDefault="00AA413B" w:rsidP="00865CBF">
      <w:pPr>
        <w:jc w:val="both"/>
      </w:pPr>
    </w:p>
    <w:p w:rsidR="00BB4833" w:rsidRPr="00504EAE" w:rsidRDefault="00AA413B" w:rsidP="00865CBF">
      <w:pPr>
        <w:jc w:val="both"/>
      </w:pPr>
      <w:r w:rsidRPr="00504EAE">
        <w:tab/>
        <w:t xml:space="preserve"> </w:t>
      </w:r>
      <w:r w:rsidRPr="00504EAE">
        <w:rPr>
          <w:position w:val="-24"/>
        </w:rPr>
        <w:object w:dxaOrig="4200" w:dyaOrig="620">
          <v:shape id="_x0000_i1105" type="#_x0000_t75" style="width:210pt;height:30.75pt" o:ole="">
            <v:imagedata r:id="rId176" o:title=""/>
          </v:shape>
          <o:OLEObject Type="Embed" ProgID="Equation.3" ShapeID="_x0000_i1105" DrawAspect="Content" ObjectID="_1457098151" r:id="rId177"/>
        </w:object>
      </w:r>
    </w:p>
    <w:p w:rsidR="00BB4833" w:rsidRPr="00504EAE" w:rsidRDefault="00BB4833" w:rsidP="00865CBF">
      <w:pPr>
        <w:jc w:val="both"/>
        <w:rPr>
          <w:sz w:val="12"/>
          <w:szCs w:val="12"/>
        </w:rPr>
      </w:pPr>
    </w:p>
    <w:p w:rsidR="004977E9" w:rsidRPr="00504EAE" w:rsidRDefault="004977E9" w:rsidP="00865CBF">
      <w:pPr>
        <w:jc w:val="both"/>
        <w:rPr>
          <w:sz w:val="12"/>
          <w:szCs w:val="12"/>
        </w:rPr>
      </w:pPr>
    </w:p>
    <w:p w:rsidR="00AA413B" w:rsidRPr="00D15122" w:rsidRDefault="00AA413B" w:rsidP="00865CBF">
      <w:pPr>
        <w:jc w:val="both"/>
      </w:pPr>
      <w:r w:rsidRPr="00D15122">
        <w:lastRenderedPageBreak/>
        <w:t>Nyja e par</w:t>
      </w:r>
      <w:r w:rsidR="008C1A61" w:rsidRPr="00D15122">
        <w:t>ë</w:t>
      </w:r>
      <w:r w:rsidRPr="00D15122">
        <w:t xml:space="preserve">, e cila </w:t>
      </w:r>
      <w:r w:rsidR="008C1A61" w:rsidRPr="00D15122">
        <w:t>ë</w:t>
      </w:r>
      <w:r w:rsidRPr="00D15122">
        <w:t>sht</w:t>
      </w:r>
      <w:r w:rsidR="008C1A61" w:rsidRPr="00D15122">
        <w:t>ë</w:t>
      </w:r>
      <w:r w:rsidRPr="00D15122">
        <w:t xml:space="preserve"> periodike, ka parametrat K</w:t>
      </w:r>
      <w:r w:rsidRPr="00D15122">
        <w:rPr>
          <w:vertAlign w:val="subscript"/>
        </w:rPr>
        <w:t>1</w:t>
      </w:r>
      <w:r w:rsidRPr="00D15122">
        <w:t>=10  dhe T</w:t>
      </w:r>
      <w:r w:rsidRPr="00D15122">
        <w:rPr>
          <w:vertAlign w:val="subscript"/>
        </w:rPr>
        <w:t>1</w:t>
      </w:r>
      <w:r w:rsidRPr="00D15122">
        <w:t>=0.2 s, nga t</w:t>
      </w:r>
      <w:r w:rsidR="008C1A61" w:rsidRPr="00D15122">
        <w:t>ë</w:t>
      </w:r>
      <w:r w:rsidRPr="00D15122">
        <w:t xml:space="preserve"> cilat p</w:t>
      </w:r>
      <w:r w:rsidR="008C1A61" w:rsidRPr="00D15122">
        <w:t>ë</w:t>
      </w:r>
      <w:r w:rsidRPr="00D15122">
        <w:t>rcaktojm</w:t>
      </w:r>
      <w:r w:rsidR="008C1A61" w:rsidRPr="00D15122">
        <w:t>ë</w:t>
      </w:r>
      <w:r w:rsidRPr="00D15122">
        <w:t>:</w:t>
      </w:r>
    </w:p>
    <w:p w:rsidR="00AA413B" w:rsidRPr="00504EAE" w:rsidRDefault="00AA413B" w:rsidP="00865CBF">
      <w:pPr>
        <w:jc w:val="both"/>
        <w:rPr>
          <w:sz w:val="12"/>
          <w:szCs w:val="12"/>
        </w:rPr>
      </w:pPr>
    </w:p>
    <w:p w:rsidR="00BB4833" w:rsidRPr="00504EAE" w:rsidRDefault="00AA413B" w:rsidP="00865CBF">
      <w:pPr>
        <w:jc w:val="both"/>
      </w:pPr>
      <w:r w:rsidRPr="00504EAE">
        <w:tab/>
      </w:r>
      <w:r w:rsidRPr="00504EAE">
        <w:rPr>
          <w:position w:val="-30"/>
        </w:rPr>
        <w:object w:dxaOrig="4580" w:dyaOrig="680">
          <v:shape id="_x0000_i1106" type="#_x0000_t75" style="width:228.75pt;height:33.75pt" o:ole="">
            <v:imagedata r:id="rId178" o:title=""/>
          </v:shape>
          <o:OLEObject Type="Embed" ProgID="Equation.3" ShapeID="_x0000_i1106" DrawAspect="Content" ObjectID="_1457098152" r:id="rId179"/>
        </w:object>
      </w:r>
      <w:r w:rsidRPr="00504EAE">
        <w:t xml:space="preserve"> </w:t>
      </w:r>
    </w:p>
    <w:p w:rsidR="00AA413B" w:rsidRPr="00504EAE" w:rsidRDefault="00AA413B" w:rsidP="00865CBF">
      <w:pPr>
        <w:jc w:val="both"/>
        <w:rPr>
          <w:sz w:val="12"/>
          <w:szCs w:val="12"/>
        </w:rPr>
      </w:pPr>
    </w:p>
    <w:p w:rsidR="00AA413B" w:rsidRPr="00504EAE" w:rsidRDefault="00AA413B" w:rsidP="00865CBF">
      <w:pPr>
        <w:jc w:val="both"/>
      </w:pPr>
      <w:r w:rsidRPr="00504EAE">
        <w:tab/>
        <w:t>T</w:t>
      </w:r>
      <w:r w:rsidRPr="00504EAE">
        <w:rPr>
          <w:vertAlign w:val="subscript"/>
        </w:rPr>
        <w:t>1</w:t>
      </w:r>
      <w:r w:rsidRPr="00504EAE">
        <w:t>=R</w:t>
      </w:r>
      <w:r w:rsidRPr="00504EAE">
        <w:rPr>
          <w:vertAlign w:val="subscript"/>
        </w:rPr>
        <w:t>2</w:t>
      </w:r>
      <w:r w:rsidRPr="00504EAE">
        <w:t>C</w:t>
      </w:r>
      <w:r w:rsidRPr="00504EAE">
        <w:rPr>
          <w:vertAlign w:val="subscript"/>
        </w:rPr>
        <w:t>1</w:t>
      </w:r>
      <w:r w:rsidRPr="00504EAE">
        <w:t>=0.2 s      dhe     gjejm</w:t>
      </w:r>
      <w:r w:rsidR="008C1A61" w:rsidRPr="00504EAE">
        <w:t>ë</w:t>
      </w:r>
      <w:r w:rsidRPr="00504EAE">
        <w:t xml:space="preserve">  C</w:t>
      </w:r>
      <w:r w:rsidRPr="00504EAE">
        <w:rPr>
          <w:vertAlign w:val="subscript"/>
        </w:rPr>
        <w:t>1</w:t>
      </w:r>
      <w:r w:rsidRPr="00504EAE">
        <w:t xml:space="preserve">=1 </w:t>
      </w:r>
      <w:r w:rsidRPr="00504EAE">
        <w:sym w:font="Symbol" w:char="F06D"/>
      </w:r>
      <w:r w:rsidRPr="00504EAE">
        <w:t>F</w:t>
      </w:r>
    </w:p>
    <w:p w:rsidR="00AA413B" w:rsidRPr="00504EAE" w:rsidRDefault="00AA413B" w:rsidP="00865CBF">
      <w:pPr>
        <w:jc w:val="both"/>
      </w:pPr>
    </w:p>
    <w:p w:rsidR="00AA413B" w:rsidRPr="00D15122" w:rsidRDefault="00AA413B" w:rsidP="00865CBF">
      <w:pPr>
        <w:jc w:val="both"/>
      </w:pPr>
      <w:r w:rsidRPr="00D15122">
        <w:t>Nyja e tret</w:t>
      </w:r>
      <w:r w:rsidR="008C1A61" w:rsidRPr="00D15122">
        <w:t>ë</w:t>
      </w:r>
      <w:r w:rsidRPr="00D15122">
        <w:t xml:space="preserve"> </w:t>
      </w:r>
      <w:r w:rsidR="008C1A61" w:rsidRPr="00D15122">
        <w:t>ë</w:t>
      </w:r>
      <w:r w:rsidRPr="00D15122">
        <w:t>sht</w:t>
      </w:r>
      <w:r w:rsidR="008C1A61" w:rsidRPr="00D15122">
        <w:t>ë</w:t>
      </w:r>
      <w:r w:rsidRPr="00D15122">
        <w:t xml:space="preserve"> nyja integruese p</w:t>
      </w:r>
      <w:r w:rsidR="008C1A61" w:rsidRPr="00D15122">
        <w:t>ë</w:t>
      </w:r>
      <w:r w:rsidRPr="00D15122">
        <w:t xml:space="preserve">r </w:t>
      </w:r>
      <w:r w:rsidR="008C1A61" w:rsidRPr="00D15122">
        <w:t>ë</w:t>
      </w:r>
      <w:r w:rsidRPr="00D15122">
        <w:t xml:space="preserve"> cil</w:t>
      </w:r>
      <w:r w:rsidR="008C1A61" w:rsidRPr="00D15122">
        <w:t>ë</w:t>
      </w:r>
      <w:r w:rsidRPr="00D15122">
        <w:t>n gjejmë T</w:t>
      </w:r>
      <w:r w:rsidRPr="00D15122">
        <w:rPr>
          <w:vertAlign w:val="subscript"/>
        </w:rPr>
        <w:t>int</w:t>
      </w:r>
      <w:r w:rsidRPr="00D15122">
        <w:t>=R</w:t>
      </w:r>
      <w:r w:rsidR="00120E2E" w:rsidRPr="00D15122">
        <w:rPr>
          <w:vertAlign w:val="subscript"/>
        </w:rPr>
        <w:t>3</w:t>
      </w:r>
      <w:r w:rsidR="00120E2E" w:rsidRPr="00D15122">
        <w:t>C</w:t>
      </w:r>
      <w:r w:rsidR="00120E2E" w:rsidRPr="00D15122">
        <w:rPr>
          <w:vertAlign w:val="subscript"/>
        </w:rPr>
        <w:t>4</w:t>
      </w:r>
      <w:r w:rsidR="00FB377F">
        <w:t>=0.66</w:t>
      </w:r>
      <w:r w:rsidR="00120E2E" w:rsidRPr="00D15122">
        <w:t xml:space="preserve"> s dhe zgjedhim C</w:t>
      </w:r>
      <w:r w:rsidR="00120E2E" w:rsidRPr="00D15122">
        <w:rPr>
          <w:vertAlign w:val="subscript"/>
        </w:rPr>
        <w:t>3</w:t>
      </w:r>
      <w:r w:rsidR="00FB377F">
        <w:t>=0.2</w:t>
      </w:r>
      <w:r w:rsidR="00120E2E" w:rsidRPr="00D15122">
        <w:t xml:space="preserve"> </w:t>
      </w:r>
      <w:r w:rsidR="00120E2E" w:rsidRPr="00D15122">
        <w:sym w:font="Symbol" w:char="F06D"/>
      </w:r>
      <w:r w:rsidR="00120E2E" w:rsidRPr="00D15122">
        <w:t>F  dhe R</w:t>
      </w:r>
      <w:r w:rsidR="00120E2E" w:rsidRPr="00D15122">
        <w:rPr>
          <w:vertAlign w:val="subscript"/>
        </w:rPr>
        <w:t>4</w:t>
      </w:r>
      <w:r w:rsidR="00FB377F">
        <w:t>=30</w:t>
      </w:r>
      <w:r w:rsidR="00120E2E" w:rsidRPr="00D15122">
        <w:t xml:space="preserve"> k</w:t>
      </w:r>
      <w:r w:rsidR="00120E2E" w:rsidRPr="00D15122">
        <w:sym w:font="Symbol" w:char="F057"/>
      </w:r>
      <w:r w:rsidR="00120E2E" w:rsidRPr="00D15122">
        <w:t>.</w:t>
      </w:r>
    </w:p>
    <w:p w:rsidR="00120E2E" w:rsidRPr="00D15122" w:rsidRDefault="00120E2E" w:rsidP="00865CBF">
      <w:pPr>
        <w:jc w:val="both"/>
      </w:pPr>
      <w:r w:rsidRPr="00D15122">
        <w:t>P</w:t>
      </w:r>
      <w:r w:rsidR="008C1A61" w:rsidRPr="00D15122">
        <w:t>ë</w:t>
      </w:r>
      <w:r w:rsidRPr="00D15122">
        <w:t>r t</w:t>
      </w:r>
      <w:r w:rsidR="008C1A61" w:rsidRPr="00D15122">
        <w:t>ë</w:t>
      </w:r>
      <w:r w:rsidRPr="00D15122">
        <w:t xml:space="preserve"> marr</w:t>
      </w:r>
      <w:r w:rsidR="008C1A61" w:rsidRPr="00D15122">
        <w:t>ë</w:t>
      </w:r>
      <w:r w:rsidRPr="00D15122">
        <w:t xml:space="preserve"> përgjigjet kalimtare zgjedhim n</w:t>
      </w:r>
      <w:r w:rsidR="008C1A61" w:rsidRPr="00D15122">
        <w:t>ë</w:t>
      </w:r>
      <w:r w:rsidRPr="00D15122">
        <w:t xml:space="preserve"> menynë e programit Pspice “Transient response” dhe specifikojm</w:t>
      </w:r>
      <w:r w:rsidR="008C1A61" w:rsidRPr="00D15122">
        <w:t>ë</w:t>
      </w:r>
      <w:r w:rsidRPr="00D15122">
        <w:t xml:space="preserve"> koh</w:t>
      </w:r>
      <w:r w:rsidR="008C1A61" w:rsidRPr="00D15122">
        <w:t>ë</w:t>
      </w:r>
      <w:r w:rsidRPr="00D15122">
        <w:t>n e vrojtimit q</w:t>
      </w:r>
      <w:r w:rsidR="008C1A61" w:rsidRPr="00D15122">
        <w:t>ë</w:t>
      </w:r>
      <w:r w:rsidRPr="00D15122">
        <w:t xml:space="preserve"> </w:t>
      </w:r>
      <w:r w:rsidR="008C1A61" w:rsidRPr="00D15122">
        <w:t>ë</w:t>
      </w:r>
      <w:r w:rsidRPr="00D15122">
        <w:t>sht</w:t>
      </w:r>
      <w:r w:rsidR="008C1A61" w:rsidRPr="00D15122">
        <w:t>ë</w:t>
      </w:r>
      <w:r w:rsidRPr="00D15122">
        <w:t xml:space="preserve"> T</w:t>
      </w:r>
      <w:r w:rsidRPr="00D15122">
        <w:rPr>
          <w:vertAlign w:val="subscript"/>
        </w:rPr>
        <w:t>max</w:t>
      </w:r>
      <w:r w:rsidRPr="00D15122">
        <w:t>, e cila duhet t</w:t>
      </w:r>
      <w:r w:rsidR="008C1A61" w:rsidRPr="00D15122">
        <w:t>ë</w:t>
      </w:r>
      <w:r w:rsidRPr="00D15122">
        <w:t xml:space="preserve"> jet</w:t>
      </w:r>
      <w:r w:rsidR="008C1A61" w:rsidRPr="00D15122">
        <w:t>ë</w:t>
      </w:r>
      <w:r w:rsidRPr="00D15122">
        <w:t xml:space="preserve"> m</w:t>
      </w:r>
      <w:r w:rsidR="008C1A61" w:rsidRPr="00D15122">
        <w:t>ë</w:t>
      </w:r>
      <w:r w:rsidRPr="00D15122">
        <w:t xml:space="preserve"> e madhe se koha e mbarimit t</w:t>
      </w:r>
      <w:r w:rsidR="008C1A61" w:rsidRPr="00D15122">
        <w:t>ë</w:t>
      </w:r>
      <w:r w:rsidRPr="00D15122">
        <w:t xml:space="preserve"> procesit kalimtar dhe hapin e integrimit (t</w:t>
      </w:r>
      <w:r w:rsidR="008C1A61" w:rsidRPr="00D15122">
        <w:t>ë</w:t>
      </w:r>
      <w:r w:rsidRPr="00D15122">
        <w:t xml:space="preserve"> llogaritjes). P</w:t>
      </w:r>
      <w:r w:rsidR="008C1A61" w:rsidRPr="00D15122">
        <w:t>ë</w:t>
      </w:r>
      <w:r w:rsidRPr="00D15122">
        <w:t>rcaktimi i kohës s</w:t>
      </w:r>
      <w:r w:rsidR="008C1A61" w:rsidRPr="00D15122">
        <w:t>ë</w:t>
      </w:r>
      <w:r w:rsidRPr="00D15122">
        <w:t xml:space="preserve"> vrojtimit b</w:t>
      </w:r>
      <w:r w:rsidR="008C1A61" w:rsidRPr="00D15122">
        <w:t>ë</w:t>
      </w:r>
      <w:r w:rsidRPr="00D15122">
        <w:t>het me dy ose tentativa. P</w:t>
      </w:r>
      <w:r w:rsidR="008C1A61" w:rsidRPr="00D15122">
        <w:t>ë</w:t>
      </w:r>
      <w:r w:rsidRPr="00D15122">
        <w:t>r t</w:t>
      </w:r>
      <w:r w:rsidR="008C1A61" w:rsidRPr="00D15122">
        <w:t>ë</w:t>
      </w:r>
      <w:r w:rsidRPr="00D15122">
        <w:t xml:space="preserve"> përftuar përgjigjen kalimtare duhet zgjedhur edhe sinjali i hyrjes, i cili zgjidhet si sinjal impulsiv k</w:t>
      </w:r>
      <w:r w:rsidR="008C1A61" w:rsidRPr="00D15122">
        <w:t>ë</w:t>
      </w:r>
      <w:r w:rsidRPr="00D15122">
        <w:t>nddrejt</w:t>
      </w:r>
      <w:r w:rsidR="008C1A61" w:rsidRPr="00D15122">
        <w:t>ë</w:t>
      </w:r>
      <w:r w:rsidRPr="00D15122">
        <w:t xml:space="preserve"> dhe n</w:t>
      </w:r>
      <w:r w:rsidR="008C1A61" w:rsidRPr="00D15122">
        <w:t>ë</w:t>
      </w:r>
      <w:r w:rsidRPr="00D15122">
        <w:t xml:space="preserve"> meny </w:t>
      </w:r>
      <w:r w:rsidR="008C1A61" w:rsidRPr="00D15122">
        <w:t>ë</w:t>
      </w:r>
      <w:r w:rsidRPr="00D15122">
        <w:t>sht</w:t>
      </w:r>
      <w:r w:rsidR="008C1A61" w:rsidRPr="00D15122">
        <w:t>ë</w:t>
      </w:r>
      <w:r w:rsidRPr="00D15122">
        <w:t xml:space="preserve"> V</w:t>
      </w:r>
      <w:r w:rsidRPr="00D15122">
        <w:rPr>
          <w:vertAlign w:val="subscript"/>
        </w:rPr>
        <w:t>puls</w:t>
      </w:r>
      <w:r w:rsidRPr="00D15122">
        <w:t>. N</w:t>
      </w:r>
      <w:r w:rsidR="008C1A61" w:rsidRPr="00D15122">
        <w:t>ë</w:t>
      </w:r>
      <w:r w:rsidRPr="00D15122">
        <w:t xml:space="preserve"> </w:t>
      </w:r>
      <w:r w:rsidR="007348D1" w:rsidRPr="00D15122">
        <w:t>m</w:t>
      </w:r>
      <w:r w:rsidRPr="00D15122">
        <w:t>e</w:t>
      </w:r>
      <w:r w:rsidR="007348D1" w:rsidRPr="00D15122">
        <w:t>n</w:t>
      </w:r>
      <w:r w:rsidRPr="00D15122">
        <w:t>y përcaktohen disa parametra t</w:t>
      </w:r>
      <w:r w:rsidR="008C1A61" w:rsidRPr="00D15122">
        <w:t>ë</w:t>
      </w:r>
      <w:r w:rsidRPr="00D15122">
        <w:t xml:space="preserve"> sinjalit k</w:t>
      </w:r>
      <w:r w:rsidR="008C1A61" w:rsidRPr="00D15122">
        <w:t>ë</w:t>
      </w:r>
      <w:r w:rsidRPr="00D15122">
        <w:t>nddrejt</w:t>
      </w:r>
      <w:r w:rsidR="008C1A61" w:rsidRPr="00D15122">
        <w:t>ë</w:t>
      </w:r>
      <w:r w:rsidRPr="00D15122">
        <w:t xml:space="preserve"> t</w:t>
      </w:r>
      <w:r w:rsidR="008C1A61" w:rsidRPr="00D15122">
        <w:t>ë</w:t>
      </w:r>
      <w:r w:rsidRPr="00D15122">
        <w:t xml:space="preserve"> hyrjes: </w:t>
      </w:r>
    </w:p>
    <w:p w:rsidR="008C1A61" w:rsidRPr="00D15122" w:rsidRDefault="00120E2E" w:rsidP="00865CBF">
      <w:pPr>
        <w:jc w:val="both"/>
      </w:pPr>
      <w:r w:rsidRPr="00D15122">
        <w:t>-</w:t>
      </w:r>
      <w:r w:rsidR="008C1A61" w:rsidRPr="00D15122">
        <w:t xml:space="preserve"> </w:t>
      </w:r>
      <w:r w:rsidRPr="00D15122">
        <w:t>T</w:t>
      </w:r>
      <w:r w:rsidRPr="00D15122">
        <w:rPr>
          <w:vertAlign w:val="subscript"/>
        </w:rPr>
        <w:t>D</w:t>
      </w:r>
      <w:r w:rsidR="008C1A61" w:rsidRPr="00D15122">
        <w:t xml:space="preserve"> është </w:t>
      </w:r>
      <w:r w:rsidRPr="00D15122">
        <w:t>koha e vonesës s</w:t>
      </w:r>
      <w:r w:rsidR="008C1A61" w:rsidRPr="00D15122">
        <w:t>ë</w:t>
      </w:r>
      <w:r w:rsidRPr="00D15122">
        <w:t xml:space="preserve"> fillimit t</w:t>
      </w:r>
      <w:r w:rsidR="008C1A61" w:rsidRPr="00D15122">
        <w:t>ë</w:t>
      </w:r>
      <w:r w:rsidRPr="00D15122">
        <w:t xml:space="preserve"> sinjalit</w:t>
      </w:r>
      <w:r w:rsidR="007348D1" w:rsidRPr="00D15122">
        <w:t xml:space="preserve"> 5 ms</w:t>
      </w:r>
      <w:r w:rsidR="008C1A61" w:rsidRPr="00D15122">
        <w:t>;</w:t>
      </w:r>
    </w:p>
    <w:p w:rsidR="00120E2E" w:rsidRPr="00D15122" w:rsidRDefault="008C1A61" w:rsidP="00865CBF">
      <w:pPr>
        <w:jc w:val="both"/>
      </w:pPr>
      <w:r w:rsidRPr="00D15122">
        <w:t>- T</w:t>
      </w:r>
      <w:r w:rsidRPr="00D15122">
        <w:rPr>
          <w:vertAlign w:val="subscript"/>
        </w:rPr>
        <w:t>r</w:t>
      </w:r>
      <w:r w:rsidR="00120E2E" w:rsidRPr="00D15122">
        <w:t xml:space="preserve"> </w:t>
      </w:r>
      <w:r w:rsidRPr="00D15122">
        <w:t>është koha e rritjes së lëkundjes kënddrejte</w:t>
      </w:r>
      <w:r w:rsidR="007348D1" w:rsidRPr="00D15122">
        <w:t xml:space="preserve"> 50 ns</w:t>
      </w:r>
      <w:r w:rsidRPr="00D15122">
        <w:t>;</w:t>
      </w:r>
    </w:p>
    <w:p w:rsidR="008C1A61" w:rsidRPr="00D15122" w:rsidRDefault="008C1A61" w:rsidP="00865CBF">
      <w:pPr>
        <w:jc w:val="both"/>
      </w:pPr>
      <w:r w:rsidRPr="00D15122">
        <w:t>- T</w:t>
      </w:r>
      <w:r w:rsidRPr="00D15122">
        <w:rPr>
          <w:vertAlign w:val="subscript"/>
        </w:rPr>
        <w:t>f</w:t>
      </w:r>
      <w:r w:rsidRPr="00D15122">
        <w:t xml:space="preserve"> është koha e rënies së lëkundjes kënddrejte</w:t>
      </w:r>
      <w:r w:rsidR="007348D1" w:rsidRPr="00D15122">
        <w:t xml:space="preserve"> 50 ns</w:t>
      </w:r>
      <w:r w:rsidRPr="00D15122">
        <w:t>:</w:t>
      </w:r>
    </w:p>
    <w:p w:rsidR="008C1A61" w:rsidRPr="00D15122" w:rsidRDefault="008C1A61" w:rsidP="00865CBF">
      <w:pPr>
        <w:jc w:val="both"/>
      </w:pPr>
      <w:r w:rsidRPr="00D15122">
        <w:t>-V</w:t>
      </w:r>
      <w:r w:rsidRPr="00D15122">
        <w:rPr>
          <w:vertAlign w:val="subscript"/>
        </w:rPr>
        <w:t>1</w:t>
      </w:r>
      <w:r w:rsidRPr="00D15122">
        <w:t xml:space="preserve"> është amplituda e gjysmëperiodës së parë</w:t>
      </w:r>
      <w:r w:rsidR="007348D1" w:rsidRPr="00D15122">
        <w:t xml:space="preserve"> 0.2 V</w:t>
      </w:r>
      <w:r w:rsidRPr="00D15122">
        <w:t>;</w:t>
      </w:r>
    </w:p>
    <w:p w:rsidR="008C1A61" w:rsidRPr="00D15122" w:rsidRDefault="008C1A61" w:rsidP="008C1A61">
      <w:pPr>
        <w:jc w:val="both"/>
      </w:pPr>
      <w:r w:rsidRPr="00D15122">
        <w:t>- V</w:t>
      </w:r>
      <w:r w:rsidRPr="00D15122">
        <w:rPr>
          <w:vertAlign w:val="subscript"/>
        </w:rPr>
        <w:t>2</w:t>
      </w:r>
      <w:r w:rsidRPr="00D15122">
        <w:t xml:space="preserve"> është amplituda e gjysmëperiodës së dytë</w:t>
      </w:r>
      <w:r w:rsidR="007348D1" w:rsidRPr="00D15122">
        <w:t xml:space="preserve"> 0 V</w:t>
      </w:r>
      <w:r w:rsidRPr="00D15122">
        <w:t>;</w:t>
      </w:r>
    </w:p>
    <w:p w:rsidR="008C1A61" w:rsidRPr="00D15122" w:rsidRDefault="008C1A61" w:rsidP="00865CBF">
      <w:pPr>
        <w:jc w:val="both"/>
      </w:pPr>
      <w:r w:rsidRPr="00D15122">
        <w:t>- T</w:t>
      </w:r>
      <w:r w:rsidR="00D23094" w:rsidRPr="00D15122">
        <w:rPr>
          <w:vertAlign w:val="subscript"/>
        </w:rPr>
        <w:t>Ë</w:t>
      </w:r>
      <w:r w:rsidR="007348D1" w:rsidRPr="00D15122">
        <w:rPr>
          <w:vertAlign w:val="subscript"/>
        </w:rPr>
        <w:t xml:space="preserve"> </w:t>
      </w:r>
      <w:r w:rsidRPr="00D15122">
        <w:t>është kohëzgjatja e gjysmëperiodës së parë</w:t>
      </w:r>
      <w:r w:rsidR="007348D1" w:rsidRPr="00D15122">
        <w:t xml:space="preserve"> 1.5 ms</w:t>
      </w:r>
    </w:p>
    <w:p w:rsidR="008C1A61" w:rsidRPr="00D15122" w:rsidRDefault="008C1A61" w:rsidP="00865CBF">
      <w:pPr>
        <w:jc w:val="both"/>
      </w:pPr>
      <w:r w:rsidRPr="00D15122">
        <w:t>- T është perioda e lëkundjes kënddrejte</w:t>
      </w:r>
      <w:r w:rsidR="007348D1" w:rsidRPr="00D15122">
        <w:t xml:space="preserve">  3 ms</w:t>
      </w:r>
    </w:p>
    <w:p w:rsidR="00AF6DFA" w:rsidRDefault="007348D1" w:rsidP="007348D1">
      <w:pPr>
        <w:jc w:val="both"/>
      </w:pPr>
      <w:r w:rsidRPr="00D15122">
        <w:t>N</w:t>
      </w:r>
      <w:r w:rsidR="00340E83" w:rsidRPr="00D15122">
        <w:t>ë</w:t>
      </w:r>
      <w:r w:rsidRPr="00D15122">
        <w:t xml:space="preserve"> rastin e sistemit t</w:t>
      </w:r>
      <w:r w:rsidR="00340E83" w:rsidRPr="00D15122">
        <w:t>ë</w:t>
      </w:r>
      <w:r w:rsidRPr="00D15122">
        <w:t xml:space="preserve"> </w:t>
      </w:r>
      <w:r w:rsidR="00AF6DFA">
        <w:t xml:space="preserve">hapur </w:t>
      </w:r>
      <w:r w:rsidR="00621176">
        <w:t>pergjigjja ne Pspice do të  jetë si më poshtë</w:t>
      </w:r>
      <w:r w:rsidR="00AF6DFA">
        <w:t xml:space="preserve"> :</w:t>
      </w:r>
    </w:p>
    <w:p w:rsidR="00AF6DFA" w:rsidRDefault="00AF6DFA" w:rsidP="007348D1">
      <w:pPr>
        <w:jc w:val="both"/>
      </w:pPr>
    </w:p>
    <w:p w:rsidR="00AF6DFA" w:rsidRDefault="00C551FB" w:rsidP="007348D1">
      <w:pPr>
        <w:jc w:val="both"/>
      </w:pPr>
      <w:r>
        <w:rPr>
          <w:noProof/>
          <w:lang w:val="en-US"/>
        </w:rPr>
        <w:drawing>
          <wp:inline distT="0" distB="0" distL="0" distR="0">
            <wp:extent cx="4972050" cy="2733675"/>
            <wp:effectExtent l="19050" t="0" r="0" b="0"/>
            <wp:docPr id="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0"/>
                    <a:srcRect/>
                    <a:stretch>
                      <a:fillRect/>
                    </a:stretch>
                  </pic:blipFill>
                  <pic:spPr bwMode="auto">
                    <a:xfrm>
                      <a:off x="0" y="0"/>
                      <a:ext cx="4972050" cy="2733675"/>
                    </a:xfrm>
                    <a:prstGeom prst="rect">
                      <a:avLst/>
                    </a:prstGeom>
                    <a:noFill/>
                    <a:ln w="9525">
                      <a:noFill/>
                      <a:miter lim="800000"/>
                      <a:headEnd/>
                      <a:tailEnd/>
                    </a:ln>
                  </pic:spPr>
                </pic:pic>
              </a:graphicData>
            </a:graphic>
          </wp:inline>
        </w:drawing>
      </w:r>
    </w:p>
    <w:p w:rsidR="00AF6DFA" w:rsidRDefault="00AF6DFA" w:rsidP="007348D1">
      <w:pPr>
        <w:jc w:val="both"/>
      </w:pPr>
    </w:p>
    <w:p w:rsidR="00AF6DFA" w:rsidRDefault="00AF6DFA" w:rsidP="007348D1">
      <w:pPr>
        <w:jc w:val="both"/>
      </w:pPr>
    </w:p>
    <w:p w:rsidR="00AF6DFA" w:rsidRPr="00D413C5" w:rsidRDefault="00DE5AAD" w:rsidP="007348D1">
      <w:pPr>
        <w:jc w:val="both"/>
        <w:rPr>
          <w:i/>
        </w:rPr>
      </w:pPr>
      <w:r>
        <w:rPr>
          <w:i/>
        </w:rPr>
        <w:t>Fig.3.13</w:t>
      </w:r>
      <w:r w:rsidR="00D413C5">
        <w:rPr>
          <w:i/>
        </w:rPr>
        <w:t xml:space="preserve"> Pergjigjja kalimtare e sistemit te hapur.</w:t>
      </w:r>
    </w:p>
    <w:p w:rsidR="00AF6DFA" w:rsidRDefault="00AF6DFA" w:rsidP="007348D1">
      <w:pPr>
        <w:jc w:val="both"/>
      </w:pPr>
    </w:p>
    <w:p w:rsidR="00AF6DFA" w:rsidRDefault="009B21E0" w:rsidP="007348D1">
      <w:pPr>
        <w:jc w:val="both"/>
        <w:rPr>
          <w:color w:val="000000"/>
        </w:rPr>
      </w:pPr>
      <w:r>
        <w:rPr>
          <w:color w:val="9BBB59"/>
        </w:rPr>
        <w:lastRenderedPageBreak/>
        <w:t xml:space="preserve">----- </w:t>
      </w:r>
      <w:r>
        <w:rPr>
          <w:color w:val="000000"/>
        </w:rPr>
        <w:t>sinjali i hyrjes</w:t>
      </w:r>
    </w:p>
    <w:p w:rsidR="00CF4489" w:rsidRDefault="00CF4489" w:rsidP="007348D1">
      <w:pPr>
        <w:jc w:val="both"/>
        <w:rPr>
          <w:color w:val="000000"/>
        </w:rPr>
      </w:pPr>
      <w:r>
        <w:rPr>
          <w:color w:val="4F81BD"/>
        </w:rPr>
        <w:t xml:space="preserve">----- </w:t>
      </w:r>
      <w:r w:rsidR="00621176">
        <w:rPr>
          <w:color w:val="000000"/>
        </w:rPr>
        <w:t>sinjali i daljes së parë</w:t>
      </w:r>
    </w:p>
    <w:p w:rsidR="00AF6DFA" w:rsidRDefault="00CF4489" w:rsidP="007348D1">
      <w:pPr>
        <w:jc w:val="both"/>
      </w:pPr>
      <w:r>
        <w:rPr>
          <w:color w:val="8064A2"/>
        </w:rPr>
        <w:t xml:space="preserve">----- </w:t>
      </w:r>
      <w:r>
        <w:t xml:space="preserve">sinjali i daljes </w:t>
      </w:r>
      <w:r w:rsidR="00621176">
        <w:t>së</w:t>
      </w:r>
      <w:r>
        <w:t xml:space="preserve"> dyt</w:t>
      </w:r>
      <w:r w:rsidR="00621176">
        <w:t>ë</w:t>
      </w:r>
    </w:p>
    <w:p w:rsidR="00295BA4" w:rsidRDefault="00295BA4" w:rsidP="007348D1">
      <w:pPr>
        <w:jc w:val="both"/>
      </w:pPr>
    </w:p>
    <w:p w:rsidR="00295BA4" w:rsidRDefault="00295BA4" w:rsidP="007348D1">
      <w:pPr>
        <w:jc w:val="both"/>
      </w:pPr>
    </w:p>
    <w:p w:rsidR="00AF6DFA" w:rsidRDefault="00D413C5" w:rsidP="007348D1">
      <w:pPr>
        <w:jc w:val="both"/>
      </w:pPr>
      <w:r w:rsidRPr="00CF4489">
        <w:t>Tani</w:t>
      </w:r>
      <w:r w:rsidR="00CF4489">
        <w:t xml:space="preserve"> </w:t>
      </w:r>
      <w:r w:rsidR="00621176">
        <w:t>shqyrtojmë përgjigjen kalimtare të sistemit të mbyllur.Në</w:t>
      </w:r>
      <w:r w:rsidRPr="00CF4489">
        <w:t xml:space="preserve"> fillim paraqesim</w:t>
      </w:r>
      <w:r w:rsidRPr="00CF4489">
        <w:rPr>
          <w:sz w:val="28"/>
        </w:rPr>
        <w:t xml:space="preserve"> </w:t>
      </w:r>
      <w:r w:rsidR="00621176">
        <w:t>skemën analoge të</w:t>
      </w:r>
      <w:r>
        <w:t xml:space="preserve"> sistemit t</w:t>
      </w:r>
      <w:r w:rsidR="00621176">
        <w:t>ë</w:t>
      </w:r>
      <w:r>
        <w:t xml:space="preserve"> mbyllur</w:t>
      </w:r>
      <w:r w:rsidR="00621176">
        <w:t xml:space="preserve"> e cila do jetë si më poshtë</w:t>
      </w:r>
      <w:r>
        <w:t xml:space="preserve"> :</w:t>
      </w:r>
    </w:p>
    <w:p w:rsidR="00D413C5" w:rsidRPr="00D413C5" w:rsidRDefault="00D413C5" w:rsidP="007348D1">
      <w:pPr>
        <w:jc w:val="both"/>
      </w:pPr>
    </w:p>
    <w:p w:rsidR="00D413C5" w:rsidRDefault="00D413C5" w:rsidP="007348D1">
      <w:pPr>
        <w:jc w:val="both"/>
      </w:pPr>
    </w:p>
    <w:p w:rsidR="00D413C5" w:rsidRDefault="00D413C5" w:rsidP="007348D1">
      <w:pPr>
        <w:jc w:val="both"/>
      </w:pPr>
    </w:p>
    <w:p w:rsidR="00D413C5" w:rsidRDefault="00D413C5" w:rsidP="007348D1">
      <w:pPr>
        <w:jc w:val="both"/>
      </w:pPr>
    </w:p>
    <w:p w:rsidR="00D413C5" w:rsidRDefault="00224B83" w:rsidP="007348D1">
      <w:pPr>
        <w:jc w:val="both"/>
      </w:pPr>
      <w:r>
        <w:rPr>
          <w:noProof/>
          <w:lang w:val="en-US"/>
        </w:rPr>
        <w:drawing>
          <wp:anchor distT="36576" distB="36576" distL="36576" distR="36576" simplePos="0" relativeHeight="251703296" behindDoc="0" locked="0" layoutInCell="1" allowOverlap="1">
            <wp:simplePos x="0" y="0"/>
            <wp:positionH relativeFrom="column">
              <wp:posOffset>96520</wp:posOffset>
            </wp:positionH>
            <wp:positionV relativeFrom="paragraph">
              <wp:posOffset>51435</wp:posOffset>
            </wp:positionV>
            <wp:extent cx="4972050" cy="2705100"/>
            <wp:effectExtent l="19050" t="0" r="0" b="0"/>
            <wp:wrapNone/>
            <wp:docPr id="46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a:srcRect l="4388" t="24907" r="4388" b="10951"/>
                    <a:stretch>
                      <a:fillRect/>
                    </a:stretch>
                  </pic:blipFill>
                  <pic:spPr bwMode="auto">
                    <a:xfrm>
                      <a:off x="0" y="0"/>
                      <a:ext cx="4972050" cy="2705100"/>
                    </a:xfrm>
                    <a:prstGeom prst="rect">
                      <a:avLst/>
                    </a:prstGeom>
                    <a:noFill/>
                    <a:ln w="9525" algn="in">
                      <a:noFill/>
                      <a:miter lim="800000"/>
                      <a:headEnd/>
                      <a:tailEnd/>
                    </a:ln>
                  </pic:spPr>
                </pic:pic>
              </a:graphicData>
            </a:graphic>
          </wp:anchor>
        </w:drawing>
      </w:r>
    </w:p>
    <w:p w:rsidR="00D413C5" w:rsidRDefault="00D413C5" w:rsidP="007348D1">
      <w:pPr>
        <w:jc w:val="both"/>
      </w:pPr>
    </w:p>
    <w:p w:rsidR="00D413C5" w:rsidRDefault="00D413C5" w:rsidP="007348D1">
      <w:pPr>
        <w:jc w:val="both"/>
      </w:pPr>
    </w:p>
    <w:p w:rsidR="00D413C5" w:rsidRDefault="00D413C5" w:rsidP="007348D1">
      <w:pPr>
        <w:jc w:val="both"/>
      </w:pPr>
    </w:p>
    <w:p w:rsidR="00D413C5" w:rsidRDefault="00D413C5" w:rsidP="007348D1">
      <w:pPr>
        <w:jc w:val="both"/>
      </w:pPr>
    </w:p>
    <w:p w:rsidR="00D413C5" w:rsidRDefault="00D413C5" w:rsidP="007348D1">
      <w:pPr>
        <w:jc w:val="both"/>
      </w:pPr>
    </w:p>
    <w:p w:rsidR="00D413C5" w:rsidRDefault="00D413C5" w:rsidP="007348D1">
      <w:pPr>
        <w:jc w:val="both"/>
      </w:pPr>
    </w:p>
    <w:p w:rsidR="00D413C5" w:rsidRDefault="00D413C5" w:rsidP="007348D1">
      <w:pPr>
        <w:jc w:val="both"/>
      </w:pPr>
    </w:p>
    <w:p w:rsidR="00D413C5" w:rsidRDefault="00D413C5" w:rsidP="007348D1">
      <w:pPr>
        <w:jc w:val="both"/>
      </w:pPr>
    </w:p>
    <w:p w:rsidR="00D413C5" w:rsidRDefault="00D413C5" w:rsidP="007348D1">
      <w:pPr>
        <w:jc w:val="both"/>
      </w:pPr>
    </w:p>
    <w:p w:rsidR="00295BA4" w:rsidRDefault="00295BA4" w:rsidP="007348D1">
      <w:pPr>
        <w:jc w:val="both"/>
      </w:pPr>
    </w:p>
    <w:p w:rsidR="00295BA4" w:rsidRDefault="00295BA4" w:rsidP="007348D1">
      <w:pPr>
        <w:jc w:val="both"/>
      </w:pPr>
    </w:p>
    <w:p w:rsidR="00295BA4" w:rsidRDefault="00295BA4" w:rsidP="007348D1">
      <w:pPr>
        <w:jc w:val="both"/>
      </w:pPr>
    </w:p>
    <w:p w:rsidR="00295BA4" w:rsidRDefault="00295BA4" w:rsidP="007348D1">
      <w:pPr>
        <w:jc w:val="both"/>
      </w:pPr>
    </w:p>
    <w:p w:rsidR="00D413C5" w:rsidRDefault="00D413C5" w:rsidP="007348D1">
      <w:pPr>
        <w:jc w:val="both"/>
      </w:pPr>
    </w:p>
    <w:p w:rsidR="00295BA4" w:rsidRDefault="00295BA4" w:rsidP="00CF4489"/>
    <w:p w:rsidR="00295BA4" w:rsidRDefault="00295BA4" w:rsidP="00CF4489"/>
    <w:p w:rsidR="00295BA4" w:rsidRDefault="00295BA4" w:rsidP="00CF4489"/>
    <w:p w:rsidR="00224B83" w:rsidRDefault="00224B83" w:rsidP="00224B83"/>
    <w:p w:rsidR="005D453E" w:rsidRDefault="00224B83" w:rsidP="00224B83">
      <w:pPr>
        <w:rPr>
          <w:i/>
        </w:rPr>
      </w:pPr>
      <w:r>
        <w:t xml:space="preserve"> </w:t>
      </w:r>
      <w:r w:rsidR="00CF4489" w:rsidRPr="00D15122">
        <w:t>Fig. 3.1</w:t>
      </w:r>
      <w:r w:rsidR="00DE5AAD">
        <w:t>4</w:t>
      </w:r>
      <w:r w:rsidR="00CF4489" w:rsidRPr="00D15122">
        <w:t xml:space="preserve"> </w:t>
      </w:r>
      <w:r w:rsidR="00CF4489" w:rsidRPr="00D15122">
        <w:rPr>
          <w:i/>
        </w:rPr>
        <w:t>Modeli analog i sistemit të</w:t>
      </w:r>
      <w:r w:rsidR="00CF4489">
        <w:rPr>
          <w:i/>
        </w:rPr>
        <w:t xml:space="preserve"> mbyllur</w:t>
      </w:r>
      <w:r w:rsidR="00621176">
        <w:rPr>
          <w:i/>
        </w:rPr>
        <w:t xml:space="preserve"> të</w:t>
      </w:r>
      <w:r w:rsidR="00CF4489">
        <w:rPr>
          <w:i/>
        </w:rPr>
        <w:t xml:space="preserve"> kontrollit </w:t>
      </w:r>
      <w:r w:rsidR="00CF4489" w:rsidRPr="00D15122">
        <w:rPr>
          <w:i/>
        </w:rPr>
        <w:t xml:space="preserve"> automatik të </w:t>
      </w:r>
      <w:r>
        <w:rPr>
          <w:i/>
        </w:rPr>
        <w:t xml:space="preserve">           </w:t>
      </w:r>
      <w:r w:rsidR="00CF4489" w:rsidRPr="00D15122">
        <w:rPr>
          <w:i/>
        </w:rPr>
        <w:t>tensionit të gjeneratorit të rrymës së vazhduar</w:t>
      </w:r>
      <w:r w:rsidR="00CF4489">
        <w:rPr>
          <w:i/>
        </w:rPr>
        <w:t xml:space="preserve"> .</w:t>
      </w:r>
    </w:p>
    <w:p w:rsidR="005D453E" w:rsidRDefault="005D453E" w:rsidP="005D453E">
      <w:pPr>
        <w:jc w:val="center"/>
        <w:rPr>
          <w:i/>
        </w:rPr>
      </w:pPr>
    </w:p>
    <w:p w:rsidR="00295BA4" w:rsidRDefault="00295BA4" w:rsidP="00224B83">
      <w:pPr>
        <w:rPr>
          <w:i/>
        </w:rPr>
      </w:pPr>
    </w:p>
    <w:p w:rsidR="00CF4489" w:rsidRPr="005D453E" w:rsidRDefault="00CF4489" w:rsidP="005D453E">
      <w:pPr>
        <w:jc w:val="center"/>
        <w:rPr>
          <w:i/>
        </w:rPr>
      </w:pPr>
      <w:r w:rsidRPr="00CF4489">
        <w:rPr>
          <w:i/>
        </w:rPr>
        <w:t xml:space="preserve"> </w:t>
      </w:r>
      <w:r w:rsidRPr="00CF4489">
        <w:t>Për të marrë</w:t>
      </w:r>
      <w:r w:rsidR="00621176">
        <w:t xml:space="preserve"> përgjigjen</w:t>
      </w:r>
      <w:r w:rsidRPr="00CF4489">
        <w:t xml:space="preserve"> kalimtar</w:t>
      </w:r>
      <w:r w:rsidR="00621176">
        <w:t>e  të sistemit të mbyllur bëjmë simulimin në</w:t>
      </w:r>
      <w:r w:rsidRPr="00CF4489">
        <w:t xml:space="preserve"> </w:t>
      </w:r>
      <w:r>
        <w:t xml:space="preserve">  </w:t>
      </w:r>
    </w:p>
    <w:p w:rsidR="00CF4489" w:rsidRPr="00CF4489" w:rsidRDefault="00CF4489" w:rsidP="00CF4489">
      <w:pPr>
        <w:jc w:val="both"/>
      </w:pPr>
      <w:r>
        <w:t xml:space="preserve">  </w:t>
      </w:r>
      <w:r w:rsidRPr="00CF4489">
        <w:t>Pspice</w:t>
      </w:r>
      <w:r w:rsidR="00621176">
        <w:t>, përgjigjja (forma e sinjalit t</w:t>
      </w:r>
      <w:r w:rsidR="00621176">
        <w:rPr>
          <w:rFonts w:ascii="Cambria Math" w:hAnsi="Cambria Math"/>
        </w:rPr>
        <w:t>ë</w:t>
      </w:r>
      <w:r w:rsidR="00621176">
        <w:t xml:space="preserve"> daljes )do jetë si më poshtë</w:t>
      </w:r>
      <w:r w:rsidRPr="00CF4489">
        <w:t>:</w:t>
      </w:r>
    </w:p>
    <w:p w:rsidR="00CF4489" w:rsidRDefault="00CF4489" w:rsidP="00CF4489">
      <w:pPr>
        <w:jc w:val="both"/>
      </w:pPr>
    </w:p>
    <w:p w:rsidR="00295BA4" w:rsidRPr="00CF4489" w:rsidRDefault="00295BA4" w:rsidP="00CF4489">
      <w:pPr>
        <w:jc w:val="both"/>
      </w:pPr>
    </w:p>
    <w:p w:rsidR="00CF4489" w:rsidRPr="00CF4489" w:rsidRDefault="00CF4489" w:rsidP="00CF4489">
      <w:pPr>
        <w:jc w:val="both"/>
      </w:pPr>
      <w:r>
        <w:rPr>
          <w:i/>
        </w:rPr>
        <w:t xml:space="preserve">             </w:t>
      </w:r>
    </w:p>
    <w:p w:rsidR="005D453E" w:rsidRDefault="00CF4489" w:rsidP="00621176">
      <w:pPr>
        <w:jc w:val="both"/>
        <w:rPr>
          <w:i/>
        </w:rPr>
      </w:pPr>
      <w:r>
        <w:rPr>
          <w:i/>
        </w:rPr>
        <w:t xml:space="preserve"> </w:t>
      </w:r>
    </w:p>
    <w:p w:rsidR="005D453E" w:rsidRDefault="005D453E" w:rsidP="00621176">
      <w:pPr>
        <w:jc w:val="both"/>
        <w:rPr>
          <w:i/>
        </w:rPr>
      </w:pPr>
    </w:p>
    <w:p w:rsidR="005D453E" w:rsidRDefault="005D453E" w:rsidP="00621176">
      <w:pPr>
        <w:jc w:val="both"/>
        <w:rPr>
          <w:i/>
        </w:rPr>
      </w:pPr>
    </w:p>
    <w:p w:rsidR="005D453E" w:rsidRDefault="005D453E" w:rsidP="00621176">
      <w:pPr>
        <w:jc w:val="both"/>
        <w:rPr>
          <w:i/>
        </w:rPr>
      </w:pPr>
    </w:p>
    <w:p w:rsidR="005D453E" w:rsidRDefault="005D453E" w:rsidP="00295BA4">
      <w:pPr>
        <w:rPr>
          <w:b/>
          <w:sz w:val="26"/>
          <w:szCs w:val="26"/>
        </w:rPr>
      </w:pPr>
    </w:p>
    <w:p w:rsidR="005D453E" w:rsidRDefault="005D453E" w:rsidP="005D453E">
      <w:pPr>
        <w:jc w:val="center"/>
        <w:rPr>
          <w:b/>
          <w:sz w:val="26"/>
          <w:szCs w:val="26"/>
        </w:rPr>
      </w:pPr>
    </w:p>
    <w:p w:rsidR="005D453E" w:rsidRDefault="005D453E" w:rsidP="00621176">
      <w:pPr>
        <w:jc w:val="both"/>
        <w:rPr>
          <w:i/>
        </w:rPr>
      </w:pPr>
    </w:p>
    <w:p w:rsidR="005D453E" w:rsidRDefault="00224B83" w:rsidP="00621176">
      <w:pPr>
        <w:jc w:val="both"/>
        <w:rPr>
          <w:i/>
        </w:rPr>
      </w:pPr>
      <w:r>
        <w:rPr>
          <w:i/>
          <w:noProof/>
          <w:lang w:val="en-US"/>
        </w:rPr>
        <w:drawing>
          <wp:anchor distT="0" distB="0" distL="114300" distR="114300" simplePos="0" relativeHeight="251705344" behindDoc="0" locked="0" layoutInCell="1" allowOverlap="1">
            <wp:simplePos x="0" y="0"/>
            <wp:positionH relativeFrom="margin">
              <wp:posOffset>-113030</wp:posOffset>
            </wp:positionH>
            <wp:positionV relativeFrom="margin">
              <wp:posOffset>188595</wp:posOffset>
            </wp:positionV>
            <wp:extent cx="4419600" cy="2428875"/>
            <wp:effectExtent l="19050" t="0" r="0" b="0"/>
            <wp:wrapSquare wrapText="bothSides"/>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2"/>
                    <a:srcRect l="1153" t="6000" r="1763" b="5600"/>
                    <a:stretch>
                      <a:fillRect/>
                    </a:stretch>
                  </pic:blipFill>
                  <pic:spPr bwMode="auto">
                    <a:xfrm>
                      <a:off x="0" y="0"/>
                      <a:ext cx="4419600" cy="2428875"/>
                    </a:xfrm>
                    <a:prstGeom prst="rect">
                      <a:avLst/>
                    </a:prstGeom>
                    <a:noFill/>
                    <a:ln w="9525">
                      <a:noFill/>
                      <a:miter lim="800000"/>
                      <a:headEnd/>
                      <a:tailEnd/>
                    </a:ln>
                  </pic:spPr>
                </pic:pic>
              </a:graphicData>
            </a:graphic>
          </wp:anchor>
        </w:drawing>
      </w:r>
    </w:p>
    <w:p w:rsidR="005D453E" w:rsidRDefault="005D453E" w:rsidP="00621176">
      <w:pPr>
        <w:jc w:val="both"/>
        <w:rPr>
          <w:i/>
        </w:rPr>
      </w:pPr>
    </w:p>
    <w:p w:rsidR="005D453E" w:rsidRDefault="005D453E" w:rsidP="00621176">
      <w:pPr>
        <w:jc w:val="both"/>
        <w:rPr>
          <w:i/>
        </w:rPr>
      </w:pPr>
    </w:p>
    <w:p w:rsidR="005D453E" w:rsidRDefault="005D453E" w:rsidP="00621176">
      <w:pPr>
        <w:jc w:val="both"/>
        <w:rPr>
          <w:i/>
        </w:rPr>
      </w:pPr>
    </w:p>
    <w:p w:rsidR="005D453E" w:rsidRDefault="005D453E" w:rsidP="00621176">
      <w:pPr>
        <w:jc w:val="both"/>
        <w:rPr>
          <w:i/>
        </w:rPr>
      </w:pPr>
    </w:p>
    <w:p w:rsidR="005D453E" w:rsidRDefault="005D453E" w:rsidP="00621176">
      <w:pPr>
        <w:jc w:val="both"/>
        <w:rPr>
          <w:i/>
        </w:rPr>
      </w:pPr>
    </w:p>
    <w:p w:rsidR="005D453E" w:rsidRDefault="005D453E" w:rsidP="00621176">
      <w:pPr>
        <w:jc w:val="both"/>
        <w:rPr>
          <w:i/>
        </w:rPr>
      </w:pPr>
    </w:p>
    <w:p w:rsidR="005D453E" w:rsidRDefault="005D453E" w:rsidP="00621176">
      <w:pPr>
        <w:jc w:val="both"/>
        <w:rPr>
          <w:i/>
        </w:rPr>
      </w:pPr>
    </w:p>
    <w:p w:rsidR="005D453E" w:rsidRDefault="005D453E" w:rsidP="005D453E">
      <w:pPr>
        <w:rPr>
          <w:i/>
        </w:rPr>
      </w:pPr>
    </w:p>
    <w:p w:rsidR="00224B83" w:rsidRDefault="00224B83" w:rsidP="005D453E">
      <w:pPr>
        <w:rPr>
          <w:i/>
        </w:rPr>
      </w:pPr>
    </w:p>
    <w:p w:rsidR="00224B83" w:rsidRDefault="00224B83" w:rsidP="005D453E">
      <w:pPr>
        <w:rPr>
          <w:i/>
        </w:rPr>
      </w:pPr>
    </w:p>
    <w:p w:rsidR="00224B83" w:rsidRDefault="00224B83" w:rsidP="005D453E">
      <w:pPr>
        <w:rPr>
          <w:i/>
        </w:rPr>
      </w:pPr>
    </w:p>
    <w:p w:rsidR="00224B83" w:rsidRDefault="00224B83" w:rsidP="005D453E">
      <w:pPr>
        <w:rPr>
          <w:i/>
        </w:rPr>
      </w:pPr>
    </w:p>
    <w:p w:rsidR="00224B83" w:rsidRDefault="00224B83" w:rsidP="005D453E">
      <w:pPr>
        <w:rPr>
          <w:i/>
        </w:rPr>
      </w:pPr>
    </w:p>
    <w:p w:rsidR="00224B83" w:rsidRDefault="00224B83" w:rsidP="005D453E">
      <w:pPr>
        <w:rPr>
          <w:i/>
        </w:rPr>
      </w:pPr>
    </w:p>
    <w:p w:rsidR="00224B83" w:rsidRDefault="00224B83" w:rsidP="005D453E">
      <w:pPr>
        <w:rPr>
          <w:i/>
        </w:rPr>
      </w:pPr>
    </w:p>
    <w:p w:rsidR="00295BA4" w:rsidRDefault="00224B83" w:rsidP="00295BA4">
      <w:pPr>
        <w:jc w:val="both"/>
        <w:rPr>
          <w:i/>
        </w:rPr>
      </w:pPr>
      <w:r>
        <w:rPr>
          <w:i/>
        </w:rPr>
        <w:t xml:space="preserve">                    </w:t>
      </w:r>
      <w:r w:rsidR="00295BA4">
        <w:rPr>
          <w:i/>
        </w:rPr>
        <w:t xml:space="preserve">    Fig.3.15 Pergjigjja kalimtare e sistemit të hapur </w:t>
      </w:r>
    </w:p>
    <w:p w:rsidR="00295BA4" w:rsidRDefault="00295BA4" w:rsidP="00295BA4">
      <w:pPr>
        <w:jc w:val="both"/>
        <w:rPr>
          <w:i/>
        </w:rPr>
      </w:pPr>
      <w:r>
        <w:rPr>
          <w:i/>
        </w:rPr>
        <w:t>.</w:t>
      </w:r>
    </w:p>
    <w:p w:rsidR="007E6E6A" w:rsidRPr="00621176" w:rsidRDefault="007E6E6A" w:rsidP="00621176">
      <w:pPr>
        <w:jc w:val="center"/>
        <w:rPr>
          <w:i/>
        </w:rPr>
      </w:pPr>
      <w:r w:rsidRPr="00504EAE">
        <w:rPr>
          <w:b/>
          <w:sz w:val="26"/>
          <w:szCs w:val="26"/>
        </w:rPr>
        <w:t>3.5 Studimi i sistemit termik</w:t>
      </w:r>
    </w:p>
    <w:p w:rsidR="007E6E6A" w:rsidRPr="00504EAE" w:rsidRDefault="007E6E6A" w:rsidP="007E6E6A">
      <w:pPr>
        <w:jc w:val="both"/>
        <w:rPr>
          <w:sz w:val="26"/>
          <w:szCs w:val="26"/>
        </w:rPr>
      </w:pPr>
    </w:p>
    <w:p w:rsidR="00E234F7" w:rsidRPr="00D15122" w:rsidRDefault="007E6E6A" w:rsidP="00E234F7">
      <w:pPr>
        <w:ind w:firstLine="720"/>
        <w:jc w:val="both"/>
      </w:pPr>
      <w:r w:rsidRPr="00D15122">
        <w:t>N</w:t>
      </w:r>
      <w:r w:rsidR="00D23094" w:rsidRPr="00D15122">
        <w:t>ë</w:t>
      </w:r>
      <w:r w:rsidR="00DE5AAD">
        <w:t xml:space="preserve"> fig. 3.16</w:t>
      </w:r>
      <w:r w:rsidRPr="00D15122">
        <w:t xml:space="preserve"> </w:t>
      </w:r>
      <w:r w:rsidR="00D23094" w:rsidRPr="00D15122">
        <w:t>ë</w:t>
      </w:r>
      <w:r w:rsidRPr="00D15122">
        <w:t>sht</w:t>
      </w:r>
      <w:r w:rsidR="00D23094" w:rsidRPr="00D15122">
        <w:t>ë</w:t>
      </w:r>
      <w:r w:rsidRPr="00D15122">
        <w:t xml:space="preserve"> paraqitur  nj</w:t>
      </w:r>
      <w:r w:rsidR="00D23094" w:rsidRPr="00D15122">
        <w:t>ë</w:t>
      </w:r>
      <w:r w:rsidRPr="00D15122">
        <w:t xml:space="preserve"> sistem elektrik i ngrohjes (uj</w:t>
      </w:r>
      <w:r w:rsidR="00D23094" w:rsidRPr="00D15122">
        <w:t>ë</w:t>
      </w:r>
      <w:r w:rsidRPr="00D15122">
        <w:t xml:space="preserve"> etj). Çdo her</w:t>
      </w:r>
      <w:r w:rsidR="00D23094" w:rsidRPr="00D15122">
        <w:t>ë</w:t>
      </w:r>
      <w:r w:rsidRPr="00D15122">
        <w:t xml:space="preserve"> q</w:t>
      </w:r>
      <w:r w:rsidR="00D23094" w:rsidRPr="00D15122">
        <w:t>ë</w:t>
      </w:r>
      <w:r w:rsidRPr="00D15122">
        <w:t xml:space="preserve"> merret uj</w:t>
      </w:r>
      <w:r w:rsidR="00D23094" w:rsidRPr="00D15122">
        <w:t>ë</w:t>
      </w:r>
      <w:r w:rsidRPr="00D15122">
        <w:t xml:space="preserve"> i ngroht</w:t>
      </w:r>
      <w:r w:rsidR="00D23094" w:rsidRPr="00D15122">
        <w:t>ë</w:t>
      </w:r>
      <w:r w:rsidRPr="00D15122">
        <w:t>, n</w:t>
      </w:r>
      <w:r w:rsidR="00D23094" w:rsidRPr="00D15122">
        <w:t>ë</w:t>
      </w:r>
      <w:r w:rsidRPr="00D15122">
        <w:t xml:space="preserve"> rezervuar futet uj</w:t>
      </w:r>
      <w:r w:rsidR="00D23094" w:rsidRPr="00D15122">
        <w:t>ë</w:t>
      </w:r>
      <w:r w:rsidRPr="00D15122">
        <w:t xml:space="preserve"> i ftoht</w:t>
      </w:r>
      <w:r w:rsidR="00D23094" w:rsidRPr="00D15122">
        <w:t>ë</w:t>
      </w:r>
      <w:r w:rsidRPr="00D15122">
        <w:t>. P</w:t>
      </w:r>
      <w:r w:rsidR="00D23094" w:rsidRPr="00D15122">
        <w:t>ë</w:t>
      </w:r>
      <w:r w:rsidRPr="00D15122">
        <w:t>r t</w:t>
      </w:r>
      <w:r w:rsidR="00D23094" w:rsidRPr="00D15122">
        <w:t>ë</w:t>
      </w:r>
      <w:r w:rsidRPr="00D15122">
        <w:t xml:space="preserve"> zvog</w:t>
      </w:r>
      <w:r w:rsidR="00D23094" w:rsidRPr="00D15122">
        <w:t>ë</w:t>
      </w:r>
      <w:r w:rsidRPr="00D15122">
        <w:t>luar humbjet e nxeht</w:t>
      </w:r>
      <w:r w:rsidR="00D23094" w:rsidRPr="00D15122">
        <w:t>ë</w:t>
      </w:r>
      <w:r w:rsidRPr="00D15122">
        <w:t>sis</w:t>
      </w:r>
      <w:r w:rsidR="00D23094" w:rsidRPr="00D15122">
        <w:t>ë</w:t>
      </w:r>
      <w:r w:rsidRPr="00D15122">
        <w:t xml:space="preserve"> rezervuari </w:t>
      </w:r>
      <w:r w:rsidR="00D23094" w:rsidRPr="00D15122">
        <w:t>ë</w:t>
      </w:r>
      <w:r w:rsidRPr="00D15122">
        <w:t>sht</w:t>
      </w:r>
      <w:r w:rsidR="00D23094" w:rsidRPr="00D15122">
        <w:t>ë</w:t>
      </w:r>
      <w:r w:rsidRPr="00D15122">
        <w:t xml:space="preserve"> i ndërtuar me izolim termik. P</w:t>
      </w:r>
      <w:r w:rsidR="00D23094" w:rsidRPr="00D15122">
        <w:t>ë</w:t>
      </w:r>
      <w:r w:rsidRPr="00D15122">
        <w:t xml:space="preserve">r matjen e temperaturës dhe krahasimin e saj me vlerën e vendosur shërben termostati, i cili </w:t>
      </w:r>
      <w:r w:rsidR="00D23094" w:rsidRPr="00D15122">
        <w:t>ë</w:t>
      </w:r>
      <w:r w:rsidRPr="00D15122">
        <w:t>sht</w:t>
      </w:r>
      <w:r w:rsidR="00D23094" w:rsidRPr="00D15122">
        <w:t>ë</w:t>
      </w:r>
      <w:r w:rsidRPr="00D15122">
        <w:t xml:space="preserve"> i p</w:t>
      </w:r>
      <w:r w:rsidR="00D23094" w:rsidRPr="00D15122">
        <w:t>ë</w:t>
      </w:r>
      <w:r w:rsidRPr="00D15122">
        <w:t>rb</w:t>
      </w:r>
      <w:r w:rsidR="00D23094" w:rsidRPr="00D15122">
        <w:t>ë</w:t>
      </w:r>
      <w:r w:rsidRPr="00D15122">
        <w:t>r</w:t>
      </w:r>
      <w:r w:rsidR="00D23094" w:rsidRPr="00D15122">
        <w:t>ë</w:t>
      </w:r>
      <w:r w:rsidRPr="00D15122">
        <w:t xml:space="preserve"> nga nj</w:t>
      </w:r>
      <w:r w:rsidR="00D23094" w:rsidRPr="00D15122">
        <w:t>ë</w:t>
      </w:r>
      <w:r w:rsidRPr="00D15122">
        <w:t xml:space="preserve"> element me ndjeshmëri nga temperatura (n</w:t>
      </w:r>
      <w:r w:rsidR="00D23094" w:rsidRPr="00D15122">
        <w:t>ë</w:t>
      </w:r>
      <w:r w:rsidRPr="00D15122">
        <w:t xml:space="preserve"> rastin m</w:t>
      </w:r>
      <w:r w:rsidR="00D23094" w:rsidRPr="00D15122">
        <w:t>ë</w:t>
      </w:r>
      <w:r w:rsidRPr="00D15122">
        <w:t xml:space="preserve"> t</w:t>
      </w:r>
      <w:r w:rsidR="00D23094" w:rsidRPr="00D15122">
        <w:t>ë</w:t>
      </w:r>
      <w:r w:rsidRPr="00D15122">
        <w:t xml:space="preserve"> thjesht</w:t>
      </w:r>
      <w:r w:rsidR="00D23094" w:rsidRPr="00D15122">
        <w:t>ë</w:t>
      </w:r>
      <w:r w:rsidRPr="00D15122">
        <w:t xml:space="preserve"> </w:t>
      </w:r>
      <w:r w:rsidR="00D23094" w:rsidRPr="00D15122">
        <w:t>ë</w:t>
      </w:r>
      <w:r w:rsidRPr="00D15122">
        <w:t>sht</w:t>
      </w:r>
      <w:r w:rsidR="00D23094" w:rsidRPr="00D15122">
        <w:t>ë</w:t>
      </w:r>
      <w:r w:rsidRPr="00D15122">
        <w:t xml:space="preserve"> nj</w:t>
      </w:r>
      <w:r w:rsidR="00D23094" w:rsidRPr="00D15122">
        <w:t>ë</w:t>
      </w:r>
      <w:r w:rsidRPr="00D15122">
        <w:t xml:space="preserve"> element bimetalik etj). Paratensioni i tij tregon vlerën e vendosur dhe t</w:t>
      </w:r>
      <w:r w:rsidR="00D23094" w:rsidRPr="00D15122">
        <w:t>ë</w:t>
      </w:r>
      <w:r w:rsidRPr="00D15122">
        <w:t xml:space="preserve"> zgjedhur prej operatorit dhe q</w:t>
      </w:r>
      <w:r w:rsidR="00D23094" w:rsidRPr="00D15122">
        <w:t>ë</w:t>
      </w:r>
      <w:r w:rsidRPr="00D15122">
        <w:t xml:space="preserve"> komandon t</w:t>
      </w:r>
      <w:r w:rsidR="00D23094" w:rsidRPr="00D15122">
        <w:t>ë</w:t>
      </w:r>
      <w:r w:rsidRPr="00D15122">
        <w:t xml:space="preserve"> pakt</w:t>
      </w:r>
      <w:r w:rsidR="00D23094" w:rsidRPr="00D15122">
        <w:t>ë</w:t>
      </w:r>
      <w:r w:rsidRPr="00D15122">
        <w:t>n nj</w:t>
      </w:r>
      <w:r w:rsidR="00D23094" w:rsidRPr="00D15122">
        <w:t>ë</w:t>
      </w:r>
      <w:r w:rsidRPr="00D15122">
        <w:t xml:space="preserve"> kontakt elektik. Ky i fundit drejtp</w:t>
      </w:r>
      <w:r w:rsidR="00D23094" w:rsidRPr="00D15122">
        <w:t>ë</w:t>
      </w:r>
      <w:r w:rsidRPr="00D15122">
        <w:t>drejt ose n</w:t>
      </w:r>
      <w:r w:rsidR="00D23094" w:rsidRPr="00D15122">
        <w:t>ë</w:t>
      </w:r>
      <w:r w:rsidRPr="00D15122">
        <w:t>p</w:t>
      </w:r>
      <w:r w:rsidR="00D23094" w:rsidRPr="00D15122">
        <w:t>ë</w:t>
      </w:r>
      <w:r w:rsidRPr="00D15122">
        <w:t>rmjet nj</w:t>
      </w:r>
      <w:r w:rsidR="00D23094" w:rsidRPr="00D15122">
        <w:t>ë</w:t>
      </w:r>
      <w:r w:rsidRPr="00D15122">
        <w:t xml:space="preserve"> releje komuton ushqimin elektrik t</w:t>
      </w:r>
      <w:r w:rsidR="00D23094" w:rsidRPr="00D15122">
        <w:t>ë</w:t>
      </w:r>
      <w:r w:rsidRPr="00D15122">
        <w:t xml:space="preserve"> sistemit termik.  </w:t>
      </w:r>
    </w:p>
    <w:p w:rsidR="004505D8" w:rsidRPr="00504EAE" w:rsidRDefault="004505D8" w:rsidP="00E234F7">
      <w:pPr>
        <w:ind w:firstLine="720"/>
        <w:jc w:val="both"/>
        <w:rPr>
          <w:sz w:val="26"/>
          <w:szCs w:val="26"/>
        </w:rPr>
      </w:pPr>
    </w:p>
    <w:p w:rsidR="004505D8" w:rsidRPr="00504EAE" w:rsidRDefault="005E7AD3" w:rsidP="00E234F7">
      <w:pPr>
        <w:ind w:firstLine="720"/>
        <w:jc w:val="both"/>
        <w:rPr>
          <w:sz w:val="26"/>
          <w:szCs w:val="26"/>
        </w:rPr>
      </w:pPr>
      <w:r>
        <w:rPr>
          <w:noProof/>
          <w:sz w:val="26"/>
          <w:szCs w:val="26"/>
          <w:lang w:val="en-US"/>
        </w:rPr>
        <mc:AlternateContent>
          <mc:Choice Requires="wpg">
            <w:drawing>
              <wp:anchor distT="0" distB="0" distL="114300" distR="114300" simplePos="0" relativeHeight="251682816" behindDoc="0" locked="0" layoutInCell="1" allowOverlap="1">
                <wp:simplePos x="0" y="0"/>
                <wp:positionH relativeFrom="column">
                  <wp:posOffset>377825</wp:posOffset>
                </wp:positionH>
                <wp:positionV relativeFrom="paragraph">
                  <wp:posOffset>3175</wp:posOffset>
                </wp:positionV>
                <wp:extent cx="4382770" cy="1953895"/>
                <wp:effectExtent l="0" t="3175" r="1905" b="5080"/>
                <wp:wrapNone/>
                <wp:docPr id="4818" name="Group 4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2770" cy="1953895"/>
                          <a:chOff x="2693" y="4869"/>
                          <a:chExt cx="6902" cy="3077"/>
                        </a:xfrm>
                      </wpg:grpSpPr>
                      <wps:wsp>
                        <wps:cNvPr id="4819" name="Text Box 4267"/>
                        <wps:cNvSpPr txBox="1">
                          <a:spLocks noChangeArrowheads="1"/>
                        </wps:cNvSpPr>
                        <wps:spPr bwMode="auto">
                          <a:xfrm>
                            <a:off x="2693" y="4869"/>
                            <a:ext cx="6902" cy="30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05D8" w:rsidRDefault="004505D8"/>
                            <w:p w:rsidR="004505D8" w:rsidRPr="004505D8" w:rsidRDefault="004505D8">
                              <w:pPr>
                                <w:rPr>
                                  <w:i/>
                                  <w:sz w:val="22"/>
                                  <w:szCs w:val="22"/>
                                </w:rPr>
                              </w:pPr>
                              <w:r>
                                <w:t xml:space="preserve">                                                                                                     </w:t>
                              </w:r>
                              <w:r w:rsidRPr="004505D8">
                                <w:rPr>
                                  <w:i/>
                                  <w:sz w:val="22"/>
                                  <w:szCs w:val="22"/>
                                </w:rPr>
                                <w:t>T</w:t>
                              </w:r>
                              <w:r w:rsidRPr="004505D8">
                                <w:rPr>
                                  <w:i/>
                                  <w:sz w:val="22"/>
                                  <w:szCs w:val="22"/>
                                  <w:vertAlign w:val="subscript"/>
                                </w:rPr>
                                <w:t>2</w:t>
                              </w:r>
                            </w:p>
                            <w:p w:rsidR="004505D8" w:rsidRPr="004505D8" w:rsidRDefault="004505D8">
                              <w:pPr>
                                <w:rPr>
                                  <w:i/>
                                  <w:sz w:val="22"/>
                                  <w:szCs w:val="22"/>
                                </w:rPr>
                              </w:pPr>
                            </w:p>
                            <w:p w:rsidR="004505D8" w:rsidRPr="004505D8" w:rsidRDefault="004505D8">
                              <w:pPr>
                                <w:rPr>
                                  <w:i/>
                                  <w:sz w:val="22"/>
                                  <w:szCs w:val="22"/>
                                </w:rPr>
                              </w:pPr>
                              <w:r w:rsidRPr="004505D8">
                                <w:rPr>
                                  <w:i/>
                                  <w:sz w:val="22"/>
                                  <w:szCs w:val="22"/>
                                </w:rPr>
                                <w:t xml:space="preserve">           Ngrohësi</w:t>
                              </w:r>
                            </w:p>
                            <w:p w:rsidR="004505D8" w:rsidRPr="004505D8" w:rsidRDefault="004505D8">
                              <w:pPr>
                                <w:rPr>
                                  <w:i/>
                                  <w:sz w:val="22"/>
                                  <w:szCs w:val="22"/>
                                </w:rPr>
                              </w:pPr>
                            </w:p>
                            <w:p w:rsidR="004505D8" w:rsidRPr="004505D8" w:rsidRDefault="004505D8">
                              <w:pPr>
                                <w:rPr>
                                  <w:i/>
                                  <w:sz w:val="22"/>
                                  <w:szCs w:val="22"/>
                                </w:rPr>
                              </w:pPr>
                            </w:p>
                            <w:p w:rsidR="004505D8" w:rsidRPr="004505D8" w:rsidRDefault="004505D8">
                              <w:pPr>
                                <w:rPr>
                                  <w:i/>
                                  <w:sz w:val="22"/>
                                  <w:szCs w:val="22"/>
                                </w:rPr>
                              </w:pPr>
                            </w:p>
                            <w:p w:rsidR="004505D8" w:rsidRPr="004505D8" w:rsidRDefault="004505D8">
                              <w:pPr>
                                <w:rPr>
                                  <w:i/>
                                  <w:sz w:val="22"/>
                                  <w:szCs w:val="22"/>
                                </w:rPr>
                              </w:pPr>
                            </w:p>
                            <w:p w:rsidR="004505D8" w:rsidRPr="004505D8" w:rsidRDefault="004505D8">
                              <w:pPr>
                                <w:rPr>
                                  <w:i/>
                                  <w:sz w:val="22"/>
                                  <w:szCs w:val="22"/>
                                </w:rPr>
                              </w:pPr>
                            </w:p>
                            <w:p w:rsidR="004505D8" w:rsidRPr="004505D8" w:rsidRDefault="004505D8">
                              <w:pPr>
                                <w:rPr>
                                  <w:i/>
                                  <w:sz w:val="22"/>
                                  <w:szCs w:val="22"/>
                                </w:rPr>
                              </w:pPr>
                            </w:p>
                            <w:p w:rsidR="004505D8" w:rsidRPr="004505D8" w:rsidRDefault="004505D8">
                              <w:pPr>
                                <w:rPr>
                                  <w:i/>
                                  <w:sz w:val="22"/>
                                  <w:szCs w:val="22"/>
                                </w:rPr>
                              </w:pPr>
                              <w:r w:rsidRPr="004505D8">
                                <w:rPr>
                                  <w:i/>
                                  <w:sz w:val="22"/>
                                  <w:szCs w:val="22"/>
                                </w:rPr>
                                <w:t xml:space="preserve">                                             T</w:t>
                              </w:r>
                              <w:r w:rsidRPr="004505D8">
                                <w:rPr>
                                  <w:i/>
                                  <w:sz w:val="22"/>
                                  <w:szCs w:val="22"/>
                                  <w:vertAlign w:val="subscript"/>
                                </w:rPr>
                                <w:t>1</w:t>
                              </w:r>
                              <w:r w:rsidRPr="004505D8">
                                <w:rPr>
                                  <w:i/>
                                  <w:sz w:val="22"/>
                                  <w:szCs w:val="22"/>
                                </w:rPr>
                                <w:t xml:space="preserve">     Izolimi termik</w:t>
                              </w:r>
                            </w:p>
                          </w:txbxContent>
                        </wps:txbx>
                        <wps:bodyPr rot="0" vert="horz" wrap="square" lIns="91440" tIns="45720" rIns="91440" bIns="45720" anchor="t" anchorCtr="0" upright="1">
                          <a:noAutofit/>
                        </wps:bodyPr>
                      </wps:wsp>
                      <wpg:grpSp>
                        <wpg:cNvPr id="4820" name="Group 4266"/>
                        <wpg:cNvGrpSpPr>
                          <a:grpSpLocks/>
                        </wpg:cNvGrpSpPr>
                        <wpg:grpSpPr bwMode="auto">
                          <a:xfrm>
                            <a:off x="3322" y="4954"/>
                            <a:ext cx="5525" cy="2873"/>
                            <a:chOff x="2642" y="5022"/>
                            <a:chExt cx="5525" cy="2873"/>
                          </a:xfrm>
                        </wpg:grpSpPr>
                        <wps:wsp>
                          <wps:cNvPr id="4821" name="Rectangle 4243" descr="Small checker board"/>
                          <wps:cNvSpPr>
                            <a:spLocks noChangeArrowheads="1"/>
                          </wps:cNvSpPr>
                          <wps:spPr bwMode="auto">
                            <a:xfrm>
                              <a:off x="3798" y="5022"/>
                              <a:ext cx="3757" cy="2414"/>
                            </a:xfrm>
                            <a:prstGeom prst="rect">
                              <a:avLst/>
                            </a:prstGeom>
                            <a:pattFill prst="smCheck">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4822" name="Rectangle 4244"/>
                          <wps:cNvSpPr>
                            <a:spLocks noChangeArrowheads="1"/>
                          </wps:cNvSpPr>
                          <wps:spPr bwMode="auto">
                            <a:xfrm>
                              <a:off x="3968" y="5175"/>
                              <a:ext cx="3383" cy="210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23" name="Rectangle 4245"/>
                          <wps:cNvSpPr>
                            <a:spLocks noChangeArrowheads="1"/>
                          </wps:cNvSpPr>
                          <wps:spPr bwMode="auto">
                            <a:xfrm>
                              <a:off x="7351" y="5311"/>
                              <a:ext cx="612" cy="1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24" name="Rectangle 4249"/>
                          <wps:cNvSpPr>
                            <a:spLocks noChangeArrowheads="1"/>
                          </wps:cNvSpPr>
                          <wps:spPr bwMode="auto">
                            <a:xfrm rot="-5400000">
                              <a:off x="4189" y="7504"/>
                              <a:ext cx="612" cy="1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25" name="Line 4253"/>
                          <wps:cNvCnPr/>
                          <wps:spPr bwMode="auto">
                            <a:xfrm>
                              <a:off x="2642" y="6161"/>
                              <a:ext cx="6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6" name="Line 4254"/>
                          <wps:cNvCnPr/>
                          <wps:spPr bwMode="auto">
                            <a:xfrm>
                              <a:off x="2642" y="6331"/>
                              <a:ext cx="6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7" name="Line 4257"/>
                          <wps:cNvCnPr/>
                          <wps:spPr bwMode="auto">
                            <a:xfrm>
                              <a:off x="3968" y="5447"/>
                              <a:ext cx="3349"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4828" name="Line 4258"/>
                          <wps:cNvCnPr/>
                          <wps:spPr bwMode="auto">
                            <a:xfrm>
                              <a:off x="3985" y="5702"/>
                              <a:ext cx="3349"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4829" name="Line 4259"/>
                          <wps:cNvCnPr/>
                          <wps:spPr bwMode="auto">
                            <a:xfrm>
                              <a:off x="3985" y="5978"/>
                              <a:ext cx="3349"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4830" name="Line 4260"/>
                          <wps:cNvCnPr/>
                          <wps:spPr bwMode="auto">
                            <a:xfrm>
                              <a:off x="3985" y="6246"/>
                              <a:ext cx="3349"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4831" name="Line 4261"/>
                          <wps:cNvCnPr/>
                          <wps:spPr bwMode="auto">
                            <a:xfrm>
                              <a:off x="3985" y="6501"/>
                              <a:ext cx="3349"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4832" name="Rectangle 4250"/>
                          <wps:cNvSpPr>
                            <a:spLocks noChangeArrowheads="1"/>
                          </wps:cNvSpPr>
                          <wps:spPr bwMode="auto">
                            <a:xfrm>
                              <a:off x="3356" y="6110"/>
                              <a:ext cx="1122" cy="27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33" name="Line 4262"/>
                          <wps:cNvCnPr/>
                          <wps:spPr bwMode="auto">
                            <a:xfrm>
                              <a:off x="3985" y="6739"/>
                              <a:ext cx="3349"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4834" name="Line 4263"/>
                          <wps:cNvCnPr/>
                          <wps:spPr bwMode="auto">
                            <a:xfrm>
                              <a:off x="3985" y="6994"/>
                              <a:ext cx="3349"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4835" name="Line 4265"/>
                          <wps:cNvCnPr/>
                          <wps:spPr bwMode="auto">
                            <a:xfrm rot="5400000" flipV="1">
                              <a:off x="7980" y="5209"/>
                              <a:ext cx="0" cy="3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836" name="Line 4264"/>
                        <wps:cNvCnPr/>
                        <wps:spPr bwMode="auto">
                          <a:xfrm flipV="1">
                            <a:off x="5175" y="7572"/>
                            <a:ext cx="0" cy="3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37" name="Line 4268"/>
                        <wps:cNvCnPr/>
                        <wps:spPr bwMode="auto">
                          <a:xfrm>
                            <a:off x="6195" y="7283"/>
                            <a:ext cx="153"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269" o:spid="_x0000_s2872" style="position:absolute;left:0;text-align:left;margin-left:29.75pt;margin-top:.25pt;width:345.1pt;height:153.85pt;z-index:251682816" coordorigin="2693,4869" coordsize="6902,30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">
                <v:shape id="Text Box 4267" o:spid="_x0000_s2873" type="#_x0000_t202" style="position:absolute;left:2693;top:4869;width:6902;height:3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oJMUA&#10;AADdAAAADwAAAGRycy9kb3ducmV2LnhtbESPzWrDMBCE74G+g9hAL6GRU5zEca2EttCSa34eYG2t&#10;f4i1MpYa229fFQo5DjPzDZMdRtOKO/WusaxgtYxAEBdWN1wpuF6+XhIQziNrbC2TgokcHPZPswxT&#10;bQc+0f3sKxEg7FJUUHvfpVK6oiaDbmk74uCVtjfog+wrqXscAty08jWKNtJgw2Ghxo4+aypu5x+j&#10;oDwOi/VuyL/9dXuKNx/YbHM7KfU8H9/fQHga/SP83z5qBXGy2sHfm/AE5P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yKgkxQAAAN0AAAAPAAAAAAAAAAAAAAAAAJgCAABkcnMv&#10;ZG93bnJldi54bWxQSwUGAAAAAAQABAD1AAAAigMAAAAA&#10;" stroked="f">
                  <v:textbox>
                    <w:txbxContent>
                      <w:p w:rsidR="004505D8" w:rsidRDefault="004505D8"/>
                      <w:p w:rsidR="004505D8" w:rsidRPr="004505D8" w:rsidRDefault="004505D8">
                        <w:pPr>
                          <w:rPr>
                            <w:i/>
                            <w:sz w:val="22"/>
                            <w:szCs w:val="22"/>
                          </w:rPr>
                        </w:pPr>
                        <w:r>
                          <w:t xml:space="preserve">                                                                                                     </w:t>
                        </w:r>
                        <w:r w:rsidRPr="004505D8">
                          <w:rPr>
                            <w:i/>
                            <w:sz w:val="22"/>
                            <w:szCs w:val="22"/>
                          </w:rPr>
                          <w:t>T</w:t>
                        </w:r>
                        <w:r w:rsidRPr="004505D8">
                          <w:rPr>
                            <w:i/>
                            <w:sz w:val="22"/>
                            <w:szCs w:val="22"/>
                            <w:vertAlign w:val="subscript"/>
                          </w:rPr>
                          <w:t>2</w:t>
                        </w:r>
                      </w:p>
                      <w:p w:rsidR="004505D8" w:rsidRPr="004505D8" w:rsidRDefault="004505D8">
                        <w:pPr>
                          <w:rPr>
                            <w:i/>
                            <w:sz w:val="22"/>
                            <w:szCs w:val="22"/>
                          </w:rPr>
                        </w:pPr>
                      </w:p>
                      <w:p w:rsidR="004505D8" w:rsidRPr="004505D8" w:rsidRDefault="004505D8">
                        <w:pPr>
                          <w:rPr>
                            <w:i/>
                            <w:sz w:val="22"/>
                            <w:szCs w:val="22"/>
                          </w:rPr>
                        </w:pPr>
                        <w:r w:rsidRPr="004505D8">
                          <w:rPr>
                            <w:i/>
                            <w:sz w:val="22"/>
                            <w:szCs w:val="22"/>
                          </w:rPr>
                          <w:t xml:space="preserve">           Ngrohësi</w:t>
                        </w:r>
                      </w:p>
                      <w:p w:rsidR="004505D8" w:rsidRPr="004505D8" w:rsidRDefault="004505D8">
                        <w:pPr>
                          <w:rPr>
                            <w:i/>
                            <w:sz w:val="22"/>
                            <w:szCs w:val="22"/>
                          </w:rPr>
                        </w:pPr>
                      </w:p>
                      <w:p w:rsidR="004505D8" w:rsidRPr="004505D8" w:rsidRDefault="004505D8">
                        <w:pPr>
                          <w:rPr>
                            <w:i/>
                            <w:sz w:val="22"/>
                            <w:szCs w:val="22"/>
                          </w:rPr>
                        </w:pPr>
                      </w:p>
                      <w:p w:rsidR="004505D8" w:rsidRPr="004505D8" w:rsidRDefault="004505D8">
                        <w:pPr>
                          <w:rPr>
                            <w:i/>
                            <w:sz w:val="22"/>
                            <w:szCs w:val="22"/>
                          </w:rPr>
                        </w:pPr>
                      </w:p>
                      <w:p w:rsidR="004505D8" w:rsidRPr="004505D8" w:rsidRDefault="004505D8">
                        <w:pPr>
                          <w:rPr>
                            <w:i/>
                            <w:sz w:val="22"/>
                            <w:szCs w:val="22"/>
                          </w:rPr>
                        </w:pPr>
                      </w:p>
                      <w:p w:rsidR="004505D8" w:rsidRPr="004505D8" w:rsidRDefault="004505D8">
                        <w:pPr>
                          <w:rPr>
                            <w:i/>
                            <w:sz w:val="22"/>
                            <w:szCs w:val="22"/>
                          </w:rPr>
                        </w:pPr>
                      </w:p>
                      <w:p w:rsidR="004505D8" w:rsidRPr="004505D8" w:rsidRDefault="004505D8">
                        <w:pPr>
                          <w:rPr>
                            <w:i/>
                            <w:sz w:val="22"/>
                            <w:szCs w:val="22"/>
                          </w:rPr>
                        </w:pPr>
                      </w:p>
                      <w:p w:rsidR="004505D8" w:rsidRPr="004505D8" w:rsidRDefault="004505D8">
                        <w:pPr>
                          <w:rPr>
                            <w:i/>
                            <w:sz w:val="22"/>
                            <w:szCs w:val="22"/>
                          </w:rPr>
                        </w:pPr>
                        <w:r w:rsidRPr="004505D8">
                          <w:rPr>
                            <w:i/>
                            <w:sz w:val="22"/>
                            <w:szCs w:val="22"/>
                          </w:rPr>
                          <w:t xml:space="preserve">                                             T</w:t>
                        </w:r>
                        <w:r w:rsidRPr="004505D8">
                          <w:rPr>
                            <w:i/>
                            <w:sz w:val="22"/>
                            <w:szCs w:val="22"/>
                            <w:vertAlign w:val="subscript"/>
                          </w:rPr>
                          <w:t>1</w:t>
                        </w:r>
                        <w:r w:rsidRPr="004505D8">
                          <w:rPr>
                            <w:i/>
                            <w:sz w:val="22"/>
                            <w:szCs w:val="22"/>
                          </w:rPr>
                          <w:t xml:space="preserve">     Izolimi termik</w:t>
                        </w:r>
                      </w:p>
                    </w:txbxContent>
                  </v:textbox>
                </v:shape>
                <v:group id="Group 4266" o:spid="_x0000_s2874" style="position:absolute;left:3322;top:4954;width:5525;height:2873" coordorigin="2642,5022" coordsize="5525,28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rA8QAAADdAAAADwAAAGRycy9kb3ducmV2LnhtbERPTWvCQBC9F/wPyxS8&#10;1U20lZC6BhErHqSgEUpvQ3ZMQrKzIbtN4r/vHgo9Pt73JptMKwbqXW1ZQbyIQBAXVtdcKrjlHy8J&#10;COeRNbaWScGDHGTb2dMGU21HvtBw9aUIIexSVFB536VSuqIig25hO+LA3W1v0AfYl1L3OIZw08pl&#10;FK2lwZpDQ4Ud7SsqmuuPUXAccdyt4sNwbu77x3f+9vl1jkmp+fO0ewfhafL/4j/3SSt4TZZhf3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Y/rA8QAAADdAAAA&#10;DwAAAAAAAAAAAAAAAACqAgAAZHJzL2Rvd25yZXYueG1sUEsFBgAAAAAEAAQA+gAAAJsDAAAAAA==&#10;">
                  <v:rect id="Rectangle 4243" o:spid="_x0000_s2875" alt="Small checker board" style="position:absolute;left:3798;top:5022;width:3757;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YdMMA&#10;AADdAAAADwAAAGRycy9kb3ducmV2LnhtbESP3YrCMBSE7xd8h3AEbxZN1VWkGkUFXb305wEOzbEt&#10;NielSX98eyMs7OUwM98wq01nCtFQ5XLLCsajCARxYnXOqYL77TBcgHAeWWNhmRS8yMFm3ftaYaxt&#10;yxdqrj4VAcIuRgWZ92UspUsyMuhGtiQO3sNWBn2QVSp1hW2Am0JOomguDeYcFjIsaZ9R8rzWRsHs&#10;nJt72zTT467WT1l/W5z+npQa9LvtEoSnzv+H/9onreBnMRnD5014AnL9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YdMMAAADdAAAADwAAAAAAAAAAAAAAAACYAgAAZHJzL2Rv&#10;d25yZXYueG1sUEsFBgAAAAAEAAQA9QAAAIgDAAAAAA==&#10;" fillcolor="black">
                    <v:fill r:id="rId183" o:title="" type="pattern"/>
                  </v:rect>
                  <v:rect id="Rectangle 4244" o:spid="_x0000_s2876" style="position:absolute;left:3968;top:5175;width:3383;height:2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ivkcYA&#10;AADdAAAADwAAAGRycy9kb3ducmV2LnhtbESPQWvCQBSE74X+h+UVeqsbUxEbXaW0pLTHJF56e2af&#10;STT7NmTXmPrru4LgcZiZb5jVZjStGKh3jWUF00kEgri0uuFKwbZIXxYgnEfW2FomBX/kYLN+fFhh&#10;ou2ZMxpyX4kAYZeggtr7LpHSlTUZdBPbEQdvb3uDPsi+krrHc4CbVsZRNJcGGw4LNXb0UVN5zE9G&#10;wa6Jt3jJiq/IvKWv/mcsDqffT6Wen8b3JQhPo7+Hb+1vrWC2iGO4vglP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IivkcYAAADdAAAADwAAAAAAAAAAAAAAAACYAgAAZHJz&#10;L2Rvd25yZXYueG1sUEsFBgAAAAAEAAQA9QAAAIsDAAAAAA==&#10;"/>
                  <v:rect id="Rectangle 4245" o:spid="_x0000_s2877" style="position:absolute;left:7351;top:5311;width:612;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QKCsYA&#10;AADdAAAADwAAAGRycy9kb3ducmV2LnhtbESPQWvCQBSE7wX/w/KE3urGWIrGbERaLO1R46W3Z/aZ&#10;RLNvQ3ZN0v76bkHocZiZb5h0M5pG9NS52rKC+SwCQVxYXXOp4JjvnpYgnEfW2FgmBd/kYJNNHlJM&#10;tB14T/3BlyJA2CWooPK+TaR0RUUG3cy2xME7286gD7Irpe5wCHDTyDiKXqTBmsNChS29VlRcDzej&#10;4FTHR/zZ5++RWe0W/nPML7evN6Uep+N2DcLT6P/D9/aHVvC8jBfw9yY8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8QKCsYAAADdAAAADwAAAAAAAAAAAAAAAACYAgAAZHJz&#10;L2Rvd25yZXYueG1sUEsFBgAAAAAEAAQA9QAAAIsDAAAAAA==&#10;"/>
                  <v:rect id="Rectangle 4249" o:spid="_x0000_s2878" style="position:absolute;left:4189;top:7504;width:612;height:17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9WnMMA&#10;AADdAAAADwAAAGRycy9kb3ducmV2LnhtbESPQWvCQBSE7wX/w/IEb3XXEIpGVylCqXhqo/T8mn0m&#10;odm3Mbsm8d+7hUKPw8x8w2x2o21ET52vHWtYzBUI4sKZmksN59Pb8xKED8gGG8ek4U4edtvJ0wYz&#10;4wb+pD4PpYgQ9hlqqEJoMyl9UZFFP3ctcfQurrMYouxKaTocItw2MlHqRVqsOS5U2NK+ouInv1kN&#10;Th3tF+fmmpu2+VCSzfv1e6X1bDq+rkEEGsN/+K99MBrSZZLC75v4BO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9WnMMAAADdAAAADwAAAAAAAAAAAAAAAACYAgAAZHJzL2Rv&#10;d25yZXYueG1sUEsFBgAAAAAEAAQA9QAAAIgDAAAAAA==&#10;"/>
                  <v:line id="Line 4253" o:spid="_x0000_s2879" style="position:absolute;visibility:visible;mso-wrap-style:square" from="2642,6161" to="3339,6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yoY8gAAADdAAAADwAAAGRycy9kb3ducmV2LnhtbESPT2vCQBTE70K/w/KE3nSjbYOkriKW&#10;gvZQ/Ad6fGZfk9Ts27C7TdJv3y0Uehxm5jfMfNmbWrTkfGVZwWScgCDOra64UHA6vo5mIHxA1lhb&#10;JgXf5GG5uBvMMdO24z21h1CICGGfoYIyhCaT0uclGfRj2xBH78M6gyFKV0jtsItwU8tpkqTSYMVx&#10;ocSG1iXlt8OXUfD+sEvb1fZt05+36TV/2V8vn51T6n7Yr55BBOrDf/ivvdEKHmfTJ/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yoY8gAAADdAAAADwAAAAAA&#10;AAAAAAAAAAChAgAAZHJzL2Rvd25yZXYueG1sUEsFBgAAAAAEAAQA+QAAAJYDAAAAAA==&#10;"/>
                  <v:line id="Line 4254" o:spid="_x0000_s2880" style="position:absolute;visibility:visible;mso-wrap-style:square" from="2642,6331" to="3339,6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42FMcAAADdAAAADwAAAGRycy9kb3ducmV2LnhtbESPQWvCQBSE7wX/w/KE3uqmtgRJXUUU&#10;QT2I2kJ7fGZfk9Ts27C7Jum/d4VCj8PMfMNM572pRUvOV5YVPI8SEMS51RUXCj7e108TED4ga6wt&#10;k4Jf8jCfDR6mmGnb8ZHaUyhEhLDPUEEZQpNJ6fOSDPqRbYij922dwRClK6R22EW4qeU4SVJpsOK4&#10;UGJDy5Lyy+lqFOxfDmm72O42/ec2Peer4/nrp3NKPQ77xRuIQH34D/+1N1rB62Scwv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HjYUxwAAAN0AAAAPAAAAAAAA&#10;AAAAAAAAAKECAABkcnMvZG93bnJldi54bWxQSwUGAAAAAAQABAD5AAAAlQMAAAAA&#10;"/>
                  <v:line id="Line 4257" o:spid="_x0000_s2881" style="position:absolute;visibility:visible;mso-wrap-style:square" from="3968,5447" to="7317,5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k34McAAADdAAAADwAAAGRycy9kb3ducmV2LnhtbESPT2sCMRTE74V+h/AEbzWrqJXVKLYi&#10;2Fv9h3p73bzuLt28rEnqbr99Uyh4HGbmN8xs0ZpK3Mj50rKCfi8BQZxZXXKu4LBfP01A+ICssbJM&#10;Cn7Iw2L++DDDVNuGt3TbhVxECPsUFRQh1KmUPivIoO/Zmjh6n9YZDFG6XGqHTYSbSg6SZCwNlhwX&#10;CqzptaDsa/dtFGTnZjl0J70ev38cX65udbk2ozelup12OQURqA338H97oxUMJ4Nn+HsTn4C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6TfgxwAAAN0AAAAPAAAAAAAA&#10;AAAAAAAAAKECAABkcnMvZG93bnJldi54bWxQSwUGAAAAAAQABAD5AAAAlQMAAAAA&#10;">
                    <v:stroke dashstyle="dashDot"/>
                  </v:line>
                  <v:line id="Line 4258" o:spid="_x0000_s2882" style="position:absolute;visibility:visible;mso-wrap-style:square" from="3985,5702" to="7334,5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ajksQAAADdAAAADwAAAGRycy9kb3ducmV2LnhtbERPz2vCMBS+D/wfwht4m+mKE6lG6SaC&#10;u226od7emre22LzUJNruv18OgseP7/d82ZtGXMn52rKC51ECgriwuuZSwddu/TQF4QOyxsYyKfgj&#10;D8vF4GGOmbYdf9J1G0oRQ9hnqKAKoc2k9EVFBv3ItsSR+7XOYIjQlVI77GK4aWSaJBNpsObYUGFL&#10;bxUVp+3FKCgOXT52e72efPx8v57d6njuXt6VGj72+QxEoD7cxTf3RisYT9M4N76JT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dqOSxAAAAN0AAAAPAAAAAAAAAAAA&#10;AAAAAKECAABkcnMvZG93bnJldi54bWxQSwUGAAAAAAQABAD5AAAAkgMAAAAA&#10;">
                    <v:stroke dashstyle="dashDot"/>
                  </v:line>
                  <v:line id="Line 4259" o:spid="_x0000_s2883" style="position:absolute;visibility:visible;mso-wrap-style:square" from="3985,5978" to="7334,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oGCccAAADdAAAADwAAAGRycy9kb3ducmV2LnhtbESPT2sCMRTE74V+h/AK3mq2oqJbo/gH&#10;QW/VVtreXjevu0s3L2sS3fXbG0HocZiZ3zCTWWsqcSbnS8sKXroJCOLM6pJzBR/v6+cRCB+QNVaW&#10;ScGFPMymjw8TTLVteEfnfchFhLBPUUERQp1K6bOCDPqurYmj92udwRCly6V22ES4qWQvSYbSYMlx&#10;ocCalgVlf/uTUZB9NfO++9Tr4dvPYXF0q+9jM9gq1Xlq568gArXhP3xvb7SC/qg3htub+ATk9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OgYJxwAAAN0AAAAPAAAAAAAA&#10;AAAAAAAAAKECAABkcnMvZG93bnJldi54bWxQSwUGAAAAAAQABAD5AAAAlQMAAAAA&#10;">
                    <v:stroke dashstyle="dashDot"/>
                  </v:line>
                  <v:line id="Line 4260" o:spid="_x0000_s2884" style="position:absolute;visibility:visible;mso-wrap-style:square" from="3985,6246" to="7334,6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k5ScQAAADdAAAADwAAAGRycy9kb3ducmV2LnhtbERPyW7CMBC9I/UfrKnEDZyyCaUYREFI&#10;7Y2tKtym8TSJGo+DbUj69/UBiePT22eL1lTiRs6XlhW89BMQxJnVJecKjodNbwrCB2SNlWVS8Ece&#10;FvOnzgxTbRve0W0fchFD2KeooAihTqX0WUEGfd/WxJH7sc5giNDlUjtsYrip5CBJJtJgybGhwJpW&#10;BWW/+6tRkJ2a5ch96c1k+/35dnHr86UZfyjVfW6XryACteEhvrvftYLRdBj3xzfxCc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2TlJxAAAAN0AAAAPAAAAAAAAAAAA&#10;AAAAAKECAABkcnMvZG93bnJldi54bWxQSwUGAAAAAAQABAD5AAAAkgMAAAAA&#10;">
                    <v:stroke dashstyle="dashDot"/>
                  </v:line>
                  <v:line id="Line 4261" o:spid="_x0000_s2885" style="position:absolute;visibility:visible;mso-wrap-style:square" from="3985,6501" to="7334,6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Wc0scAAADdAAAADwAAAGRycy9kb3ducmV2LnhtbESPT2sCMRTE74V+h/AK3mpWqyJbo1iL&#10;0N78i/b23Dx3l25e1iR1t9/eFAoeh5n5DTOZtaYSV3K+tKyg101AEGdWl5wr2G2Xz2MQPiBrrCyT&#10;gl/yMJs+Pkww1bbhNV03IRcRwj5FBUUIdSqlzwoy6Lu2Jo7e2TqDIUqXS+2wiXBTyX6SjKTBkuNC&#10;gTUtCsq+Nz9GQXZs5gN30MvR6rR/u7j3r0sz/FSq89TOX0EEasM9/N/+0AoG45ce/L2JT0B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lZzSxwAAAN0AAAAPAAAAAAAA&#10;AAAAAAAAAKECAABkcnMvZG93bnJldi54bWxQSwUGAAAAAAQABAD5AAAAlQMAAAAA&#10;">
                    <v:stroke dashstyle="dashDot"/>
                  </v:line>
                  <v:rect id="Rectangle 4250" o:spid="_x0000_s2886" style="position:absolute;left:3356;top:6110;width:1122;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E5TMYA&#10;AADdAAAADwAAAGRycy9kb3ducmV2LnhtbESPQWvCQBSE7wX/w/KE3urGWIrGbERaLO1R46W3Z/aZ&#10;RLNvQ3ZN0v76bkHocZiZb5h0M5pG9NS52rKC+SwCQVxYXXOp4JjvnpYgnEfW2FgmBd/kYJNNHlJM&#10;tB14T/3BlyJA2CWooPK+TaR0RUUG3cy2xME7286gD7Irpe5wCHDTyDiKXqTBmsNChS29VlRcDzej&#10;4FTHR/zZ5++RWe0W/nPML7evN6Uep+N2DcLT6P/D9/aHVvC8XMTw9yY8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E5TMYAAADdAAAADwAAAAAAAAAAAAAAAACYAgAAZHJz&#10;L2Rvd25yZXYueG1sUEsFBgAAAAAEAAQA9QAAAIsDAAAAAA==&#10;"/>
                  <v:line id="Line 4262" o:spid="_x0000_s2887" style="position:absolute;visibility:visible;mso-wrap-style:square" from="3985,6739" to="7334,6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unPscAAADdAAAADwAAAGRycy9kb3ducmV2LnhtbESPT2sCMRTE7wW/Q3hCbzVrtSJbo1hF&#10;aG/1H9rb6+Z1d3Hzsiapu/32jSB4HGbmN8xk1ppKXMj50rKCfi8BQZxZXXKuYLddPY1B+ICssbJM&#10;Cv7Iw2zaeZhgqm3Da7psQi4ihH2KCooQ6lRKnxVk0PdsTRy9H+sMhihdLrXDJsJNJZ+TZCQNlhwX&#10;CqxpUVB22vwaBdmxmQ/dQa9Gn9/7t7Nbfp2blw+lHrvt/BVEoDbcw7f2u1YwHA8GcH0Tn4Cc/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C6c+xwAAAN0AAAAPAAAAAAAA&#10;AAAAAAAAAKECAABkcnMvZG93bnJldi54bWxQSwUGAAAAAAQABAD5AAAAlQMAAAAA&#10;">
                    <v:stroke dashstyle="dashDot"/>
                  </v:line>
                  <v:line id="Line 4263" o:spid="_x0000_s2888" style="position:absolute;visibility:visible;mso-wrap-style:square" from="3985,6994" to="7334,6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I/SsgAAADdAAAADwAAAGRycy9kb3ducmV2LnhtbESPT2vCQBTE7wW/w/KE3upGG0VSV7EW&#10;ob1Z/6DeXrPPJDT7Nu5uTfrtu4VCj8PM/IaZLTpTixs5X1lWMBwkIIhzqysuFOx364cpCB+QNdaW&#10;ScE3eVjMe3czzLRt+Z1u21CICGGfoYIyhCaT0uclGfQD2xBH72KdwRClK6R22Ea4qeUoSSbSYMVx&#10;ocSGViXln9svoyA/tcvUHfV6svk4PF/dy/najt+Uuu93yycQgbrwH/5rv2oF6fQxhd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OI/SsgAAADdAAAADwAAAAAA&#10;AAAAAAAAAAChAgAAZHJzL2Rvd25yZXYueG1sUEsFBgAAAAAEAAQA+QAAAJYDAAAAAA==&#10;">
                    <v:stroke dashstyle="dashDot"/>
                  </v:line>
                  <v:line id="Line 4265" o:spid="_x0000_s2889" style="position:absolute;rotation:-90;flip:y;visibility:visible;mso-wrap-style:square" from="7980,5209" to="7980,5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C7PccAAADdAAAADwAAAGRycy9kb3ducmV2LnhtbESPW2sCMRSE3wv+h3CEvtWstl7YGkUs&#10;BSkUtqsvfTtszl5wc7IkUeO/bwqFPg4z8w2z3kbTiys531lWMJ1kIIgrqztuFJyO708rED4ga+wt&#10;k4I7edhuRg9rzLW98Rddy9CIBGGfo4I2hCGX0lctGfQTOxAnr7bOYEjSNVI7vCW46eUsyxbSYMdp&#10;ocWB9i1V5/JiFHzfP+PyUBTTmYvV7m1+qcuPolbqcRx3ryACxfAf/msftIKX1fMcft+kJyA3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cLs9xwAAAN0AAAAPAAAAAAAA&#10;AAAAAAAAAKECAABkcnMvZG93bnJldi54bWxQSwUGAAAAAAQABAD5AAAAlQMAAAAA&#10;">
                    <v:stroke endarrow="block"/>
                  </v:line>
                </v:group>
                <v:line id="Line 4264" o:spid="_x0000_s2890" style="position:absolute;flip:y;visibility:visible;mso-wrap-style:square" from="5175,7572" to="5175,7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WtbMYAAADdAAAADwAAAGRycy9kb3ducmV2LnhtbESPT2vCQBDF74V+h2WEXkLdtCmi0VX6&#10;TxDEQ9WDxyE7JsHsbMhONX57Vyj0+Hjzfm/ebNG7Rp2pC7VnAy/DFBRx4W3NpYH9bvk8BhUE2WLj&#10;mQxcKcBi/vgww9z6C//QeSulihAOORqoRNpc61BU5DAMfUscvaPvHEqUXalth5cId41+TdORdlhz&#10;bKiwpc+KitP218U3lhv+yrLkw+kkmdD3QdapFmOeBv37FJRQL//Hf+mVNfA2zkZwXxMRoO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lrWzGAAAA3QAAAA8AAAAAAAAA&#10;AAAAAAAAoQIAAGRycy9kb3ducmV2LnhtbFBLBQYAAAAABAAEAPkAAACUAwAAAAA=&#10;">
                  <v:stroke endarrow="block"/>
                </v:line>
                <v:line id="Line 4268" o:spid="_x0000_s2891" style="position:absolute;visibility:visible;mso-wrap-style:square" from="6195,7283" to="6348,7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sFUsgAAADdAAAADwAAAGRycy9kb3ducmV2LnhtbESPQWvCQBSE7wX/w/IK3uqmtUSJriIt&#10;gvZQ1Bb0+Mw+k9js27C7TdJ/3y0UPA4z8w0zX/amFi05X1lW8DhKQBDnVldcKPj8WD9MQfiArLG2&#10;TAp+yMNyMbibY6Ztx3tqD6EQEcI+QwVlCE0mpc9LMuhHtiGO3sU6gyFKV0jtsItwU8unJEmlwYrj&#10;QokNvZSUfx2+jYL38S5tV9u3TX/cpuf8dX8+XTun1PC+X81ABOrDLfzf3mgFz9PxB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4sFUsgAAADdAAAADwAAAAAA&#10;AAAAAAAAAAChAgAAZHJzL2Rvd25yZXYueG1sUEsFBgAAAAAEAAQA+QAAAJYDAAAAAA==&#10;"/>
              </v:group>
            </w:pict>
          </mc:Fallback>
        </mc:AlternateContent>
      </w:r>
    </w:p>
    <w:p w:rsidR="004505D8" w:rsidRPr="00504EAE" w:rsidRDefault="004505D8" w:rsidP="00E234F7">
      <w:pPr>
        <w:ind w:firstLine="720"/>
        <w:jc w:val="both"/>
        <w:rPr>
          <w:sz w:val="26"/>
          <w:szCs w:val="26"/>
        </w:rPr>
      </w:pPr>
    </w:p>
    <w:p w:rsidR="004505D8" w:rsidRPr="00504EAE" w:rsidRDefault="004505D8" w:rsidP="00E234F7">
      <w:pPr>
        <w:ind w:firstLine="720"/>
        <w:jc w:val="both"/>
        <w:rPr>
          <w:sz w:val="26"/>
          <w:szCs w:val="26"/>
        </w:rPr>
      </w:pPr>
    </w:p>
    <w:p w:rsidR="004505D8" w:rsidRPr="00504EAE" w:rsidRDefault="004505D8" w:rsidP="00E234F7">
      <w:pPr>
        <w:ind w:firstLine="720"/>
        <w:jc w:val="both"/>
        <w:rPr>
          <w:sz w:val="26"/>
          <w:szCs w:val="26"/>
        </w:rPr>
      </w:pPr>
    </w:p>
    <w:p w:rsidR="004505D8" w:rsidRPr="00504EAE" w:rsidRDefault="004505D8" w:rsidP="00E234F7">
      <w:pPr>
        <w:ind w:firstLine="720"/>
        <w:jc w:val="both"/>
      </w:pPr>
    </w:p>
    <w:p w:rsidR="00E234F7" w:rsidRPr="00504EAE" w:rsidRDefault="00E234F7" w:rsidP="00E234F7">
      <w:pPr>
        <w:ind w:firstLine="720"/>
        <w:jc w:val="both"/>
      </w:pPr>
    </w:p>
    <w:p w:rsidR="00E234F7" w:rsidRPr="00504EAE" w:rsidRDefault="00E234F7" w:rsidP="00E234F7">
      <w:pPr>
        <w:ind w:firstLine="720"/>
        <w:jc w:val="both"/>
      </w:pPr>
    </w:p>
    <w:p w:rsidR="00E234F7" w:rsidRPr="00504EAE" w:rsidRDefault="00E234F7" w:rsidP="00E234F7">
      <w:pPr>
        <w:ind w:firstLine="720"/>
        <w:jc w:val="both"/>
      </w:pPr>
    </w:p>
    <w:p w:rsidR="00E234F7" w:rsidRPr="00504EAE" w:rsidRDefault="00E234F7" w:rsidP="00E234F7">
      <w:pPr>
        <w:jc w:val="both"/>
      </w:pPr>
      <w:r w:rsidRPr="00504EAE">
        <w:t xml:space="preserve">       </w:t>
      </w:r>
    </w:p>
    <w:p w:rsidR="006B5945" w:rsidRPr="00504EAE" w:rsidRDefault="006B5945" w:rsidP="006A6A55">
      <w:pPr>
        <w:jc w:val="both"/>
      </w:pPr>
    </w:p>
    <w:p w:rsidR="00224B83" w:rsidRDefault="00224B83" w:rsidP="002863F1">
      <w:pPr>
        <w:jc w:val="center"/>
      </w:pPr>
    </w:p>
    <w:p w:rsidR="002863F1" w:rsidRPr="00D15122" w:rsidRDefault="00DE5AAD" w:rsidP="002863F1">
      <w:pPr>
        <w:jc w:val="center"/>
        <w:rPr>
          <w:i/>
        </w:rPr>
      </w:pPr>
      <w:r>
        <w:t>Fig. 3.16</w:t>
      </w:r>
      <w:r w:rsidR="002863F1" w:rsidRPr="00D15122">
        <w:rPr>
          <w:i/>
        </w:rPr>
        <w:t xml:space="preserve"> Sistemi termi i ngrohjes s</w:t>
      </w:r>
      <w:r w:rsidR="00D23094" w:rsidRPr="00D15122">
        <w:rPr>
          <w:i/>
        </w:rPr>
        <w:t>ë</w:t>
      </w:r>
      <w:r w:rsidR="002863F1" w:rsidRPr="00D15122">
        <w:rPr>
          <w:i/>
        </w:rPr>
        <w:t xml:space="preserve"> ujit ku T</w:t>
      </w:r>
      <w:r w:rsidR="002863F1" w:rsidRPr="00D15122">
        <w:rPr>
          <w:i/>
          <w:vertAlign w:val="subscript"/>
        </w:rPr>
        <w:t>2</w:t>
      </w:r>
      <w:r w:rsidR="002863F1" w:rsidRPr="00D15122">
        <w:rPr>
          <w:i/>
        </w:rPr>
        <w:t>-temperatura e ujit</w:t>
      </w:r>
    </w:p>
    <w:p w:rsidR="00E234F7" w:rsidRPr="00D15122" w:rsidRDefault="002863F1" w:rsidP="002863F1">
      <w:pPr>
        <w:jc w:val="center"/>
        <w:rPr>
          <w:i/>
        </w:rPr>
      </w:pPr>
      <w:r w:rsidRPr="00504EAE">
        <w:rPr>
          <w:i/>
          <w:sz w:val="22"/>
          <w:szCs w:val="22"/>
        </w:rPr>
        <w:t xml:space="preserve"> </w:t>
      </w:r>
      <w:r w:rsidRPr="00D15122">
        <w:rPr>
          <w:i/>
        </w:rPr>
        <w:t>n</w:t>
      </w:r>
      <w:r w:rsidR="00D23094" w:rsidRPr="00D15122">
        <w:rPr>
          <w:i/>
        </w:rPr>
        <w:t>ë</w:t>
      </w:r>
      <w:r w:rsidRPr="00D15122">
        <w:rPr>
          <w:i/>
        </w:rPr>
        <w:t xml:space="preserve"> dalje dhe T</w:t>
      </w:r>
      <w:r w:rsidRPr="00D15122">
        <w:rPr>
          <w:i/>
          <w:vertAlign w:val="subscript"/>
        </w:rPr>
        <w:t>1</w:t>
      </w:r>
      <w:r w:rsidRPr="00D15122">
        <w:rPr>
          <w:i/>
        </w:rPr>
        <w:t>-temperatura e ujit q</w:t>
      </w:r>
      <w:r w:rsidR="00D23094" w:rsidRPr="00D15122">
        <w:rPr>
          <w:i/>
        </w:rPr>
        <w:t>ë</w:t>
      </w:r>
      <w:r w:rsidRPr="00D15122">
        <w:rPr>
          <w:i/>
        </w:rPr>
        <w:t xml:space="preserve"> futet( T</w:t>
      </w:r>
      <w:r w:rsidRPr="00D15122">
        <w:rPr>
          <w:i/>
          <w:vertAlign w:val="subscript"/>
        </w:rPr>
        <w:t>2</w:t>
      </w:r>
      <w:r w:rsidRPr="00D15122">
        <w:rPr>
          <w:i/>
        </w:rPr>
        <w:t>&gt;T</w:t>
      </w:r>
      <w:r w:rsidRPr="00D15122">
        <w:rPr>
          <w:i/>
          <w:vertAlign w:val="subscript"/>
        </w:rPr>
        <w:t>1</w:t>
      </w:r>
      <w:r w:rsidRPr="00D15122">
        <w:rPr>
          <w:i/>
        </w:rPr>
        <w:t>)</w:t>
      </w:r>
    </w:p>
    <w:p w:rsidR="002863F1" w:rsidRPr="00D15122" w:rsidRDefault="002863F1" w:rsidP="002863F1"/>
    <w:p w:rsidR="002863F1" w:rsidRPr="00D15122" w:rsidRDefault="002863F1" w:rsidP="002863F1">
      <w:pPr>
        <w:jc w:val="both"/>
      </w:pPr>
      <w:r w:rsidRPr="00D15122">
        <w:lastRenderedPageBreak/>
        <w:t>Tani le t</w:t>
      </w:r>
      <w:r w:rsidR="00D23094" w:rsidRPr="00D15122">
        <w:t>ë</w:t>
      </w:r>
      <w:r w:rsidRPr="00D15122">
        <w:t xml:space="preserve"> p</w:t>
      </w:r>
      <w:r w:rsidR="00D23094" w:rsidRPr="00D15122">
        <w:t>ë</w:t>
      </w:r>
      <w:r w:rsidRPr="00D15122">
        <w:t>rcaktojm</w:t>
      </w:r>
      <w:r w:rsidR="00D23094" w:rsidRPr="00D15122">
        <w:t>ë</w:t>
      </w:r>
      <w:r w:rsidRPr="00D15122">
        <w:t xml:space="preserve"> funksionin transmetues t</w:t>
      </w:r>
      <w:r w:rsidR="00D23094" w:rsidRPr="00D15122">
        <w:t>ë</w:t>
      </w:r>
      <w:r w:rsidRPr="00D15122">
        <w:t xml:space="preserve"> sistemit termik. Ekuacioni i rruajtjes s</w:t>
      </w:r>
      <w:r w:rsidR="00D23094" w:rsidRPr="00D15122">
        <w:t>ë</w:t>
      </w:r>
      <w:r w:rsidRPr="00D15122">
        <w:t xml:space="preserve"> energjis</w:t>
      </w:r>
      <w:r w:rsidR="00D23094" w:rsidRPr="00D15122">
        <w:t>ë</w:t>
      </w:r>
      <w:r w:rsidRPr="00D15122">
        <w:t xml:space="preserve"> n</w:t>
      </w:r>
      <w:r w:rsidR="00D23094" w:rsidRPr="00D15122">
        <w:t>ë</w:t>
      </w:r>
      <w:r w:rsidRPr="00D15122">
        <w:t xml:space="preserve"> k</w:t>
      </w:r>
      <w:r w:rsidR="00D23094" w:rsidRPr="00D15122">
        <w:t>ë</w:t>
      </w:r>
      <w:r w:rsidRPr="00D15122">
        <w:t>t</w:t>
      </w:r>
      <w:r w:rsidR="00D23094" w:rsidRPr="00D15122">
        <w:t>ë</w:t>
      </w:r>
      <w:r w:rsidRPr="00D15122">
        <w:t xml:space="preserve"> rast mund t</w:t>
      </w:r>
      <w:r w:rsidR="00D23094" w:rsidRPr="00D15122">
        <w:t>ë</w:t>
      </w:r>
      <w:r w:rsidRPr="00D15122">
        <w:t xml:space="preserve"> shkruhet si m</w:t>
      </w:r>
      <w:r w:rsidR="00D23094" w:rsidRPr="00D15122">
        <w:t>ë</w:t>
      </w:r>
      <w:r w:rsidRPr="00D15122">
        <w:t xml:space="preserve"> posht</w:t>
      </w:r>
      <w:r w:rsidR="00D23094" w:rsidRPr="00D15122">
        <w:t>ë</w:t>
      </w:r>
      <w:r w:rsidRPr="00D15122">
        <w:t>:</w:t>
      </w:r>
    </w:p>
    <w:p w:rsidR="002863F1" w:rsidRPr="00504EAE" w:rsidRDefault="002863F1" w:rsidP="002863F1">
      <w:pPr>
        <w:jc w:val="both"/>
        <w:rPr>
          <w:sz w:val="14"/>
          <w:szCs w:val="14"/>
        </w:rPr>
      </w:pPr>
    </w:p>
    <w:p w:rsidR="002863F1" w:rsidRPr="00504EAE" w:rsidRDefault="002863F1" w:rsidP="002863F1">
      <w:pPr>
        <w:jc w:val="both"/>
        <w:rPr>
          <w:sz w:val="26"/>
          <w:szCs w:val="26"/>
        </w:rPr>
      </w:pPr>
      <w:r w:rsidRPr="00504EAE">
        <w:rPr>
          <w:sz w:val="26"/>
          <w:szCs w:val="26"/>
        </w:rPr>
        <w:tab/>
      </w:r>
      <w:r w:rsidRPr="00504EAE">
        <w:rPr>
          <w:sz w:val="26"/>
          <w:szCs w:val="26"/>
        </w:rPr>
        <w:tab/>
      </w:r>
      <w:r w:rsidRPr="00504EAE">
        <w:rPr>
          <w:i/>
          <w:sz w:val="26"/>
          <w:szCs w:val="26"/>
        </w:rPr>
        <w:t>Q</w:t>
      </w:r>
      <w:r w:rsidRPr="00504EAE">
        <w:rPr>
          <w:i/>
          <w:sz w:val="26"/>
          <w:szCs w:val="26"/>
          <w:vertAlign w:val="subscript"/>
        </w:rPr>
        <w:t>tot</w:t>
      </w:r>
      <w:r w:rsidRPr="00504EAE">
        <w:rPr>
          <w:i/>
          <w:sz w:val="26"/>
          <w:szCs w:val="26"/>
        </w:rPr>
        <w:t>= Q</w:t>
      </w:r>
      <w:r w:rsidRPr="00504EAE">
        <w:rPr>
          <w:i/>
          <w:sz w:val="26"/>
          <w:szCs w:val="26"/>
          <w:vertAlign w:val="subscript"/>
        </w:rPr>
        <w:t xml:space="preserve">c </w:t>
      </w:r>
      <w:r w:rsidRPr="00504EAE">
        <w:rPr>
          <w:i/>
          <w:sz w:val="26"/>
          <w:szCs w:val="26"/>
        </w:rPr>
        <w:t>+Q</w:t>
      </w:r>
      <w:r w:rsidRPr="00504EAE">
        <w:rPr>
          <w:i/>
          <w:sz w:val="26"/>
          <w:szCs w:val="26"/>
          <w:vertAlign w:val="subscript"/>
        </w:rPr>
        <w:t>o</w:t>
      </w:r>
      <w:r w:rsidRPr="00504EAE">
        <w:rPr>
          <w:i/>
          <w:sz w:val="26"/>
          <w:szCs w:val="26"/>
        </w:rPr>
        <w:t>+</w:t>
      </w:r>
      <w:r w:rsidRPr="00504EAE">
        <w:rPr>
          <w:i/>
          <w:sz w:val="26"/>
          <w:szCs w:val="26"/>
          <w:vertAlign w:val="subscript"/>
        </w:rPr>
        <w:t xml:space="preserve"> </w:t>
      </w:r>
      <w:r w:rsidRPr="00504EAE">
        <w:rPr>
          <w:i/>
          <w:sz w:val="26"/>
          <w:szCs w:val="26"/>
        </w:rPr>
        <w:t>Q</w:t>
      </w:r>
      <w:r w:rsidRPr="00504EAE">
        <w:rPr>
          <w:i/>
          <w:sz w:val="26"/>
          <w:szCs w:val="26"/>
          <w:vertAlign w:val="subscript"/>
        </w:rPr>
        <w:t>1</w:t>
      </w:r>
      <w:r w:rsidRPr="00504EAE">
        <w:rPr>
          <w:i/>
          <w:sz w:val="26"/>
          <w:szCs w:val="26"/>
        </w:rPr>
        <w:t>+Q</w:t>
      </w:r>
      <w:r w:rsidRPr="00504EAE">
        <w:rPr>
          <w:i/>
          <w:sz w:val="26"/>
          <w:szCs w:val="26"/>
          <w:vertAlign w:val="subscript"/>
        </w:rPr>
        <w:t>e</w:t>
      </w:r>
      <w:r w:rsidRPr="00504EAE">
        <w:rPr>
          <w:i/>
          <w:sz w:val="26"/>
          <w:szCs w:val="26"/>
        </w:rPr>
        <w:tab/>
      </w:r>
      <w:r w:rsidRPr="00504EAE">
        <w:rPr>
          <w:i/>
          <w:sz w:val="26"/>
          <w:szCs w:val="26"/>
        </w:rPr>
        <w:tab/>
      </w:r>
      <w:r w:rsidRPr="00504EAE">
        <w:rPr>
          <w:i/>
          <w:sz w:val="26"/>
          <w:szCs w:val="26"/>
        </w:rPr>
        <w:tab/>
      </w:r>
      <w:r w:rsidRPr="00504EAE">
        <w:rPr>
          <w:i/>
          <w:sz w:val="26"/>
          <w:szCs w:val="26"/>
        </w:rPr>
        <w:tab/>
      </w:r>
      <w:r w:rsidRPr="00504EAE">
        <w:rPr>
          <w:sz w:val="26"/>
          <w:szCs w:val="26"/>
        </w:rPr>
        <w:t>(3.20)</w:t>
      </w:r>
    </w:p>
    <w:p w:rsidR="002863F1" w:rsidRPr="00504EAE" w:rsidRDefault="002863F1" w:rsidP="002863F1">
      <w:pPr>
        <w:jc w:val="both"/>
        <w:rPr>
          <w:sz w:val="14"/>
          <w:szCs w:val="14"/>
        </w:rPr>
      </w:pPr>
    </w:p>
    <w:p w:rsidR="002863F1" w:rsidRPr="00D15122" w:rsidRDefault="002863F1" w:rsidP="002863F1">
      <w:pPr>
        <w:jc w:val="both"/>
        <w:rPr>
          <w:i/>
        </w:rPr>
      </w:pPr>
      <w:r w:rsidRPr="00D15122">
        <w:t xml:space="preserve">ku: </w:t>
      </w:r>
      <w:r w:rsidRPr="00D15122">
        <w:rPr>
          <w:i/>
        </w:rPr>
        <w:t>Q</w:t>
      </w:r>
      <w:r w:rsidRPr="00D15122">
        <w:rPr>
          <w:i/>
          <w:vertAlign w:val="subscript"/>
        </w:rPr>
        <w:t>tot</w:t>
      </w:r>
      <w:r w:rsidRPr="00D15122">
        <w:rPr>
          <w:i/>
        </w:rPr>
        <w:t xml:space="preserve"> </w:t>
      </w:r>
      <w:r w:rsidR="00D23094" w:rsidRPr="00D15122">
        <w:rPr>
          <w:i/>
        </w:rPr>
        <w:t>ë</w:t>
      </w:r>
      <w:r w:rsidRPr="00D15122">
        <w:rPr>
          <w:i/>
        </w:rPr>
        <w:t>sht</w:t>
      </w:r>
      <w:r w:rsidR="00D23094" w:rsidRPr="00D15122">
        <w:rPr>
          <w:i/>
        </w:rPr>
        <w:t>ë</w:t>
      </w:r>
      <w:r w:rsidRPr="00D15122">
        <w:rPr>
          <w:i/>
        </w:rPr>
        <w:t xml:space="preserve"> nxehtësia </w:t>
      </w:r>
      <w:r w:rsidR="00D23094" w:rsidRPr="00D15122">
        <w:rPr>
          <w:i/>
        </w:rPr>
        <w:t>e zhvilluar nga ngrohësi;</w:t>
      </w:r>
    </w:p>
    <w:p w:rsidR="00D23094" w:rsidRPr="00D15122" w:rsidRDefault="00D23094" w:rsidP="002863F1">
      <w:pPr>
        <w:jc w:val="both"/>
      </w:pPr>
      <w:r w:rsidRPr="00D15122">
        <w:rPr>
          <w:i/>
        </w:rPr>
        <w:t xml:space="preserve">      Q</w:t>
      </w:r>
      <w:r w:rsidRPr="00D15122">
        <w:rPr>
          <w:i/>
          <w:vertAlign w:val="subscript"/>
        </w:rPr>
        <w:t>c</w:t>
      </w:r>
      <w:r w:rsidRPr="00D15122">
        <w:rPr>
          <w:i/>
        </w:rPr>
        <w:t xml:space="preserve"> është nxehtësia e ruajtur në ujin e rezervuarit; </w:t>
      </w:r>
    </w:p>
    <w:p w:rsidR="00D23094" w:rsidRPr="00D15122" w:rsidRDefault="00D23094" w:rsidP="00D23094">
      <w:pPr>
        <w:jc w:val="both"/>
        <w:rPr>
          <w:i/>
        </w:rPr>
      </w:pPr>
      <w:r w:rsidRPr="00D15122">
        <w:rPr>
          <w:i/>
        </w:rPr>
        <w:t xml:space="preserve">     Q</w:t>
      </w:r>
      <w:r w:rsidRPr="00D15122">
        <w:rPr>
          <w:i/>
          <w:vertAlign w:val="subscript"/>
        </w:rPr>
        <w:t>o</w:t>
      </w:r>
      <w:r w:rsidRPr="00D15122">
        <w:rPr>
          <w:i/>
        </w:rPr>
        <w:t xml:space="preserve"> është nxehtësia e ujit që del nga rezervuari;</w:t>
      </w:r>
    </w:p>
    <w:p w:rsidR="002863F1" w:rsidRPr="00D15122" w:rsidRDefault="00D23094" w:rsidP="00D23094">
      <w:pPr>
        <w:jc w:val="both"/>
      </w:pPr>
      <w:r w:rsidRPr="00D15122">
        <w:rPr>
          <w:i/>
        </w:rPr>
        <w:t xml:space="preserve">     Q</w:t>
      </w:r>
      <w:r w:rsidRPr="00D15122">
        <w:rPr>
          <w:i/>
          <w:vertAlign w:val="subscript"/>
        </w:rPr>
        <w:t>1</w:t>
      </w:r>
      <w:r w:rsidRPr="00D15122">
        <w:rPr>
          <w:i/>
        </w:rPr>
        <w:t xml:space="preserve"> është nxehtësia e ujit të ftohtë që futet në rezervuar;</w:t>
      </w:r>
    </w:p>
    <w:p w:rsidR="002863F1" w:rsidRPr="00D15122" w:rsidRDefault="00D23094" w:rsidP="002863F1">
      <w:pPr>
        <w:jc w:val="both"/>
        <w:rPr>
          <w:i/>
        </w:rPr>
      </w:pPr>
      <w:r w:rsidRPr="00D15122">
        <w:t xml:space="preserve">     </w:t>
      </w:r>
      <w:r w:rsidRPr="00D15122">
        <w:rPr>
          <w:i/>
        </w:rPr>
        <w:t>Q</w:t>
      </w:r>
      <w:r w:rsidRPr="00D15122">
        <w:rPr>
          <w:i/>
          <w:vertAlign w:val="subscript"/>
        </w:rPr>
        <w:t>e</w:t>
      </w:r>
      <w:r w:rsidRPr="00D15122">
        <w:rPr>
          <w:i/>
        </w:rPr>
        <w:t xml:space="preserve"> është nxehtësia që humbet nga termoizolimi i rezervuarit.</w:t>
      </w:r>
    </w:p>
    <w:p w:rsidR="00D23094" w:rsidRPr="00D15122" w:rsidRDefault="00D23094" w:rsidP="002863F1">
      <w:pPr>
        <w:jc w:val="both"/>
      </w:pPr>
      <w:r w:rsidRPr="00D15122">
        <w:t>P</w:t>
      </w:r>
      <w:r w:rsidR="00DC5EC0" w:rsidRPr="00D15122">
        <w:t>ë</w:t>
      </w:r>
      <w:r w:rsidRPr="00D15122">
        <w:t>r secil</w:t>
      </w:r>
      <w:r w:rsidR="00DC5EC0" w:rsidRPr="00D15122">
        <w:t>ë</w:t>
      </w:r>
      <w:r w:rsidRPr="00D15122">
        <w:t>n p</w:t>
      </w:r>
      <w:r w:rsidR="00DC5EC0" w:rsidRPr="00D15122">
        <w:t>ë</w:t>
      </w:r>
      <w:r w:rsidRPr="00D15122">
        <w:t>rb</w:t>
      </w:r>
      <w:r w:rsidR="00DC5EC0" w:rsidRPr="00D15122">
        <w:t>ë</w:t>
      </w:r>
      <w:r w:rsidRPr="00D15122">
        <w:t>r</w:t>
      </w:r>
      <w:r w:rsidR="00DC5EC0" w:rsidRPr="00D15122">
        <w:t>ë</w:t>
      </w:r>
      <w:r w:rsidRPr="00D15122">
        <w:t>se t</w:t>
      </w:r>
      <w:r w:rsidR="00DC5EC0" w:rsidRPr="00D15122">
        <w:t>ë</w:t>
      </w:r>
      <w:r w:rsidRPr="00D15122">
        <w:t xml:space="preserve"> an</w:t>
      </w:r>
      <w:r w:rsidR="00DC5EC0" w:rsidRPr="00D15122">
        <w:t>ë</w:t>
      </w:r>
      <w:r w:rsidRPr="00D15122">
        <w:t>s s</w:t>
      </w:r>
      <w:r w:rsidR="00DC5EC0" w:rsidRPr="00D15122">
        <w:t>ë</w:t>
      </w:r>
      <w:r w:rsidRPr="00D15122">
        <w:t xml:space="preserve"> djatht</w:t>
      </w:r>
      <w:r w:rsidR="00DC5EC0" w:rsidRPr="00D15122">
        <w:t>ë</w:t>
      </w:r>
      <w:r w:rsidRPr="00D15122">
        <w:t xml:space="preserve"> t</w:t>
      </w:r>
      <w:r w:rsidR="00DC5EC0" w:rsidRPr="00D15122">
        <w:t>ë</w:t>
      </w:r>
      <w:r w:rsidRPr="00D15122">
        <w:t xml:space="preserve"> barazimit (3.20) t</w:t>
      </w:r>
      <w:r w:rsidR="00DC5EC0" w:rsidRPr="00D15122">
        <w:t>ë</w:t>
      </w:r>
      <w:r w:rsidRPr="00D15122">
        <w:t xml:space="preserve"> ruajtjes s</w:t>
      </w:r>
      <w:r w:rsidR="00DC5EC0" w:rsidRPr="00D15122">
        <w:t>ë</w:t>
      </w:r>
      <w:r w:rsidRPr="00D15122">
        <w:t xml:space="preserve"> energjis</w:t>
      </w:r>
      <w:r w:rsidR="00DC5EC0" w:rsidRPr="00D15122">
        <w:t>ë</w:t>
      </w:r>
      <w:r w:rsidRPr="00D15122">
        <w:t xml:space="preserve"> mund t</w:t>
      </w:r>
      <w:r w:rsidR="00DC5EC0" w:rsidRPr="00D15122">
        <w:t>ë</w:t>
      </w:r>
      <w:r w:rsidRPr="00D15122">
        <w:t xml:space="preserve"> shkruajmë:</w:t>
      </w:r>
    </w:p>
    <w:p w:rsidR="00D23094" w:rsidRPr="00504EAE" w:rsidRDefault="00D23094" w:rsidP="002863F1">
      <w:pPr>
        <w:jc w:val="both"/>
        <w:rPr>
          <w:sz w:val="16"/>
          <w:szCs w:val="16"/>
        </w:rPr>
      </w:pPr>
    </w:p>
    <w:p w:rsidR="00D23094" w:rsidRPr="00504EAE" w:rsidRDefault="00D23094" w:rsidP="002863F1">
      <w:pPr>
        <w:jc w:val="both"/>
        <w:rPr>
          <w:sz w:val="26"/>
          <w:szCs w:val="26"/>
        </w:rPr>
      </w:pPr>
      <w:r w:rsidRPr="00504EAE">
        <w:rPr>
          <w:sz w:val="26"/>
          <w:szCs w:val="26"/>
        </w:rPr>
        <w:tab/>
      </w:r>
      <w:r w:rsidRPr="00504EAE">
        <w:rPr>
          <w:sz w:val="26"/>
          <w:szCs w:val="26"/>
        </w:rPr>
        <w:tab/>
      </w:r>
      <w:r w:rsidR="00DC5EC0" w:rsidRPr="00504EAE">
        <w:rPr>
          <w:position w:val="-24"/>
          <w:sz w:val="26"/>
          <w:szCs w:val="26"/>
        </w:rPr>
        <w:object w:dxaOrig="1180" w:dyaOrig="620">
          <v:shape id="_x0000_i1107" type="#_x0000_t75" style="width:59.25pt;height:30.75pt" o:ole="">
            <v:imagedata r:id="rId184" o:title=""/>
          </v:shape>
          <o:OLEObject Type="Embed" ProgID="Equation.3" ShapeID="_x0000_i1107" DrawAspect="Content" ObjectID="_1457098153" r:id="rId185"/>
        </w:object>
      </w:r>
      <w:r w:rsidRPr="00504EAE">
        <w:rPr>
          <w:sz w:val="26"/>
          <w:szCs w:val="26"/>
        </w:rPr>
        <w:tab/>
      </w:r>
      <w:r w:rsidRPr="00504EAE">
        <w:rPr>
          <w:sz w:val="26"/>
          <w:szCs w:val="26"/>
        </w:rPr>
        <w:tab/>
      </w:r>
      <w:r w:rsidRPr="00504EAE">
        <w:rPr>
          <w:sz w:val="26"/>
          <w:szCs w:val="26"/>
        </w:rPr>
        <w:tab/>
      </w:r>
      <w:r w:rsidRPr="00504EAE">
        <w:rPr>
          <w:sz w:val="26"/>
          <w:szCs w:val="26"/>
        </w:rPr>
        <w:tab/>
      </w:r>
      <w:r w:rsidRPr="00504EAE">
        <w:rPr>
          <w:sz w:val="26"/>
          <w:szCs w:val="26"/>
        </w:rPr>
        <w:tab/>
      </w:r>
      <w:r w:rsidRPr="00504EAE">
        <w:rPr>
          <w:sz w:val="26"/>
          <w:szCs w:val="26"/>
        </w:rPr>
        <w:tab/>
        <w:t>(3.21)</w:t>
      </w:r>
    </w:p>
    <w:p w:rsidR="002863F1" w:rsidRPr="00504EAE" w:rsidRDefault="002863F1" w:rsidP="002863F1">
      <w:pPr>
        <w:rPr>
          <w:sz w:val="14"/>
          <w:szCs w:val="14"/>
        </w:rPr>
      </w:pPr>
    </w:p>
    <w:p w:rsidR="00DC5EC0" w:rsidRPr="00D15122" w:rsidRDefault="00D23094" w:rsidP="002863F1">
      <w:r w:rsidRPr="00D15122">
        <w:t xml:space="preserve">ku: C </w:t>
      </w:r>
      <w:r w:rsidR="00DC5EC0" w:rsidRPr="00D15122">
        <w:t>ë</w:t>
      </w:r>
      <w:r w:rsidRPr="00D15122">
        <w:t>sht</w:t>
      </w:r>
      <w:r w:rsidR="00DC5EC0" w:rsidRPr="00D15122">
        <w:t>ë</w:t>
      </w:r>
      <w:r w:rsidRPr="00D15122">
        <w:t xml:space="preserve"> kapaciteti termik i </w:t>
      </w:r>
      <w:r w:rsidR="00DC5EC0" w:rsidRPr="00D15122">
        <w:t>ujit në rezervuar;</w:t>
      </w:r>
    </w:p>
    <w:p w:rsidR="00D23094" w:rsidRPr="00D15122" w:rsidRDefault="00DC5EC0" w:rsidP="002863F1">
      <w:r w:rsidRPr="00D15122">
        <w:t xml:space="preserve">      T</w:t>
      </w:r>
      <w:r w:rsidRPr="00D15122">
        <w:rPr>
          <w:vertAlign w:val="subscript"/>
        </w:rPr>
        <w:t>2</w:t>
      </w:r>
      <w:r w:rsidRPr="00D15122">
        <w:t xml:space="preserve"> është temperatura e ujit në rezervuar.</w:t>
      </w:r>
      <w:r w:rsidR="00D23094" w:rsidRPr="00D15122">
        <w:t xml:space="preserve"> </w:t>
      </w:r>
    </w:p>
    <w:p w:rsidR="00D23094" w:rsidRPr="00D15122" w:rsidRDefault="00A07F3E" w:rsidP="00A07F3E">
      <w:pPr>
        <w:ind w:firstLine="720"/>
      </w:pPr>
      <w:r w:rsidRPr="00D15122">
        <w:t>Nxeht</w:t>
      </w:r>
      <w:r w:rsidR="00666DCF" w:rsidRPr="00D15122">
        <w:t>ë</w:t>
      </w:r>
      <w:r w:rsidRPr="00D15122">
        <w:t>sia e ujit n</w:t>
      </w:r>
      <w:r w:rsidR="00666DCF" w:rsidRPr="00D15122">
        <w:t>ë</w:t>
      </w:r>
      <w:r w:rsidRPr="00D15122">
        <w:t xml:space="preserve"> rezervuar </w:t>
      </w:r>
      <w:r w:rsidR="00666DCF" w:rsidRPr="00D15122">
        <w:t>ë</w:t>
      </w:r>
      <w:r w:rsidRPr="00D15122">
        <w:t>sht</w:t>
      </w:r>
      <w:r w:rsidR="00666DCF" w:rsidRPr="00D15122">
        <w:t>ë</w:t>
      </w:r>
      <w:r w:rsidRPr="00D15122">
        <w:t>:</w:t>
      </w:r>
    </w:p>
    <w:p w:rsidR="00A07F3E" w:rsidRPr="00D15122" w:rsidRDefault="00A07F3E" w:rsidP="00A07F3E">
      <w:pPr>
        <w:ind w:firstLine="720"/>
      </w:pPr>
    </w:p>
    <w:p w:rsidR="00A07F3E" w:rsidRPr="00504EAE" w:rsidRDefault="00A07F3E" w:rsidP="00A07F3E">
      <w:pPr>
        <w:ind w:firstLine="720"/>
        <w:rPr>
          <w:sz w:val="26"/>
          <w:szCs w:val="26"/>
        </w:rPr>
      </w:pPr>
      <w:r w:rsidRPr="00504EAE">
        <w:rPr>
          <w:sz w:val="26"/>
          <w:szCs w:val="26"/>
        </w:rPr>
        <w:tab/>
      </w:r>
      <w:r w:rsidRPr="00504EAE">
        <w:rPr>
          <w:i/>
          <w:sz w:val="26"/>
          <w:szCs w:val="26"/>
        </w:rPr>
        <w:t>Q</w:t>
      </w:r>
      <w:r w:rsidRPr="00504EAE">
        <w:rPr>
          <w:i/>
          <w:sz w:val="26"/>
          <w:szCs w:val="26"/>
          <w:vertAlign w:val="subscript"/>
        </w:rPr>
        <w:t>o</w:t>
      </w:r>
      <w:r w:rsidRPr="00504EAE">
        <w:rPr>
          <w:i/>
          <w:sz w:val="26"/>
          <w:szCs w:val="26"/>
        </w:rPr>
        <w:t>=V*H*T</w:t>
      </w:r>
      <w:r w:rsidRPr="00504EAE">
        <w:rPr>
          <w:i/>
          <w:sz w:val="26"/>
          <w:szCs w:val="26"/>
          <w:vertAlign w:val="subscript"/>
        </w:rPr>
        <w:t>2</w:t>
      </w:r>
    </w:p>
    <w:p w:rsidR="00A07F3E" w:rsidRPr="00504EAE" w:rsidRDefault="00A07F3E" w:rsidP="00A07F3E">
      <w:pPr>
        <w:ind w:firstLine="720"/>
        <w:rPr>
          <w:sz w:val="14"/>
          <w:szCs w:val="14"/>
        </w:rPr>
      </w:pPr>
    </w:p>
    <w:p w:rsidR="00A07F3E" w:rsidRPr="00820920" w:rsidRDefault="00A07F3E" w:rsidP="00A07F3E">
      <w:pPr>
        <w:jc w:val="both"/>
      </w:pPr>
      <w:r w:rsidRPr="00820920">
        <w:t xml:space="preserve">ku: V </w:t>
      </w:r>
      <w:r w:rsidR="00666DCF" w:rsidRPr="00820920">
        <w:t>ë</w:t>
      </w:r>
      <w:r w:rsidRPr="00820920">
        <w:t>sht</w:t>
      </w:r>
      <w:r w:rsidR="00666DCF" w:rsidRPr="00820920">
        <w:t>ë</w:t>
      </w:r>
      <w:r w:rsidRPr="00820920">
        <w:t xml:space="preserve"> prurja e ujit n</w:t>
      </w:r>
      <w:r w:rsidR="00666DCF" w:rsidRPr="00820920">
        <w:t>ë</w:t>
      </w:r>
      <w:r w:rsidRPr="00820920">
        <w:t xml:space="preserve"> dalje t</w:t>
      </w:r>
      <w:r w:rsidR="00666DCF" w:rsidRPr="00820920">
        <w:t>ë</w:t>
      </w:r>
      <w:r w:rsidRPr="00820920">
        <w:t xml:space="preserve"> rezervuarit dhe H </w:t>
      </w:r>
      <w:r w:rsidR="00666DCF" w:rsidRPr="00820920">
        <w:t>ë</w:t>
      </w:r>
      <w:r w:rsidRPr="00820920">
        <w:t>sht</w:t>
      </w:r>
      <w:r w:rsidR="00666DCF" w:rsidRPr="00820920">
        <w:t>ë</w:t>
      </w:r>
      <w:r w:rsidRPr="00820920">
        <w:t xml:space="preserve"> nxehtësia specifike e ujit.</w:t>
      </w:r>
    </w:p>
    <w:p w:rsidR="00A07F3E" w:rsidRPr="00820920" w:rsidRDefault="00A07F3E" w:rsidP="00A07F3E">
      <w:pPr>
        <w:ind w:firstLine="720"/>
        <w:jc w:val="both"/>
      </w:pPr>
      <w:r w:rsidRPr="00820920">
        <w:t>Po kështu nxehtësia e ujit q</w:t>
      </w:r>
      <w:r w:rsidR="00666DCF" w:rsidRPr="00820920">
        <w:t>ë</w:t>
      </w:r>
      <w:r w:rsidRPr="00820920">
        <w:t xml:space="preserve"> futet n</w:t>
      </w:r>
      <w:r w:rsidR="00666DCF" w:rsidRPr="00820920">
        <w:t>ë</w:t>
      </w:r>
      <w:r w:rsidRPr="00820920">
        <w:t xml:space="preserve"> rezervuar </w:t>
      </w:r>
      <w:r w:rsidR="00666DCF" w:rsidRPr="00820920">
        <w:t>ë</w:t>
      </w:r>
      <w:r w:rsidRPr="00820920">
        <w:t>sht</w:t>
      </w:r>
      <w:r w:rsidR="00666DCF" w:rsidRPr="00820920">
        <w:t>ë</w:t>
      </w:r>
      <w:r w:rsidRPr="00820920">
        <w:t>:</w:t>
      </w:r>
    </w:p>
    <w:p w:rsidR="00A07F3E" w:rsidRPr="00504EAE" w:rsidRDefault="00A07F3E" w:rsidP="00A07F3E">
      <w:pPr>
        <w:ind w:firstLine="720"/>
        <w:jc w:val="both"/>
        <w:rPr>
          <w:sz w:val="14"/>
          <w:szCs w:val="14"/>
        </w:rPr>
      </w:pPr>
    </w:p>
    <w:p w:rsidR="00A07F3E" w:rsidRPr="00504EAE" w:rsidRDefault="00A07F3E" w:rsidP="00A07F3E">
      <w:pPr>
        <w:ind w:firstLine="720"/>
        <w:rPr>
          <w:sz w:val="26"/>
          <w:szCs w:val="26"/>
        </w:rPr>
      </w:pPr>
      <w:r w:rsidRPr="00504EAE">
        <w:rPr>
          <w:i/>
          <w:sz w:val="26"/>
          <w:szCs w:val="26"/>
        </w:rPr>
        <w:t>Q</w:t>
      </w:r>
      <w:r w:rsidRPr="00504EAE">
        <w:rPr>
          <w:i/>
          <w:sz w:val="26"/>
          <w:szCs w:val="26"/>
          <w:vertAlign w:val="subscript"/>
        </w:rPr>
        <w:t>1</w:t>
      </w:r>
      <w:r w:rsidRPr="00504EAE">
        <w:rPr>
          <w:i/>
          <w:sz w:val="26"/>
          <w:szCs w:val="26"/>
        </w:rPr>
        <w:t>=V*H*T</w:t>
      </w:r>
      <w:r w:rsidRPr="00504EAE">
        <w:rPr>
          <w:i/>
          <w:sz w:val="26"/>
          <w:szCs w:val="26"/>
          <w:vertAlign w:val="subscript"/>
        </w:rPr>
        <w:t>1</w:t>
      </w:r>
    </w:p>
    <w:p w:rsidR="00A07F3E" w:rsidRPr="00504EAE" w:rsidRDefault="00A07F3E" w:rsidP="00A07F3E">
      <w:pPr>
        <w:rPr>
          <w:sz w:val="14"/>
          <w:szCs w:val="14"/>
        </w:rPr>
      </w:pPr>
    </w:p>
    <w:p w:rsidR="00A07F3E" w:rsidRPr="00820920" w:rsidRDefault="00A07F3E" w:rsidP="00A07F3E">
      <w:pPr>
        <w:jc w:val="both"/>
      </w:pPr>
      <w:r w:rsidRPr="00820920">
        <w:t>Nxeht</w:t>
      </w:r>
      <w:r w:rsidR="00666DCF" w:rsidRPr="00820920">
        <w:t>ë</w:t>
      </w:r>
      <w:r w:rsidRPr="00820920">
        <w:t>sia q</w:t>
      </w:r>
      <w:r w:rsidR="00666DCF" w:rsidRPr="00820920">
        <w:t>ë</w:t>
      </w:r>
      <w:r w:rsidRPr="00820920">
        <w:t xml:space="preserve"> humbet n</w:t>
      </w:r>
      <w:r w:rsidR="00666DCF" w:rsidRPr="00820920">
        <w:t>ë</w:t>
      </w:r>
      <w:r w:rsidRPr="00820920">
        <w:t>p</w:t>
      </w:r>
      <w:r w:rsidR="00666DCF" w:rsidRPr="00820920">
        <w:t>ë</w:t>
      </w:r>
      <w:r w:rsidRPr="00820920">
        <w:t xml:space="preserve">rmjet termoizolimit </w:t>
      </w:r>
      <w:r w:rsidR="00666DCF" w:rsidRPr="00820920">
        <w:t>ë</w:t>
      </w:r>
      <w:r w:rsidRPr="00820920">
        <w:t>sht</w:t>
      </w:r>
      <w:r w:rsidR="00666DCF" w:rsidRPr="00820920">
        <w:t>ë</w:t>
      </w:r>
      <w:r w:rsidRPr="00820920">
        <w:t>:</w:t>
      </w:r>
    </w:p>
    <w:p w:rsidR="00A07F3E" w:rsidRPr="00504EAE" w:rsidRDefault="00A07F3E" w:rsidP="00A07F3E">
      <w:pPr>
        <w:jc w:val="both"/>
        <w:rPr>
          <w:sz w:val="14"/>
          <w:szCs w:val="14"/>
        </w:rPr>
      </w:pPr>
    </w:p>
    <w:p w:rsidR="00A07F3E" w:rsidRPr="00504EAE" w:rsidRDefault="00A07F3E" w:rsidP="00A07F3E">
      <w:pPr>
        <w:jc w:val="both"/>
        <w:rPr>
          <w:sz w:val="26"/>
          <w:szCs w:val="26"/>
        </w:rPr>
      </w:pPr>
      <w:r w:rsidRPr="00504EAE">
        <w:rPr>
          <w:sz w:val="26"/>
          <w:szCs w:val="26"/>
        </w:rPr>
        <w:tab/>
      </w:r>
      <w:r w:rsidRPr="00504EAE">
        <w:rPr>
          <w:position w:val="-24"/>
          <w:sz w:val="26"/>
          <w:szCs w:val="26"/>
        </w:rPr>
        <w:object w:dxaOrig="1240" w:dyaOrig="620">
          <v:shape id="_x0000_i1108" type="#_x0000_t75" style="width:62.25pt;height:30.75pt" o:ole="">
            <v:imagedata r:id="rId186" o:title=""/>
          </v:shape>
          <o:OLEObject Type="Embed" ProgID="Equation.3" ShapeID="_x0000_i1108" DrawAspect="Content" ObjectID="_1457098154" r:id="rId187"/>
        </w:object>
      </w:r>
    </w:p>
    <w:p w:rsidR="00A07F3E" w:rsidRPr="00504EAE" w:rsidRDefault="00A07F3E" w:rsidP="00A07F3E">
      <w:pPr>
        <w:jc w:val="both"/>
        <w:rPr>
          <w:sz w:val="14"/>
          <w:szCs w:val="14"/>
        </w:rPr>
      </w:pPr>
    </w:p>
    <w:p w:rsidR="00A07F3E" w:rsidRPr="00820920" w:rsidRDefault="00A07F3E" w:rsidP="00A07F3E">
      <w:pPr>
        <w:jc w:val="both"/>
      </w:pPr>
      <w:r w:rsidRPr="00820920">
        <w:t xml:space="preserve">ku: R </w:t>
      </w:r>
      <w:r w:rsidR="00666DCF" w:rsidRPr="00820920">
        <w:t>ë</w:t>
      </w:r>
      <w:r w:rsidRPr="00820920">
        <w:t>sht</w:t>
      </w:r>
      <w:r w:rsidR="00666DCF" w:rsidRPr="00820920">
        <w:t>ë</w:t>
      </w:r>
      <w:r w:rsidRPr="00820920">
        <w:t xml:space="preserve"> rezistenca termike e materialit termoizolues.</w:t>
      </w:r>
    </w:p>
    <w:p w:rsidR="00A07F3E" w:rsidRPr="00820920" w:rsidRDefault="00A07F3E" w:rsidP="00A07F3E">
      <w:pPr>
        <w:jc w:val="both"/>
      </w:pPr>
      <w:r w:rsidRPr="00820920">
        <w:t>Duke i përmbledhur t</w:t>
      </w:r>
      <w:r w:rsidR="00666DCF" w:rsidRPr="00820920">
        <w:t>ë</w:t>
      </w:r>
      <w:r w:rsidRPr="00820920">
        <w:t xml:space="preserve"> gjitha barazimet e pjesshme dhe duke i z</w:t>
      </w:r>
      <w:r w:rsidR="00666DCF" w:rsidRPr="00820920">
        <w:t>ë</w:t>
      </w:r>
      <w:r w:rsidRPr="00820920">
        <w:t>vend</w:t>
      </w:r>
      <w:r w:rsidR="00666DCF" w:rsidRPr="00820920">
        <w:t>ë</w:t>
      </w:r>
      <w:r w:rsidRPr="00820920">
        <w:t>suar te barazimi (3.20) gjejmë:</w:t>
      </w:r>
    </w:p>
    <w:p w:rsidR="00A07F3E" w:rsidRPr="00820920" w:rsidRDefault="00A07F3E" w:rsidP="00A07F3E">
      <w:pPr>
        <w:jc w:val="both"/>
      </w:pPr>
    </w:p>
    <w:p w:rsidR="00A07F3E" w:rsidRPr="00504EAE" w:rsidRDefault="00A07F3E" w:rsidP="00A07F3E">
      <w:pPr>
        <w:jc w:val="both"/>
        <w:rPr>
          <w:sz w:val="26"/>
          <w:szCs w:val="26"/>
        </w:rPr>
      </w:pPr>
      <w:r w:rsidRPr="00504EAE">
        <w:rPr>
          <w:sz w:val="26"/>
          <w:szCs w:val="26"/>
        </w:rPr>
        <w:tab/>
      </w:r>
      <w:r w:rsidR="004F2A47" w:rsidRPr="00504EAE">
        <w:rPr>
          <w:position w:val="-24"/>
          <w:sz w:val="26"/>
          <w:szCs w:val="26"/>
        </w:rPr>
        <w:object w:dxaOrig="3800" w:dyaOrig="620">
          <v:shape id="_x0000_i1109" type="#_x0000_t75" style="width:189.75pt;height:30.75pt" o:ole="">
            <v:imagedata r:id="rId188" o:title=""/>
          </v:shape>
          <o:OLEObject Type="Embed" ProgID="Equation.3" ShapeID="_x0000_i1109" DrawAspect="Content" ObjectID="_1457098155" r:id="rId189"/>
        </w:object>
      </w:r>
    </w:p>
    <w:p w:rsidR="00A07F3E" w:rsidRPr="00504EAE" w:rsidRDefault="00A07F3E" w:rsidP="00A07F3E">
      <w:pPr>
        <w:jc w:val="both"/>
        <w:rPr>
          <w:sz w:val="12"/>
          <w:szCs w:val="12"/>
        </w:rPr>
      </w:pPr>
    </w:p>
    <w:p w:rsidR="004F2A47" w:rsidRPr="00820920" w:rsidRDefault="004F2A47" w:rsidP="00A07F3E">
      <w:pPr>
        <w:jc w:val="both"/>
        <w:rPr>
          <w:vertAlign w:val="subscript"/>
        </w:rPr>
      </w:pPr>
      <w:r w:rsidRPr="00820920">
        <w:t>N</w:t>
      </w:r>
      <w:r w:rsidR="00666DCF" w:rsidRPr="00820920">
        <w:t>ë</w:t>
      </w:r>
      <w:r w:rsidRPr="00820920">
        <w:t xml:space="preserve"> k</w:t>
      </w:r>
      <w:r w:rsidR="00666DCF" w:rsidRPr="00820920">
        <w:t>ë</w:t>
      </w:r>
      <w:r w:rsidRPr="00820920">
        <w:t>t</w:t>
      </w:r>
      <w:r w:rsidR="00666DCF" w:rsidRPr="00820920">
        <w:t>ë</w:t>
      </w:r>
      <w:r w:rsidRPr="00820920">
        <w:t xml:space="preserve"> rast pranojmë V konstante dhe T</w:t>
      </w:r>
      <w:r w:rsidRPr="00820920">
        <w:rPr>
          <w:vertAlign w:val="subscript"/>
        </w:rPr>
        <w:t>e</w:t>
      </w:r>
      <w:r w:rsidRPr="00820920">
        <w:t>=T</w:t>
      </w:r>
      <w:r w:rsidRPr="00820920">
        <w:rPr>
          <w:vertAlign w:val="subscript"/>
        </w:rPr>
        <w:t xml:space="preserve">1 </w:t>
      </w:r>
      <w:r w:rsidRPr="00820920">
        <w:t>dhe gjejmë:</w:t>
      </w:r>
    </w:p>
    <w:p w:rsidR="00A07F3E" w:rsidRPr="00504EAE" w:rsidRDefault="00A07F3E" w:rsidP="00A07F3E">
      <w:pPr>
        <w:jc w:val="both"/>
        <w:rPr>
          <w:sz w:val="14"/>
          <w:szCs w:val="14"/>
        </w:rPr>
      </w:pPr>
    </w:p>
    <w:p w:rsidR="00A07F3E" w:rsidRPr="00504EAE" w:rsidRDefault="004F2A47" w:rsidP="00A07F3E">
      <w:pPr>
        <w:jc w:val="both"/>
        <w:rPr>
          <w:sz w:val="26"/>
          <w:szCs w:val="26"/>
        </w:rPr>
      </w:pPr>
      <w:r w:rsidRPr="00504EAE">
        <w:rPr>
          <w:sz w:val="26"/>
          <w:szCs w:val="26"/>
        </w:rPr>
        <w:tab/>
      </w:r>
      <w:r w:rsidRPr="00504EAE">
        <w:rPr>
          <w:position w:val="-28"/>
          <w:sz w:val="26"/>
          <w:szCs w:val="26"/>
        </w:rPr>
        <w:object w:dxaOrig="2940" w:dyaOrig="680">
          <v:shape id="_x0000_i1110" type="#_x0000_t75" style="width:147pt;height:33.75pt" o:ole="">
            <v:imagedata r:id="rId190" o:title=""/>
          </v:shape>
          <o:OLEObject Type="Embed" ProgID="Equation.3" ShapeID="_x0000_i1110" DrawAspect="Content" ObjectID="_1457098156" r:id="rId191"/>
        </w:object>
      </w:r>
    </w:p>
    <w:p w:rsidR="00A07F3E" w:rsidRPr="00504EAE" w:rsidRDefault="00A07F3E" w:rsidP="00A07F3E">
      <w:pPr>
        <w:jc w:val="both"/>
        <w:rPr>
          <w:sz w:val="14"/>
          <w:szCs w:val="14"/>
        </w:rPr>
      </w:pPr>
    </w:p>
    <w:p w:rsidR="004F2A47" w:rsidRPr="00820920" w:rsidRDefault="004F2A47" w:rsidP="00A07F3E">
      <w:pPr>
        <w:jc w:val="both"/>
      </w:pPr>
      <w:r w:rsidRPr="00820920">
        <w:t>ku: T</w:t>
      </w:r>
      <w:r w:rsidRPr="00820920">
        <w:rPr>
          <w:vertAlign w:val="subscript"/>
        </w:rPr>
        <w:t>r</w:t>
      </w:r>
      <w:r w:rsidRPr="00820920">
        <w:t xml:space="preserve"> </w:t>
      </w:r>
      <w:r w:rsidR="00666DCF" w:rsidRPr="00820920">
        <w:t>ë</w:t>
      </w:r>
      <w:r w:rsidRPr="00820920">
        <w:t>sht</w:t>
      </w:r>
      <w:r w:rsidR="00666DCF" w:rsidRPr="00820920">
        <w:t>ë</w:t>
      </w:r>
      <w:r w:rsidRPr="00820920">
        <w:t xml:space="preserve"> temperatura e ujit n</w:t>
      </w:r>
      <w:r w:rsidR="00666DCF" w:rsidRPr="00820920">
        <w:t>ë</w:t>
      </w:r>
      <w:r w:rsidRPr="00820920">
        <w:t xml:space="preserve"> rezervuar af</w:t>
      </w:r>
      <w:r w:rsidR="00666DCF" w:rsidRPr="00820920">
        <w:t>ë</w:t>
      </w:r>
      <w:r w:rsidRPr="00820920">
        <w:t>r temperaturës referuese. Shnd</w:t>
      </w:r>
      <w:r w:rsidR="00666DCF" w:rsidRPr="00820920">
        <w:t>ë</w:t>
      </w:r>
      <w:r w:rsidRPr="00820920">
        <w:t>rrimi sipas Laplasit i ekuacionit t</w:t>
      </w:r>
      <w:r w:rsidR="00666DCF" w:rsidRPr="00820920">
        <w:t>ë</w:t>
      </w:r>
      <w:r w:rsidRPr="00820920">
        <w:t xml:space="preserve"> m</w:t>
      </w:r>
      <w:r w:rsidR="00666DCF" w:rsidRPr="00820920">
        <w:t>ë</w:t>
      </w:r>
      <w:r w:rsidRPr="00820920">
        <w:t>sip</w:t>
      </w:r>
      <w:r w:rsidR="00666DCF" w:rsidRPr="00820920">
        <w:t>ë</w:t>
      </w:r>
      <w:r w:rsidRPr="00820920">
        <w:t xml:space="preserve">rm </w:t>
      </w:r>
      <w:r w:rsidR="00666DCF" w:rsidRPr="00820920">
        <w:t>ë</w:t>
      </w:r>
      <w:r w:rsidRPr="00820920">
        <w:t>sht</w:t>
      </w:r>
      <w:r w:rsidR="00666DCF" w:rsidRPr="00820920">
        <w:t>ë</w:t>
      </w:r>
      <w:r w:rsidRPr="00820920">
        <w:t>:</w:t>
      </w:r>
    </w:p>
    <w:p w:rsidR="004F2A47" w:rsidRPr="00504EAE" w:rsidRDefault="004F2A47" w:rsidP="00A07F3E">
      <w:pPr>
        <w:jc w:val="both"/>
        <w:rPr>
          <w:sz w:val="14"/>
          <w:szCs w:val="14"/>
        </w:rPr>
      </w:pPr>
    </w:p>
    <w:p w:rsidR="00A07F3E" w:rsidRPr="00504EAE" w:rsidRDefault="004F2A47" w:rsidP="00A07F3E">
      <w:pPr>
        <w:jc w:val="both"/>
        <w:rPr>
          <w:sz w:val="26"/>
          <w:szCs w:val="26"/>
        </w:rPr>
      </w:pPr>
      <w:r w:rsidRPr="00504EAE">
        <w:rPr>
          <w:sz w:val="26"/>
          <w:szCs w:val="26"/>
        </w:rPr>
        <w:lastRenderedPageBreak/>
        <w:tab/>
      </w:r>
      <w:r w:rsidR="00117338" w:rsidRPr="00504EAE">
        <w:rPr>
          <w:i/>
          <w:position w:val="-28"/>
          <w:sz w:val="26"/>
          <w:szCs w:val="26"/>
        </w:rPr>
        <w:object w:dxaOrig="3060" w:dyaOrig="680">
          <v:shape id="_x0000_i1111" type="#_x0000_t75" style="width:153pt;height:33.75pt" o:ole="">
            <v:imagedata r:id="rId192" o:title=""/>
          </v:shape>
          <o:OLEObject Type="Embed" ProgID="Equation.3" ShapeID="_x0000_i1111" DrawAspect="Content" ObjectID="_1457098157" r:id="rId193"/>
        </w:object>
      </w:r>
      <w:r w:rsidRPr="00504EAE">
        <w:rPr>
          <w:sz w:val="26"/>
          <w:szCs w:val="26"/>
        </w:rPr>
        <w:t xml:space="preserve"> </w:t>
      </w:r>
    </w:p>
    <w:p w:rsidR="00117338" w:rsidRPr="00504EAE" w:rsidRDefault="00117338" w:rsidP="00A07F3E">
      <w:pPr>
        <w:jc w:val="both"/>
        <w:rPr>
          <w:sz w:val="12"/>
          <w:szCs w:val="12"/>
        </w:rPr>
      </w:pPr>
    </w:p>
    <w:p w:rsidR="00117338" w:rsidRPr="00820920" w:rsidRDefault="00117338" w:rsidP="00A07F3E">
      <w:pPr>
        <w:jc w:val="both"/>
      </w:pPr>
      <w:r w:rsidRPr="00820920">
        <w:t xml:space="preserve">Funksioni transmetues i sistemit termik pa ngrohësin, i cili </w:t>
      </w:r>
      <w:r w:rsidR="00666DCF" w:rsidRPr="00820920">
        <w:t>ë</w:t>
      </w:r>
      <w:r w:rsidRPr="00820920">
        <w:t>sht</w:t>
      </w:r>
      <w:r w:rsidR="00666DCF" w:rsidRPr="00820920">
        <w:t>ë</w:t>
      </w:r>
      <w:r w:rsidRPr="00820920">
        <w:t xml:space="preserve"> nj</w:t>
      </w:r>
      <w:r w:rsidR="00666DCF" w:rsidRPr="00820920">
        <w:t>ë</w:t>
      </w:r>
      <w:r w:rsidRPr="00820920">
        <w:t xml:space="preserve"> element jolinear me dy gjendje, </w:t>
      </w:r>
      <w:r w:rsidR="00666DCF" w:rsidRPr="00820920">
        <w:t>ë</w:t>
      </w:r>
      <w:r w:rsidRPr="00820920">
        <w:t>sht</w:t>
      </w:r>
      <w:r w:rsidR="00666DCF" w:rsidRPr="00820920">
        <w:t>ë</w:t>
      </w:r>
      <w:r w:rsidRPr="00820920">
        <w:t>:</w:t>
      </w:r>
    </w:p>
    <w:p w:rsidR="00117338" w:rsidRPr="00504EAE" w:rsidRDefault="00117338" w:rsidP="00A07F3E">
      <w:pPr>
        <w:jc w:val="both"/>
        <w:rPr>
          <w:sz w:val="12"/>
          <w:szCs w:val="12"/>
        </w:rPr>
      </w:pPr>
    </w:p>
    <w:p w:rsidR="00117338" w:rsidRPr="00504EAE" w:rsidRDefault="00117338" w:rsidP="00117338">
      <w:pPr>
        <w:ind w:firstLine="720"/>
        <w:jc w:val="both"/>
        <w:rPr>
          <w:sz w:val="26"/>
          <w:szCs w:val="26"/>
        </w:rPr>
      </w:pPr>
      <w:r w:rsidRPr="00504EAE">
        <w:rPr>
          <w:position w:val="-54"/>
          <w:sz w:val="26"/>
          <w:szCs w:val="26"/>
        </w:rPr>
        <w:object w:dxaOrig="3920" w:dyaOrig="1200">
          <v:shape id="_x0000_i1112" type="#_x0000_t75" style="width:195.75pt;height:60pt" o:ole="">
            <v:imagedata r:id="rId194" o:title=""/>
          </v:shape>
          <o:OLEObject Type="Embed" ProgID="Equation.3" ShapeID="_x0000_i1112" DrawAspect="Content" ObjectID="_1457098158" r:id="rId195"/>
        </w:object>
      </w:r>
    </w:p>
    <w:p w:rsidR="00117338" w:rsidRPr="00504EAE" w:rsidRDefault="00117338" w:rsidP="00A07F3E">
      <w:pPr>
        <w:jc w:val="both"/>
        <w:rPr>
          <w:sz w:val="12"/>
          <w:szCs w:val="12"/>
        </w:rPr>
      </w:pPr>
    </w:p>
    <w:p w:rsidR="00A07F3E" w:rsidRPr="00504EAE" w:rsidRDefault="00A07F3E" w:rsidP="00A07F3E">
      <w:pPr>
        <w:jc w:val="both"/>
        <w:rPr>
          <w:sz w:val="26"/>
          <w:szCs w:val="26"/>
        </w:rPr>
      </w:pPr>
      <w:r w:rsidRPr="00820920">
        <w:t xml:space="preserve"> </w:t>
      </w:r>
      <w:r w:rsidR="00117338" w:rsidRPr="00820920">
        <w:t>ku:</w:t>
      </w:r>
      <w:r w:rsidR="00117338" w:rsidRPr="00504EAE">
        <w:rPr>
          <w:sz w:val="26"/>
          <w:szCs w:val="26"/>
        </w:rPr>
        <w:t xml:space="preserve"> </w:t>
      </w:r>
      <w:r w:rsidR="00117338" w:rsidRPr="00504EAE">
        <w:rPr>
          <w:sz w:val="26"/>
          <w:szCs w:val="26"/>
        </w:rPr>
        <w:tab/>
      </w:r>
      <w:r w:rsidR="00117338" w:rsidRPr="00504EAE">
        <w:rPr>
          <w:position w:val="-24"/>
          <w:sz w:val="26"/>
          <w:szCs w:val="26"/>
        </w:rPr>
        <w:object w:dxaOrig="3379" w:dyaOrig="620">
          <v:shape id="_x0000_i1113" type="#_x0000_t75" style="width:168.75pt;height:30.75pt" o:ole="">
            <v:imagedata r:id="rId196" o:title=""/>
          </v:shape>
          <o:OLEObject Type="Embed" ProgID="Equation.3" ShapeID="_x0000_i1113" DrawAspect="Content" ObjectID="_1457098159" r:id="rId197"/>
        </w:object>
      </w:r>
    </w:p>
    <w:p w:rsidR="00117338" w:rsidRPr="00504EAE" w:rsidRDefault="00117338" w:rsidP="00A07F3E">
      <w:pPr>
        <w:jc w:val="both"/>
        <w:rPr>
          <w:sz w:val="12"/>
          <w:szCs w:val="12"/>
        </w:rPr>
      </w:pPr>
    </w:p>
    <w:p w:rsidR="00117338" w:rsidRPr="00820920" w:rsidRDefault="00117338" w:rsidP="00A07F3E">
      <w:pPr>
        <w:jc w:val="both"/>
      </w:pPr>
      <w:r w:rsidRPr="00820920">
        <w:t>N</w:t>
      </w:r>
      <w:r w:rsidR="00666DCF" w:rsidRPr="00820920">
        <w:t>ë</w:t>
      </w:r>
      <w:r w:rsidRPr="00820920">
        <w:t xml:space="preserve"> sistemin termik t</w:t>
      </w:r>
      <w:r w:rsidR="00666DCF" w:rsidRPr="00820920">
        <w:t>ë</w:t>
      </w:r>
      <w:r w:rsidRPr="00820920">
        <w:t xml:space="preserve"> m</w:t>
      </w:r>
      <w:r w:rsidR="00666DCF" w:rsidRPr="00820920">
        <w:t>ë</w:t>
      </w:r>
      <w:r w:rsidRPr="00820920">
        <w:t>sip</w:t>
      </w:r>
      <w:r w:rsidR="00666DCF" w:rsidRPr="00820920">
        <w:t>ë</w:t>
      </w:r>
      <w:r w:rsidRPr="00820920">
        <w:t>rm duhet t</w:t>
      </w:r>
      <w:r w:rsidR="00666DCF" w:rsidRPr="00820920">
        <w:t>ë</w:t>
      </w:r>
      <w:r w:rsidRPr="00820920">
        <w:t xml:space="preserve"> shtohet edhe nj</w:t>
      </w:r>
      <w:r w:rsidR="00666DCF" w:rsidRPr="00820920">
        <w:t>ë</w:t>
      </w:r>
      <w:r w:rsidRPr="00820920">
        <w:t xml:space="preserve"> paramet</w:t>
      </w:r>
      <w:r w:rsidR="00666DCF" w:rsidRPr="00820920">
        <w:t>ër</w:t>
      </w:r>
      <w:r w:rsidRPr="00820920">
        <w:t xml:space="preserve"> tjetër q</w:t>
      </w:r>
      <w:r w:rsidR="00666DCF" w:rsidRPr="00820920">
        <w:t>ë</w:t>
      </w:r>
      <w:r w:rsidRPr="00820920">
        <w:t xml:space="preserve"> </w:t>
      </w:r>
      <w:r w:rsidR="00666DCF" w:rsidRPr="00820920">
        <w:t>ë</w:t>
      </w:r>
      <w:r w:rsidRPr="00820920">
        <w:t>sht</w:t>
      </w:r>
      <w:r w:rsidR="00666DCF" w:rsidRPr="00820920">
        <w:t>ë</w:t>
      </w:r>
      <w:r w:rsidRPr="00820920">
        <w:t xml:space="preserve"> konstantja e kohës s</w:t>
      </w:r>
      <w:r w:rsidR="00666DCF" w:rsidRPr="00820920">
        <w:t>ë</w:t>
      </w:r>
      <w:r w:rsidRPr="00820920">
        <w:t xml:space="preserve"> vonesës, e cila ka t</w:t>
      </w:r>
      <w:r w:rsidR="00666DCF" w:rsidRPr="00820920">
        <w:t>ë</w:t>
      </w:r>
      <w:r w:rsidRPr="00820920">
        <w:t xml:space="preserve"> b</w:t>
      </w:r>
      <w:r w:rsidR="00666DCF" w:rsidRPr="00820920">
        <w:t>ë</w:t>
      </w:r>
      <w:r w:rsidRPr="00820920">
        <w:t>j</w:t>
      </w:r>
      <w:r w:rsidR="00666DCF" w:rsidRPr="00820920">
        <w:t>ë</w:t>
      </w:r>
      <w:r w:rsidRPr="00820920">
        <w:t xml:space="preserve"> me at</w:t>
      </w:r>
      <w:r w:rsidR="00666DCF" w:rsidRPr="00820920">
        <w:t>ë</w:t>
      </w:r>
      <w:r w:rsidRPr="00820920">
        <w:t xml:space="preserve"> q</w:t>
      </w:r>
      <w:r w:rsidR="00666DCF" w:rsidRPr="00820920">
        <w:t>ë</w:t>
      </w:r>
      <w:r w:rsidRPr="00820920">
        <w:t xml:space="preserve"> gjat</w:t>
      </w:r>
      <w:r w:rsidR="00666DCF" w:rsidRPr="00820920">
        <w:t>ë</w:t>
      </w:r>
      <w:r w:rsidRPr="00820920">
        <w:t xml:space="preserve"> ngrohjes ujit n</w:t>
      </w:r>
      <w:r w:rsidR="00666DCF" w:rsidRPr="00820920">
        <w:t>ë</w:t>
      </w:r>
      <w:r w:rsidRPr="00820920">
        <w:t xml:space="preserve"> rezervuar qarkullon. Qarkullimi mund t</w:t>
      </w:r>
      <w:r w:rsidR="00666DCF" w:rsidRPr="00820920">
        <w:t>ë</w:t>
      </w:r>
      <w:r w:rsidRPr="00820920">
        <w:t xml:space="preserve"> jet</w:t>
      </w:r>
      <w:r w:rsidR="00666DCF" w:rsidRPr="00820920">
        <w:t>ë</w:t>
      </w:r>
      <w:r w:rsidRPr="00820920">
        <w:t xml:space="preserve"> i shpejtuar duke shtuar nj</w:t>
      </w:r>
      <w:r w:rsidR="00666DCF" w:rsidRPr="00820920">
        <w:t>ë</w:t>
      </w:r>
      <w:r w:rsidRPr="00820920">
        <w:t xml:space="preserve"> sistem p</w:t>
      </w:r>
      <w:r w:rsidR="00666DCF" w:rsidRPr="00820920">
        <w:t>ë</w:t>
      </w:r>
      <w:r w:rsidRPr="00820920">
        <w:t>rzier</w:t>
      </w:r>
      <w:r w:rsidR="00666DCF" w:rsidRPr="00820920">
        <w:t>ë</w:t>
      </w:r>
      <w:r w:rsidRPr="00820920">
        <w:t>s dhe n</w:t>
      </w:r>
      <w:r w:rsidR="00666DCF" w:rsidRPr="00820920">
        <w:t>ë</w:t>
      </w:r>
      <w:r w:rsidRPr="00820920">
        <w:t xml:space="preserve"> k</w:t>
      </w:r>
      <w:r w:rsidR="00666DCF" w:rsidRPr="00820920">
        <w:t>ë</w:t>
      </w:r>
      <w:r w:rsidRPr="00820920">
        <w:t>t</w:t>
      </w:r>
      <w:r w:rsidR="00666DCF" w:rsidRPr="00820920">
        <w:t>ë</w:t>
      </w:r>
      <w:r w:rsidRPr="00820920">
        <w:t xml:space="preserve"> rast konstantja e kohës s</w:t>
      </w:r>
      <w:r w:rsidR="00666DCF" w:rsidRPr="00820920">
        <w:t>ë</w:t>
      </w:r>
      <w:r w:rsidRPr="00820920">
        <w:t xml:space="preserve"> vonesës del m</w:t>
      </w:r>
      <w:r w:rsidR="00666DCF" w:rsidRPr="00820920">
        <w:t>ë</w:t>
      </w:r>
      <w:r w:rsidRPr="00820920">
        <w:t xml:space="preserve"> e vogël. Kështu q</w:t>
      </w:r>
      <w:r w:rsidR="00666DCF" w:rsidRPr="00820920">
        <w:t>ë</w:t>
      </w:r>
      <w:r w:rsidRPr="00820920">
        <w:t xml:space="preserve"> funksioni transmetues i sistemit termik </w:t>
      </w:r>
      <w:r w:rsidR="00666DCF" w:rsidRPr="00820920">
        <w:t>ë</w:t>
      </w:r>
      <w:r w:rsidRPr="00820920">
        <w:t>sht</w:t>
      </w:r>
      <w:r w:rsidR="00666DCF" w:rsidRPr="00820920">
        <w:t>ë</w:t>
      </w:r>
      <w:r w:rsidRPr="00820920">
        <w:t>:</w:t>
      </w:r>
    </w:p>
    <w:p w:rsidR="00117338" w:rsidRPr="00504EAE" w:rsidRDefault="00117338" w:rsidP="00A07F3E">
      <w:pPr>
        <w:jc w:val="both"/>
        <w:rPr>
          <w:sz w:val="26"/>
          <w:szCs w:val="26"/>
        </w:rPr>
      </w:pPr>
    </w:p>
    <w:p w:rsidR="00117338" w:rsidRPr="00504EAE" w:rsidRDefault="00117338" w:rsidP="00A07F3E">
      <w:pPr>
        <w:jc w:val="both"/>
        <w:rPr>
          <w:sz w:val="26"/>
          <w:szCs w:val="26"/>
        </w:rPr>
      </w:pPr>
      <w:r w:rsidRPr="00504EAE">
        <w:rPr>
          <w:sz w:val="26"/>
          <w:szCs w:val="26"/>
        </w:rPr>
        <w:tab/>
      </w:r>
      <w:r w:rsidRPr="00504EAE">
        <w:rPr>
          <w:sz w:val="26"/>
          <w:szCs w:val="26"/>
        </w:rPr>
        <w:tab/>
        <w:t xml:space="preserve"> </w:t>
      </w:r>
      <w:r w:rsidR="002D0B92" w:rsidRPr="00504EAE">
        <w:rPr>
          <w:position w:val="-30"/>
          <w:sz w:val="26"/>
          <w:szCs w:val="26"/>
        </w:rPr>
        <w:object w:dxaOrig="2540" w:dyaOrig="720">
          <v:shape id="_x0000_i1114" type="#_x0000_t75" style="width:148.5pt;height:42pt" o:ole="">
            <v:imagedata r:id="rId198" o:title=""/>
          </v:shape>
          <o:OLEObject Type="Embed" ProgID="Equation.3" ShapeID="_x0000_i1114" DrawAspect="Content" ObjectID="_1457098160" r:id="rId199"/>
        </w:object>
      </w:r>
      <w:r w:rsidR="00572E9B" w:rsidRPr="00504EAE">
        <w:rPr>
          <w:sz w:val="26"/>
          <w:szCs w:val="26"/>
        </w:rPr>
        <w:tab/>
      </w:r>
      <w:r w:rsidR="00572E9B" w:rsidRPr="00504EAE">
        <w:rPr>
          <w:sz w:val="26"/>
          <w:szCs w:val="26"/>
        </w:rPr>
        <w:tab/>
      </w:r>
      <w:r w:rsidR="00572E9B" w:rsidRPr="00504EAE">
        <w:rPr>
          <w:sz w:val="26"/>
          <w:szCs w:val="26"/>
        </w:rPr>
        <w:tab/>
        <w:t>(3.23)</w:t>
      </w:r>
    </w:p>
    <w:p w:rsidR="00117338" w:rsidRPr="00504EAE" w:rsidRDefault="00117338" w:rsidP="00A07F3E">
      <w:pPr>
        <w:jc w:val="both"/>
        <w:rPr>
          <w:sz w:val="14"/>
          <w:szCs w:val="14"/>
        </w:rPr>
      </w:pPr>
    </w:p>
    <w:p w:rsidR="004C39DC" w:rsidRPr="00820920" w:rsidRDefault="00666DCF" w:rsidP="00A07F3E">
      <w:pPr>
        <w:jc w:val="both"/>
      </w:pPr>
      <w:r w:rsidRPr="00820920">
        <w:t xml:space="preserve">Prania e vonesës konstante (të pastër) ndikon shumë në sjelljen e sistemit: si në qëndrueshmërinë e tij ashtu edhe në treguesit e tjerë të cilësisë. Në shumë raste sistemi që përmban vonesë të pastër mund të </w:t>
      </w:r>
      <w:r w:rsidR="004C39DC" w:rsidRPr="00820920">
        <w:t>p</w:t>
      </w:r>
      <w:r w:rsidRPr="00820920">
        <w:t>ë</w:t>
      </w:r>
      <w:r w:rsidR="004C39DC" w:rsidRPr="00820920">
        <w:t>rafrohet</w:t>
      </w:r>
      <w:r w:rsidRPr="00820920">
        <w:t xml:space="preserve"> me një sistem me funksion transmetues të një rendi të dytë. Në </w:t>
      </w:r>
      <w:r w:rsidR="004C39DC" w:rsidRPr="00820920">
        <w:t>k</w:t>
      </w:r>
      <w:r w:rsidRPr="00820920">
        <w:t>ë</w:t>
      </w:r>
      <w:r w:rsidR="004C39DC" w:rsidRPr="00820920">
        <w:t>t</w:t>
      </w:r>
      <w:r w:rsidRPr="00820920">
        <w:t>ë</w:t>
      </w:r>
      <w:r w:rsidR="004C39DC" w:rsidRPr="00820920">
        <w:t xml:space="preserve"> rast po nisemi nga teoria e filtrave kur për ndërtimin e tyre përdoret përafrimi i Bessem-Thomson</w:t>
      </w:r>
    </w:p>
    <w:p w:rsidR="004C39DC" w:rsidRPr="00820920" w:rsidRDefault="004C39DC" w:rsidP="004C39DC">
      <w:pPr>
        <w:jc w:val="both"/>
      </w:pPr>
      <w:r w:rsidRPr="00820920">
        <w:t>Përafrimi i funksionit të filtrit do të jetë i formës:</w:t>
      </w:r>
    </w:p>
    <w:p w:rsidR="004C39DC" w:rsidRPr="00504EAE" w:rsidRDefault="004C39DC" w:rsidP="004C39DC">
      <w:pPr>
        <w:jc w:val="both"/>
        <w:rPr>
          <w:sz w:val="26"/>
          <w:szCs w:val="26"/>
        </w:rPr>
      </w:pPr>
    </w:p>
    <w:p w:rsidR="004C39DC" w:rsidRPr="00504EAE" w:rsidRDefault="004C39DC" w:rsidP="004C39DC">
      <w:pPr>
        <w:ind w:left="720" w:firstLine="720"/>
        <w:jc w:val="both"/>
        <w:rPr>
          <w:sz w:val="26"/>
          <w:szCs w:val="26"/>
        </w:rPr>
      </w:pPr>
      <w:r w:rsidRPr="00504EAE">
        <w:rPr>
          <w:position w:val="-28"/>
          <w:sz w:val="26"/>
          <w:szCs w:val="26"/>
        </w:rPr>
        <w:object w:dxaOrig="1300" w:dyaOrig="639">
          <v:shape id="_x0000_i1115" type="#_x0000_t75" style="width:65.25pt;height:32.25pt" o:ole="">
            <v:imagedata r:id="rId200" o:title=""/>
          </v:shape>
          <o:OLEObject Type="Embed" ProgID="Equation.3" ShapeID="_x0000_i1115" DrawAspect="Content" ObjectID="_1457098161" r:id="rId201"/>
        </w:object>
      </w:r>
      <w:r w:rsidRPr="00504EAE">
        <w:rPr>
          <w:sz w:val="26"/>
          <w:szCs w:val="26"/>
        </w:rPr>
        <w:tab/>
      </w:r>
      <w:r w:rsidRPr="00504EAE">
        <w:rPr>
          <w:sz w:val="26"/>
          <w:szCs w:val="26"/>
        </w:rPr>
        <w:tab/>
      </w:r>
      <w:r w:rsidRPr="00504EAE">
        <w:rPr>
          <w:sz w:val="26"/>
          <w:szCs w:val="26"/>
        </w:rPr>
        <w:tab/>
      </w:r>
      <w:r w:rsidRPr="00504EAE">
        <w:rPr>
          <w:sz w:val="26"/>
          <w:szCs w:val="26"/>
        </w:rPr>
        <w:tab/>
      </w:r>
      <w:r w:rsidRPr="00504EAE">
        <w:rPr>
          <w:sz w:val="26"/>
          <w:szCs w:val="26"/>
        </w:rPr>
        <w:tab/>
      </w:r>
      <w:r w:rsidRPr="00504EAE">
        <w:rPr>
          <w:sz w:val="26"/>
          <w:szCs w:val="26"/>
        </w:rPr>
        <w:tab/>
        <w:t>(</w:t>
      </w:r>
      <w:r w:rsidR="00572E9B" w:rsidRPr="00504EAE">
        <w:rPr>
          <w:sz w:val="26"/>
          <w:szCs w:val="26"/>
        </w:rPr>
        <w:t>3.24</w:t>
      </w:r>
      <w:r w:rsidRPr="00504EAE">
        <w:rPr>
          <w:sz w:val="26"/>
          <w:szCs w:val="26"/>
        </w:rPr>
        <w:t>)</w:t>
      </w:r>
    </w:p>
    <w:p w:rsidR="004C39DC" w:rsidRPr="00504EAE" w:rsidRDefault="004C39DC" w:rsidP="004C39DC">
      <w:pPr>
        <w:jc w:val="both"/>
        <w:rPr>
          <w:sz w:val="26"/>
          <w:szCs w:val="26"/>
        </w:rPr>
      </w:pPr>
    </w:p>
    <w:p w:rsidR="004C39DC" w:rsidRPr="00820920" w:rsidRDefault="004C39DC" w:rsidP="004C39DC">
      <w:pPr>
        <w:jc w:val="both"/>
      </w:pPr>
      <w:r w:rsidRPr="00820920">
        <w:t>ku K është një konstante dhe D</w:t>
      </w:r>
      <w:r w:rsidRPr="00820920">
        <w:rPr>
          <w:vertAlign w:val="subscript"/>
        </w:rPr>
        <w:t>n</w:t>
      </w:r>
      <w:r w:rsidRPr="00820920">
        <w:t>(s) është një polinom me koeficient konstant i rendit n.</w:t>
      </w:r>
    </w:p>
    <w:p w:rsidR="004C39DC" w:rsidRPr="00820920" w:rsidRDefault="004C39DC" w:rsidP="004C39DC">
      <w:pPr>
        <w:jc w:val="both"/>
      </w:pPr>
      <w:r w:rsidRPr="00820920">
        <w:t xml:space="preserve"> Nga funksioni i filtrit përcaktojmë varësinë e fazës:</w:t>
      </w:r>
    </w:p>
    <w:p w:rsidR="004C39DC" w:rsidRPr="00504EAE" w:rsidRDefault="004C39DC" w:rsidP="004C39DC">
      <w:pPr>
        <w:jc w:val="both"/>
        <w:rPr>
          <w:sz w:val="12"/>
          <w:szCs w:val="12"/>
        </w:rPr>
      </w:pPr>
    </w:p>
    <w:p w:rsidR="004C39DC" w:rsidRPr="00504EAE" w:rsidRDefault="004C39DC" w:rsidP="004C39DC">
      <w:pPr>
        <w:jc w:val="both"/>
        <w:rPr>
          <w:sz w:val="26"/>
          <w:szCs w:val="26"/>
        </w:rPr>
      </w:pPr>
      <w:r w:rsidRPr="00504EAE">
        <w:rPr>
          <w:sz w:val="26"/>
          <w:szCs w:val="26"/>
        </w:rPr>
        <w:tab/>
      </w:r>
      <w:r w:rsidRPr="00504EAE">
        <w:rPr>
          <w:sz w:val="26"/>
          <w:szCs w:val="26"/>
        </w:rPr>
        <w:tab/>
      </w:r>
      <w:r w:rsidRPr="00504EAE">
        <w:rPr>
          <w:i/>
          <w:sz w:val="26"/>
          <w:szCs w:val="26"/>
        </w:rPr>
        <w:sym w:font="Symbol" w:char="F066"/>
      </w:r>
      <w:r w:rsidRPr="00504EAE">
        <w:rPr>
          <w:i/>
          <w:sz w:val="26"/>
          <w:szCs w:val="26"/>
        </w:rPr>
        <w:t>(</w:t>
      </w:r>
      <w:r w:rsidRPr="00504EAE">
        <w:rPr>
          <w:i/>
          <w:sz w:val="26"/>
          <w:szCs w:val="26"/>
        </w:rPr>
        <w:sym w:font="Symbol" w:char="F077"/>
      </w:r>
      <w:r w:rsidRPr="00504EAE">
        <w:rPr>
          <w:i/>
          <w:sz w:val="26"/>
          <w:szCs w:val="26"/>
        </w:rPr>
        <w:t>) = arg H(j</w:t>
      </w:r>
      <w:r w:rsidRPr="00504EAE">
        <w:rPr>
          <w:i/>
          <w:sz w:val="26"/>
          <w:szCs w:val="26"/>
        </w:rPr>
        <w:sym w:font="Symbol" w:char="F077"/>
      </w:r>
      <w:r w:rsidRPr="00504EAE">
        <w:rPr>
          <w:i/>
          <w:sz w:val="26"/>
          <w:szCs w:val="26"/>
        </w:rPr>
        <w:t>)</w:t>
      </w:r>
      <w:r w:rsidRPr="00504EAE">
        <w:rPr>
          <w:sz w:val="26"/>
          <w:szCs w:val="26"/>
        </w:rPr>
        <w:tab/>
      </w:r>
      <w:r w:rsidRPr="00504EAE">
        <w:rPr>
          <w:sz w:val="26"/>
          <w:szCs w:val="26"/>
        </w:rPr>
        <w:tab/>
      </w:r>
      <w:r w:rsidRPr="00504EAE">
        <w:rPr>
          <w:sz w:val="26"/>
          <w:szCs w:val="26"/>
        </w:rPr>
        <w:tab/>
      </w:r>
      <w:r w:rsidRPr="00504EAE">
        <w:rPr>
          <w:sz w:val="26"/>
          <w:szCs w:val="26"/>
        </w:rPr>
        <w:tab/>
      </w:r>
      <w:r w:rsidRPr="00504EAE">
        <w:rPr>
          <w:sz w:val="26"/>
          <w:szCs w:val="26"/>
        </w:rPr>
        <w:tab/>
        <w:t>(</w:t>
      </w:r>
      <w:r w:rsidR="00572E9B" w:rsidRPr="00504EAE">
        <w:rPr>
          <w:sz w:val="26"/>
          <w:szCs w:val="26"/>
        </w:rPr>
        <w:t>3.</w:t>
      </w:r>
      <w:r w:rsidRPr="00504EAE">
        <w:rPr>
          <w:sz w:val="26"/>
          <w:szCs w:val="26"/>
        </w:rPr>
        <w:t>2</w:t>
      </w:r>
      <w:r w:rsidR="00572E9B" w:rsidRPr="00504EAE">
        <w:rPr>
          <w:sz w:val="26"/>
          <w:szCs w:val="26"/>
        </w:rPr>
        <w:t>5</w:t>
      </w:r>
      <w:r w:rsidRPr="00504EAE">
        <w:rPr>
          <w:sz w:val="26"/>
          <w:szCs w:val="26"/>
        </w:rPr>
        <w:t>)</w:t>
      </w:r>
    </w:p>
    <w:p w:rsidR="004C39DC" w:rsidRPr="00504EAE" w:rsidRDefault="004C39DC" w:rsidP="004C39DC">
      <w:pPr>
        <w:jc w:val="both"/>
        <w:rPr>
          <w:sz w:val="12"/>
          <w:szCs w:val="12"/>
        </w:rPr>
      </w:pPr>
    </w:p>
    <w:p w:rsidR="004C39DC" w:rsidRPr="00820920" w:rsidRDefault="004C39DC" w:rsidP="004C39DC">
      <w:pPr>
        <w:jc w:val="both"/>
      </w:pPr>
      <w:r w:rsidRPr="00820920">
        <w:t>Në rastin e përafrimit Bessel-Thomson të vonesës ne do të zgjedhim D</w:t>
      </w:r>
      <w:r w:rsidRPr="00820920">
        <w:rPr>
          <w:vertAlign w:val="subscript"/>
        </w:rPr>
        <w:t>n</w:t>
      </w:r>
      <w:r w:rsidRPr="00820920">
        <w:t>(s) të tillë që në brezin e lejimit filtri të realizojë një varësi lineare (pothuajse lineare) të fazës nga frekuenca. Në një rast të tillë brenda brezit të lejimit do të shmangeshin shtrembërimet e fazës, dhe do të realizohej një besnikëri e lartë e sinjalit në brezin e lejimit të filtrit.</w:t>
      </w:r>
    </w:p>
    <w:p w:rsidR="004C39DC" w:rsidRPr="00820920" w:rsidRDefault="004C39DC" w:rsidP="004C39DC">
      <w:pPr>
        <w:jc w:val="both"/>
      </w:pPr>
      <w:r w:rsidRPr="00820920">
        <w:t>Koha e vonesë së grupit përcaktohet:</w:t>
      </w:r>
    </w:p>
    <w:p w:rsidR="004C39DC" w:rsidRPr="00504EAE" w:rsidRDefault="004C39DC" w:rsidP="004C39DC">
      <w:pPr>
        <w:jc w:val="both"/>
        <w:rPr>
          <w:sz w:val="14"/>
          <w:szCs w:val="14"/>
        </w:rPr>
      </w:pPr>
    </w:p>
    <w:p w:rsidR="004C39DC" w:rsidRPr="00504EAE" w:rsidRDefault="002D0B92" w:rsidP="004C39DC">
      <w:pPr>
        <w:ind w:left="720" w:firstLine="720"/>
        <w:jc w:val="both"/>
        <w:rPr>
          <w:sz w:val="26"/>
          <w:szCs w:val="26"/>
        </w:rPr>
      </w:pPr>
      <w:r w:rsidRPr="00504EAE">
        <w:rPr>
          <w:position w:val="-24"/>
          <w:sz w:val="26"/>
          <w:szCs w:val="26"/>
        </w:rPr>
        <w:object w:dxaOrig="1240" w:dyaOrig="620">
          <v:shape id="_x0000_i1116" type="#_x0000_t75" style="width:62.25pt;height:30.75pt" o:ole="">
            <v:imagedata r:id="rId202" o:title=""/>
          </v:shape>
          <o:OLEObject Type="Embed" ProgID="Equation.3" ShapeID="_x0000_i1116" DrawAspect="Content" ObjectID="_1457098162" r:id="rId203"/>
        </w:object>
      </w:r>
      <w:r w:rsidR="004C39DC" w:rsidRPr="00504EAE">
        <w:rPr>
          <w:sz w:val="26"/>
          <w:szCs w:val="26"/>
        </w:rPr>
        <w:tab/>
      </w:r>
      <w:r w:rsidR="004C39DC" w:rsidRPr="00504EAE">
        <w:rPr>
          <w:sz w:val="26"/>
          <w:szCs w:val="26"/>
        </w:rPr>
        <w:tab/>
      </w:r>
      <w:r w:rsidR="004C39DC" w:rsidRPr="00504EAE">
        <w:rPr>
          <w:sz w:val="26"/>
          <w:szCs w:val="26"/>
        </w:rPr>
        <w:tab/>
      </w:r>
      <w:r w:rsidR="004C39DC" w:rsidRPr="00504EAE">
        <w:rPr>
          <w:sz w:val="26"/>
          <w:szCs w:val="26"/>
        </w:rPr>
        <w:tab/>
      </w:r>
      <w:r w:rsidR="004C39DC" w:rsidRPr="00504EAE">
        <w:rPr>
          <w:sz w:val="26"/>
          <w:szCs w:val="26"/>
        </w:rPr>
        <w:tab/>
      </w:r>
      <w:r w:rsidR="004C39DC" w:rsidRPr="00504EAE">
        <w:rPr>
          <w:sz w:val="26"/>
          <w:szCs w:val="26"/>
        </w:rPr>
        <w:tab/>
        <w:t>(</w:t>
      </w:r>
      <w:r w:rsidR="00572E9B" w:rsidRPr="00504EAE">
        <w:rPr>
          <w:sz w:val="26"/>
          <w:szCs w:val="26"/>
        </w:rPr>
        <w:t>3.</w:t>
      </w:r>
      <w:r w:rsidR="004C39DC" w:rsidRPr="00504EAE">
        <w:rPr>
          <w:sz w:val="26"/>
          <w:szCs w:val="26"/>
        </w:rPr>
        <w:t>2</w:t>
      </w:r>
      <w:r w:rsidR="00572E9B" w:rsidRPr="00504EAE">
        <w:rPr>
          <w:sz w:val="26"/>
          <w:szCs w:val="26"/>
        </w:rPr>
        <w:t>6</w:t>
      </w:r>
      <w:r w:rsidR="004C39DC" w:rsidRPr="00504EAE">
        <w:rPr>
          <w:sz w:val="26"/>
          <w:szCs w:val="26"/>
        </w:rPr>
        <w:t>)</w:t>
      </w:r>
    </w:p>
    <w:p w:rsidR="004C39DC" w:rsidRPr="00504EAE" w:rsidRDefault="004C39DC" w:rsidP="004C39DC">
      <w:pPr>
        <w:jc w:val="both"/>
        <w:rPr>
          <w:sz w:val="14"/>
          <w:szCs w:val="14"/>
        </w:rPr>
      </w:pPr>
    </w:p>
    <w:p w:rsidR="004C39DC" w:rsidRPr="00820920" w:rsidRDefault="004C39DC" w:rsidP="004C39DC">
      <w:pPr>
        <w:jc w:val="both"/>
      </w:pPr>
      <w:r w:rsidRPr="00820920">
        <w:t>Varësia e modulit nga frekuenca në brezin e lejimit duhet të jetë e ngjashme me varësinë që jep përafrimi sipas Butteruorthit ose në rastin ideal ajo do të ishte konstante (e pavarur nga frekuenca).</w:t>
      </w:r>
    </w:p>
    <w:p w:rsidR="004C39DC" w:rsidRPr="00820920" w:rsidRDefault="004C39DC" w:rsidP="004C39DC">
      <w:pPr>
        <w:jc w:val="both"/>
      </w:pPr>
      <w:r w:rsidRPr="00820920">
        <w:t>Funksioni që përafron këto varësi është:</w:t>
      </w:r>
    </w:p>
    <w:p w:rsidR="004C39DC" w:rsidRPr="00504EAE" w:rsidRDefault="004C39DC" w:rsidP="004C39DC">
      <w:pPr>
        <w:jc w:val="both"/>
        <w:rPr>
          <w:sz w:val="14"/>
          <w:szCs w:val="14"/>
        </w:rPr>
      </w:pPr>
    </w:p>
    <w:p w:rsidR="004C39DC" w:rsidRPr="00504EAE" w:rsidRDefault="002D0B92" w:rsidP="004C39DC">
      <w:pPr>
        <w:ind w:left="720" w:firstLine="720"/>
        <w:jc w:val="both"/>
        <w:rPr>
          <w:sz w:val="26"/>
          <w:szCs w:val="26"/>
        </w:rPr>
      </w:pPr>
      <w:r w:rsidRPr="00504EAE">
        <w:rPr>
          <w:position w:val="-10"/>
          <w:sz w:val="26"/>
          <w:szCs w:val="26"/>
        </w:rPr>
        <w:object w:dxaOrig="1160" w:dyaOrig="360">
          <v:shape id="_x0000_i1117" type="#_x0000_t75" style="width:57.75pt;height:18pt" o:ole="">
            <v:imagedata r:id="rId204" o:title=""/>
          </v:shape>
          <o:OLEObject Type="Embed" ProgID="Equation.3" ShapeID="_x0000_i1117" DrawAspect="Content" ObjectID="_1457098163" r:id="rId205"/>
        </w:object>
      </w:r>
      <w:r w:rsidR="004C39DC" w:rsidRPr="00504EAE">
        <w:rPr>
          <w:sz w:val="26"/>
          <w:szCs w:val="26"/>
        </w:rPr>
        <w:t xml:space="preserve"> </w:t>
      </w:r>
    </w:p>
    <w:p w:rsidR="004C39DC" w:rsidRPr="00504EAE" w:rsidRDefault="004C39DC" w:rsidP="004C39DC">
      <w:pPr>
        <w:jc w:val="both"/>
        <w:rPr>
          <w:sz w:val="12"/>
          <w:szCs w:val="12"/>
        </w:rPr>
      </w:pPr>
    </w:p>
    <w:p w:rsidR="004C39DC" w:rsidRPr="00820920" w:rsidRDefault="004C39DC" w:rsidP="004C39DC">
      <w:pPr>
        <w:jc w:val="both"/>
      </w:pPr>
      <w:r w:rsidRPr="00820920">
        <w:t>ku varësia e fazës është:</w:t>
      </w:r>
    </w:p>
    <w:p w:rsidR="004C39DC" w:rsidRPr="00820920" w:rsidRDefault="004C39DC" w:rsidP="004C39DC">
      <w:pPr>
        <w:jc w:val="both"/>
      </w:pPr>
    </w:p>
    <w:p w:rsidR="004C39DC" w:rsidRPr="00504EAE" w:rsidRDefault="004C39DC" w:rsidP="004C39DC">
      <w:pPr>
        <w:ind w:left="720" w:firstLine="720"/>
        <w:jc w:val="both"/>
        <w:rPr>
          <w:sz w:val="26"/>
          <w:szCs w:val="26"/>
        </w:rPr>
      </w:pPr>
      <w:r w:rsidRPr="00504EAE">
        <w:rPr>
          <w:i/>
          <w:sz w:val="26"/>
          <w:szCs w:val="26"/>
        </w:rPr>
        <w:sym w:font="Symbol" w:char="F066"/>
      </w:r>
      <w:r w:rsidRPr="00504EAE">
        <w:rPr>
          <w:i/>
          <w:sz w:val="26"/>
          <w:szCs w:val="26"/>
        </w:rPr>
        <w:t>(</w:t>
      </w:r>
      <w:r w:rsidRPr="00504EAE">
        <w:rPr>
          <w:i/>
          <w:sz w:val="26"/>
          <w:szCs w:val="26"/>
        </w:rPr>
        <w:sym w:font="Symbol" w:char="F077"/>
      </w:r>
      <w:r w:rsidRPr="00504EAE">
        <w:rPr>
          <w:i/>
          <w:sz w:val="26"/>
          <w:szCs w:val="26"/>
        </w:rPr>
        <w:t>)=arg e</w:t>
      </w:r>
      <w:r w:rsidRPr="00504EAE">
        <w:rPr>
          <w:i/>
          <w:sz w:val="26"/>
          <w:szCs w:val="26"/>
          <w:vertAlign w:val="superscript"/>
        </w:rPr>
        <w:t>-j</w:t>
      </w:r>
      <w:r w:rsidRPr="00504EAE">
        <w:rPr>
          <w:i/>
          <w:sz w:val="26"/>
          <w:szCs w:val="26"/>
          <w:vertAlign w:val="superscript"/>
        </w:rPr>
        <w:sym w:font="Symbol" w:char="F077"/>
      </w:r>
      <w:r w:rsidRPr="00504EAE">
        <w:rPr>
          <w:i/>
          <w:sz w:val="26"/>
          <w:szCs w:val="26"/>
          <w:vertAlign w:val="superscript"/>
        </w:rPr>
        <w:sym w:font="Symbol" w:char="F074"/>
      </w:r>
      <w:r w:rsidR="002D0B92" w:rsidRPr="00504EAE">
        <w:rPr>
          <w:i/>
          <w:sz w:val="26"/>
          <w:szCs w:val="26"/>
          <w:vertAlign w:val="superscript"/>
        </w:rPr>
        <w:t xml:space="preserve"> </w:t>
      </w:r>
      <w:r w:rsidRPr="00504EAE">
        <w:rPr>
          <w:i/>
          <w:sz w:val="26"/>
          <w:szCs w:val="26"/>
        </w:rPr>
        <w:t>=-</w:t>
      </w:r>
      <w:r w:rsidRPr="00504EAE">
        <w:rPr>
          <w:i/>
          <w:sz w:val="26"/>
          <w:szCs w:val="26"/>
        </w:rPr>
        <w:sym w:font="Symbol" w:char="F077"/>
      </w:r>
      <w:r w:rsidRPr="00504EAE">
        <w:rPr>
          <w:i/>
          <w:sz w:val="26"/>
          <w:szCs w:val="26"/>
        </w:rPr>
        <w:sym w:font="Symbol" w:char="F074"/>
      </w:r>
      <w:r w:rsidRPr="00504EAE">
        <w:rPr>
          <w:sz w:val="26"/>
          <w:szCs w:val="26"/>
        </w:rPr>
        <w:tab/>
      </w:r>
      <w:r w:rsidRPr="00504EAE">
        <w:rPr>
          <w:sz w:val="26"/>
          <w:szCs w:val="26"/>
        </w:rPr>
        <w:tab/>
      </w:r>
      <w:r w:rsidRPr="00504EAE">
        <w:rPr>
          <w:sz w:val="26"/>
          <w:szCs w:val="26"/>
        </w:rPr>
        <w:tab/>
      </w:r>
    </w:p>
    <w:p w:rsidR="004C39DC" w:rsidRPr="00504EAE" w:rsidRDefault="004C39DC" w:rsidP="004C39DC">
      <w:pPr>
        <w:jc w:val="both"/>
        <w:rPr>
          <w:b/>
          <w:bCs/>
          <w:sz w:val="14"/>
          <w:szCs w:val="14"/>
        </w:rPr>
      </w:pPr>
    </w:p>
    <w:p w:rsidR="004C39DC" w:rsidRPr="00820920" w:rsidRDefault="004C39DC" w:rsidP="004C39DC">
      <w:pPr>
        <w:jc w:val="both"/>
        <w:rPr>
          <w:bCs/>
        </w:rPr>
      </w:pPr>
      <w:r w:rsidRPr="00820920">
        <w:rPr>
          <w:bCs/>
        </w:rPr>
        <w:t xml:space="preserve">Nga ku gjejmë vonesën e pastër </w:t>
      </w:r>
      <w:r w:rsidRPr="00820920">
        <w:rPr>
          <w:bCs/>
        </w:rPr>
        <w:sym w:font="Symbol" w:char="F074"/>
      </w:r>
      <w:r w:rsidRPr="00820920">
        <w:rPr>
          <w:bCs/>
        </w:rPr>
        <w:t>=-d</w:t>
      </w:r>
      <w:r w:rsidRPr="00820920">
        <w:rPr>
          <w:bCs/>
        </w:rPr>
        <w:sym w:font="Symbol" w:char="F066"/>
      </w:r>
      <w:r w:rsidRPr="00820920">
        <w:rPr>
          <w:bCs/>
        </w:rPr>
        <w:t>/</w:t>
      </w:r>
      <w:r w:rsidRPr="00820920">
        <w:rPr>
          <w:bCs/>
        </w:rPr>
        <w:sym w:font="Symbol" w:char="F077"/>
      </w:r>
      <w:r w:rsidRPr="00820920">
        <w:rPr>
          <w:bCs/>
        </w:rPr>
        <w:t>.</w:t>
      </w:r>
    </w:p>
    <w:p w:rsidR="004C39DC" w:rsidRPr="00820920" w:rsidRDefault="004C39DC" w:rsidP="00C96221">
      <w:pPr>
        <w:jc w:val="both"/>
        <w:rPr>
          <w:bCs/>
        </w:rPr>
      </w:pPr>
      <w:r w:rsidRPr="00820920">
        <w:rPr>
          <w:bCs/>
        </w:rPr>
        <w:t>Funksioni i pranuar në këtë rast nuk është funksion racional i ndryshores s.</w:t>
      </w:r>
    </w:p>
    <w:p w:rsidR="004C39DC" w:rsidRPr="00820920" w:rsidRDefault="004C39DC" w:rsidP="00C96221">
      <w:pPr>
        <w:jc w:val="both"/>
        <w:rPr>
          <w:bCs/>
        </w:rPr>
      </w:pPr>
      <w:r w:rsidRPr="00820920">
        <w:rPr>
          <w:bCs/>
        </w:rPr>
        <w:t>Një funksion i tillë mund të realizohet me një linjë transmetimi pa humbje, e cila është e ngarkuar në të dy fundet me rezistencë valore dhe nuk mund të realizohet me qarqe linear të përqendruar dhe të fundmë.</w:t>
      </w:r>
    </w:p>
    <w:p w:rsidR="004C39DC" w:rsidRPr="00820920" w:rsidRDefault="004C39DC" w:rsidP="00C96221">
      <w:pPr>
        <w:jc w:val="both"/>
        <w:rPr>
          <w:bCs/>
        </w:rPr>
      </w:pPr>
      <w:r w:rsidRPr="00820920">
        <w:rPr>
          <w:bCs/>
        </w:rPr>
        <w:t xml:space="preserve">Ne do të përafrojmë </w:t>
      </w:r>
      <w:r w:rsidRPr="00820920">
        <w:rPr>
          <w:bCs/>
          <w:i/>
        </w:rPr>
        <w:t>e</w:t>
      </w:r>
      <w:r w:rsidRPr="00820920">
        <w:rPr>
          <w:bCs/>
          <w:i/>
          <w:vertAlign w:val="superscript"/>
        </w:rPr>
        <w:t>-</w:t>
      </w:r>
      <w:r w:rsidRPr="00820920">
        <w:rPr>
          <w:bCs/>
          <w:i/>
          <w:vertAlign w:val="superscript"/>
        </w:rPr>
        <w:sym w:font="Symbol" w:char="F077"/>
      </w:r>
      <w:r w:rsidRPr="00820920">
        <w:rPr>
          <w:bCs/>
          <w:i/>
          <w:vertAlign w:val="superscript"/>
        </w:rPr>
        <w:sym w:font="Symbol" w:char="F074"/>
      </w:r>
      <w:r w:rsidRPr="00820920">
        <w:rPr>
          <w:bCs/>
        </w:rPr>
        <w:t xml:space="preserve"> me një funksion racional, i cili do t’i ketë të gjitha zerot në pambarim (polinomik) ose në gjysmërrafshin e djathtë të rrafshit s (funksioni është jominimal-fazor).</w:t>
      </w:r>
    </w:p>
    <w:p w:rsidR="004C39DC" w:rsidRPr="00820920" w:rsidRDefault="004C39DC" w:rsidP="00C96221">
      <w:pPr>
        <w:jc w:val="both"/>
        <w:rPr>
          <w:bCs/>
        </w:rPr>
      </w:pPr>
      <w:r w:rsidRPr="00820920">
        <w:rPr>
          <w:bCs/>
        </w:rPr>
        <w:t>Varësitë përkatësisht të fazës dhe të vonesës së grupit nga frekue</w:t>
      </w:r>
      <w:r w:rsidR="00DE5AAD">
        <w:rPr>
          <w:bCs/>
        </w:rPr>
        <w:t>nca janë paraqitur në fig. 2. 17</w:t>
      </w:r>
      <w:r w:rsidRPr="00820920">
        <w:rPr>
          <w:bCs/>
        </w:rPr>
        <w:t>.</w:t>
      </w:r>
    </w:p>
    <w:p w:rsidR="004C39DC" w:rsidRPr="00504EAE" w:rsidRDefault="005E7AD3" w:rsidP="004C39DC">
      <w:pPr>
        <w:jc w:val="both"/>
        <w:rPr>
          <w:bCs/>
          <w:sz w:val="26"/>
          <w:szCs w:val="26"/>
        </w:rPr>
      </w:pPr>
      <w:r>
        <w:rPr>
          <w:b/>
          <w:bCs/>
          <w:noProof/>
          <w:sz w:val="26"/>
          <w:szCs w:val="26"/>
          <w:lang w:val="en-US"/>
        </w:rPr>
        <mc:AlternateContent>
          <mc:Choice Requires="wpg">
            <w:drawing>
              <wp:anchor distT="0" distB="0" distL="114300" distR="114300" simplePos="0" relativeHeight="251691008" behindDoc="0" locked="0" layoutInCell="1" allowOverlap="1">
                <wp:simplePos x="0" y="0"/>
                <wp:positionH relativeFrom="column">
                  <wp:posOffset>399415</wp:posOffset>
                </wp:positionH>
                <wp:positionV relativeFrom="paragraph">
                  <wp:posOffset>55245</wp:posOffset>
                </wp:positionV>
                <wp:extent cx="3799840" cy="1210310"/>
                <wp:effectExtent l="0" t="0" r="1270" b="1270"/>
                <wp:wrapNone/>
                <wp:docPr id="4808" name="Group 4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99840" cy="1210310"/>
                          <a:chOff x="2330" y="4733"/>
                          <a:chExt cx="5984" cy="1906"/>
                        </a:xfrm>
                      </wpg:grpSpPr>
                      <wps:wsp>
                        <wps:cNvPr id="4809" name="Text Box 4560"/>
                        <wps:cNvSpPr txBox="1">
                          <a:spLocks noChangeArrowheads="1"/>
                        </wps:cNvSpPr>
                        <wps:spPr bwMode="auto">
                          <a:xfrm>
                            <a:off x="2330" y="4733"/>
                            <a:ext cx="5984" cy="19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C39DC" w:rsidRDefault="004C39DC" w:rsidP="004C39DC">
                              <w:r>
                                <w:t xml:space="preserve">                              </w:t>
                              </w:r>
                              <w:r>
                                <w:sym w:font="Symbol" w:char="F077"/>
                              </w:r>
                              <w:r>
                                <w:t xml:space="preserve">                     </w:t>
                              </w:r>
                            </w:p>
                            <w:p w:rsidR="004C39DC" w:rsidRDefault="004C39DC" w:rsidP="004C39DC">
                              <w:r>
                                <w:t xml:space="preserve">                                                         </w:t>
                              </w:r>
                              <w:r>
                                <w:sym w:font="Symbol" w:char="F074"/>
                              </w:r>
                            </w:p>
                            <w:p w:rsidR="004C39DC" w:rsidRDefault="004C39DC" w:rsidP="004C39DC"/>
                            <w:p w:rsidR="004C39DC" w:rsidRDefault="004C39DC" w:rsidP="004C39DC"/>
                            <w:p w:rsidR="004C39DC" w:rsidRDefault="004C39DC" w:rsidP="004C39DC">
                              <w:r>
                                <w:sym w:font="Symbol" w:char="F066"/>
                              </w:r>
                              <w:r>
                                <w:t>(</w:t>
                              </w:r>
                              <w:r>
                                <w:sym w:font="Symbol" w:char="F077"/>
                              </w:r>
                              <w:r>
                                <w:t>)</w:t>
                              </w:r>
                            </w:p>
                            <w:p w:rsidR="004C39DC" w:rsidRDefault="004C39DC" w:rsidP="004C39DC">
                              <w:r>
                                <w:t xml:space="preserve">               (a)                                    (b)                              </w:t>
                              </w:r>
                              <w:r>
                                <w:sym w:font="Symbol" w:char="F077"/>
                              </w:r>
                            </w:p>
                          </w:txbxContent>
                        </wps:txbx>
                        <wps:bodyPr rot="0" vert="horz" wrap="square" lIns="91440" tIns="45720" rIns="91440" bIns="45720" anchor="t" anchorCtr="0" upright="1">
                          <a:noAutofit/>
                        </wps:bodyPr>
                      </wps:wsp>
                      <wpg:grpSp>
                        <wpg:cNvPr id="4810" name="Group 4561"/>
                        <wpg:cNvGrpSpPr>
                          <a:grpSpLocks/>
                        </wpg:cNvGrpSpPr>
                        <wpg:grpSpPr bwMode="auto">
                          <a:xfrm>
                            <a:off x="2976" y="5073"/>
                            <a:ext cx="1598" cy="1377"/>
                            <a:chOff x="2976" y="5073"/>
                            <a:chExt cx="1615" cy="1629"/>
                          </a:xfrm>
                        </wpg:grpSpPr>
                        <wps:wsp>
                          <wps:cNvPr id="4811" name="Line 4562"/>
                          <wps:cNvCnPr/>
                          <wps:spPr bwMode="auto">
                            <a:xfrm>
                              <a:off x="2976" y="5087"/>
                              <a:ext cx="0" cy="16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2" name="Line 4563"/>
                          <wps:cNvCnPr/>
                          <wps:spPr bwMode="auto">
                            <a:xfrm rot="-5400000">
                              <a:off x="3784" y="4265"/>
                              <a:ext cx="0" cy="16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3" name="Line 4564"/>
                          <wps:cNvCnPr/>
                          <wps:spPr bwMode="auto">
                            <a:xfrm>
                              <a:off x="2976" y="5073"/>
                              <a:ext cx="1394" cy="15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814" name="Group 4565"/>
                        <wpg:cNvGrpSpPr>
                          <a:grpSpLocks/>
                        </wpg:cNvGrpSpPr>
                        <wpg:grpSpPr bwMode="auto">
                          <a:xfrm>
                            <a:off x="6155" y="5056"/>
                            <a:ext cx="1615" cy="1377"/>
                            <a:chOff x="6155" y="5141"/>
                            <a:chExt cx="1615" cy="1377"/>
                          </a:xfrm>
                        </wpg:grpSpPr>
                        <wps:wsp>
                          <wps:cNvPr id="4815" name="Line 4566"/>
                          <wps:cNvCnPr/>
                          <wps:spPr bwMode="auto">
                            <a:xfrm flipV="1">
                              <a:off x="6172" y="5141"/>
                              <a:ext cx="0" cy="13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6" name="Line 4567"/>
                          <wps:cNvCnPr/>
                          <wps:spPr bwMode="auto">
                            <a:xfrm rot="-5400000">
                              <a:off x="6971" y="5719"/>
                              <a:ext cx="0" cy="15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7" name="Line 4568"/>
                          <wps:cNvCnPr/>
                          <wps:spPr bwMode="auto">
                            <a:xfrm>
                              <a:off x="6155" y="5396"/>
                              <a:ext cx="15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4559" o:spid="_x0000_s2892" style="position:absolute;left:0;text-align:left;margin-left:31.45pt;margin-top:4.35pt;width:299.2pt;height:95.3pt;z-index:251691008" coordorigin="2330,4733" coordsize="5984,1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">
                <v:shape id="Text Box 4560" o:spid="_x0000_s2893" type="#_x0000_t202" style="position:absolute;left:2330;top:4733;width:5984;height:1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E++cUA&#10;AADdAAAADwAAAGRycy9kb3ducmV2LnhtbESPzWrDMBCE74G8g9hAL6GRU/LjuJZNWmjJNWkeYG2t&#10;f6i1MpYaO29fFQo5DjPzDZPmk+nEjQbXWlawXkUgiEurW64VXL8+nmMQziNr7CyTgjs5yLP5LMVE&#10;25HPdLv4WgQIuwQVNN73iZSubMigW9meOHiVHQz6IIda6gHHADedfIminTTYclhosKf3hsrvy49R&#10;UJ3G5fYwFp/+uj9vdm/Y7gt7V+ppMR1fQXia/CP83z5pBZs4OsDfm/AEZP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T75xQAAAN0AAAAPAAAAAAAAAAAAAAAAAJgCAABkcnMv&#10;ZG93bnJldi54bWxQSwUGAAAAAAQABAD1AAAAigMAAAAA&#10;" stroked="f">
                  <v:textbox>
                    <w:txbxContent>
                      <w:p w:rsidR="004C39DC" w:rsidRDefault="004C39DC" w:rsidP="004C39DC">
                        <w:r>
                          <w:t xml:space="preserve">                              </w:t>
                        </w:r>
                        <w:r>
                          <w:sym w:font="Symbol" w:char="F077"/>
                        </w:r>
                        <w:r>
                          <w:t xml:space="preserve">                     </w:t>
                        </w:r>
                      </w:p>
                      <w:p w:rsidR="004C39DC" w:rsidRDefault="004C39DC" w:rsidP="004C39DC">
                        <w:r>
                          <w:t xml:space="preserve">                                                         </w:t>
                        </w:r>
                        <w:r>
                          <w:sym w:font="Symbol" w:char="F074"/>
                        </w:r>
                      </w:p>
                      <w:p w:rsidR="004C39DC" w:rsidRDefault="004C39DC" w:rsidP="004C39DC"/>
                      <w:p w:rsidR="004C39DC" w:rsidRDefault="004C39DC" w:rsidP="004C39DC"/>
                      <w:p w:rsidR="004C39DC" w:rsidRDefault="004C39DC" w:rsidP="004C39DC">
                        <w:r>
                          <w:sym w:font="Symbol" w:char="F066"/>
                        </w:r>
                        <w:r>
                          <w:t>(</w:t>
                        </w:r>
                        <w:r>
                          <w:sym w:font="Symbol" w:char="F077"/>
                        </w:r>
                        <w:r>
                          <w:t>)</w:t>
                        </w:r>
                      </w:p>
                      <w:p w:rsidR="004C39DC" w:rsidRDefault="004C39DC" w:rsidP="004C39DC">
                        <w:r>
                          <w:t xml:space="preserve">               (a)                                    (b)                              </w:t>
                        </w:r>
                        <w:r>
                          <w:sym w:font="Symbol" w:char="F077"/>
                        </w:r>
                      </w:p>
                    </w:txbxContent>
                  </v:textbox>
                </v:shape>
                <v:group id="Group 4561" o:spid="_x0000_s2894" style="position:absolute;left:2976;top:5073;width:1598;height:1377" coordorigin="2976,5073" coordsize="1615,1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fjIb7CAAAA3QAAAA8A&#10;AAAAAAAAAAAAAAAAqgIAAGRycy9kb3ducmV2LnhtbFBLBQYAAAAABAAEAPoAAACZAwAAAAA=&#10;">
                  <v:line id="Line 4562" o:spid="_x0000_s2895" style="position:absolute;visibility:visible;mso-wrap-style:square" from="2976,5087" to="2976,6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tk3cgAAADdAAAADwAAAGRycy9kb3ducmV2LnhtbESPQWvCQBSE74X+h+UJvdVN2hIkuoq0&#10;FLQHUVvQ4zP7TGKzb8PuNkn/vSsUehxm5htmthhMIzpyvrasIB0nIIgLq2suFXx9vj9OQPiArLGx&#10;TAp+ycNifn83w1zbnnfU7UMpIoR9jgqqENpcSl9UZNCPbUscvbN1BkOUrpTaYR/hppFPSZJJgzXH&#10;hQpbeq2o+N7/GAWb523WLdcfq+Gwzk7F2+50vPROqYfRsJyCCDSE//Bfe6UVvEzSFG5v4hOQ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Jtk3cgAAADdAAAADwAAAAAA&#10;AAAAAAAAAAChAgAAZHJzL2Rvd25yZXYueG1sUEsFBgAAAAAEAAQA+QAAAJYDAAAAAA==&#10;"/>
                  <v:line id="Line 4563" o:spid="_x0000_s2896" style="position:absolute;rotation:-90;visibility:visible;mso-wrap-style:square" from="3784,4265" to="3784,5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yUdscAAADdAAAADwAAAGRycy9kb3ducmV2LnhtbESPT2sCMRTE7wW/Q3hCbzW7Ulq7GqUI&#10;/YPUQ1UQb4/Nc7N287Ikqbt+eyMUehxm5jfMbNHbRpzJh9qxgnyUgSAuna65UrDbvj1MQISIrLFx&#10;TAouFGAxH9zNsNCu4286b2IlEoRDgQpMjG0hZSgNWQwj1xIn7+i8xZikr6T22CW4beQ4y56kxZrT&#10;gsGWlobKn82vVfDs3r+6w/G098sPbfPdem1W2xel7of96xREpD7+h//an1rB4yQfw+1Neg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nJR2xwAAAN0AAAAPAAAAAAAA&#10;AAAAAAAAAKECAABkcnMvZG93bnJldi54bWxQSwUGAAAAAAQABAD5AAAAlQMAAAAA&#10;"/>
                  <v:line id="Line 4564" o:spid="_x0000_s2897" style="position:absolute;visibility:visible;mso-wrap-style:square" from="2976,5073" to="4370,6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VfMccAAADdAAAADwAAAGRycy9kb3ducmV2LnhtbESPQWvCQBSE70L/w/IKvenGKkGiq0hL&#10;QXsoagU9PrOvSdrs27C7TeK/dwtCj8PMfMMsVr2pRUvOV5YVjEcJCOLc6ooLBcfPt+EMhA/IGmvL&#10;pOBKHlbLh8ECM2073lN7CIWIEPYZKihDaDIpfV6SQT+yDXH0vqwzGKJ0hdQOuwg3tXxOklQarDgu&#10;lNjQS0n5z+HXKPiY7NJ2vX3f9Kdteslf95fzd+eUenrs13MQgfrwH763N1rBdDaewN+b+AT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BV8xxwAAAN0AAAAPAAAAAAAA&#10;AAAAAAAAAKECAABkcnMvZG93bnJldi54bWxQSwUGAAAAAAQABAD5AAAAlQMAAAAA&#10;"/>
                </v:group>
                <v:group id="Group 4565" o:spid="_x0000_s2898" style="position:absolute;left:6155;top:5056;width:1615;height:1377" coordorigin="6155,5141" coordsize="1615,13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NgnvccAAADd&#10;AAAADwAAAAAAAAAAAAAAAACqAgAAZHJzL2Rvd25yZXYueG1sUEsFBgAAAAAEAAQA+gAAAJ4DAAAA&#10;AA==&#10;">
                  <v:line id="Line 4566" o:spid="_x0000_s2899" style="position:absolute;flip:y;visibility:visible;mso-wrap-style:square" from="6172,5141" to="6172,6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sSIccAAADdAAAADwAAAGRycy9kb3ducmV2LnhtbESPQUvDQBSE74L/YXmCF7GbSpWYZlNK&#10;QfDQi62keHtmX7Mh2bfp7trGf+8KgsdhZr5hytVkB3EmHzrHCuazDARx43THrYL3/ct9DiJEZI2D&#10;Y1LwTQFW1fVViYV2F36j8y62IkE4FKjAxDgWUobGkMUwcyNx8o7OW4xJ+lZqj5cEt4N8yLInabHj&#10;tGBwpI2hpt99WQUy396d/Ppz0df94fBs6qYeP7ZK3d5M6yWISFP8D/+1X7WCRT5/hN836QnI6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SxIhxwAAAN0AAAAPAAAAAAAA&#10;AAAAAAAAAKECAABkcnMvZG93bnJldi54bWxQSwUGAAAAAAQABAD5AAAAlQMAAAAA&#10;"/>
                  <v:line id="Line 4567" o:spid="_x0000_s2900" style="position:absolute;rotation:-90;visibility:visible;mso-wrap-style:square" from="6971,5719" to="6971,7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eSdccAAADdAAAADwAAAGRycy9kb3ducmV2LnhtbESPT2sCMRTE7wW/Q3hCbzW7pVi7GqUI&#10;/UOph6og3h6b52bt5mVJUnf77Y0geBxm5jfMbNHbRpzIh9qxgnyUgSAuna65UrDdvD1MQISIrLFx&#10;TAr+KcBiPribYaFdxz90WsdKJAiHAhWYGNtCylAashhGriVO3sF5izFJX0ntsUtw28jHLBtLizWn&#10;BYMtLQ2Vv+s/q+DZvX93+8Nx55cf2ubb1cp8bV6Uuh/2r1MQkfp4C1/bn1rB0yQfw+VNegJyf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p5J1xwAAAN0AAAAPAAAAAAAA&#10;AAAAAAAAAKECAABkcnMvZG93bnJldi54bWxQSwUGAAAAAAQABAD5AAAAlQMAAAAA&#10;"/>
                  <v:line id="Line 4568" o:spid="_x0000_s2901" style="position:absolute;visibility:visible;mso-wrap-style:square" from="6155,5396" to="7702,5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5ZMsgAAADdAAAADwAAAGRycy9kb3ducmV2LnhtbESPT2vCQBTE7wW/w/KE3urGVlJJXUVa&#10;CtpD8R/o8Zl9TdJm34bdNUm/vSsUehxm5jfMbNGbWrTkfGVZwXiUgCDOra64UHDYvz9MQfiArLG2&#10;TAp+ycNiPribYaZtx1tqd6EQEcI+QwVlCE0mpc9LMuhHtiGO3pd1BkOUrpDaYRfhppaPSZJKgxXH&#10;hRIbei0p/9ldjILPp03aLtcfq/64Ts/52/Z8+u6cUvfDfvkCIlAf/sN/7ZVWMJmOn+H2Jj4BOb8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D5ZMsgAAADdAAAADwAAAAAA&#10;AAAAAAAAAAChAgAAZHJzL2Rvd25yZXYueG1sUEsFBgAAAAAEAAQA+QAAAJYDAAAAAA==&#10;"/>
                </v:group>
              </v:group>
            </w:pict>
          </mc:Fallback>
        </mc:AlternateContent>
      </w:r>
    </w:p>
    <w:p w:rsidR="004C39DC" w:rsidRPr="00504EAE" w:rsidRDefault="004C39DC" w:rsidP="004C39DC">
      <w:pPr>
        <w:jc w:val="both"/>
        <w:rPr>
          <w:bCs/>
          <w:sz w:val="26"/>
          <w:szCs w:val="26"/>
        </w:rPr>
      </w:pPr>
    </w:p>
    <w:p w:rsidR="004C39DC" w:rsidRPr="00504EAE" w:rsidRDefault="004C39DC" w:rsidP="004C39DC">
      <w:pPr>
        <w:jc w:val="both"/>
        <w:rPr>
          <w:b/>
          <w:bCs/>
          <w:sz w:val="26"/>
          <w:szCs w:val="26"/>
        </w:rPr>
      </w:pPr>
    </w:p>
    <w:p w:rsidR="004C39DC" w:rsidRPr="00504EAE" w:rsidRDefault="004C39DC" w:rsidP="004C39DC">
      <w:pPr>
        <w:jc w:val="both"/>
        <w:rPr>
          <w:b/>
          <w:bCs/>
          <w:sz w:val="26"/>
          <w:szCs w:val="26"/>
        </w:rPr>
      </w:pPr>
    </w:p>
    <w:p w:rsidR="004C39DC" w:rsidRPr="00504EAE" w:rsidRDefault="004C39DC" w:rsidP="004C39DC">
      <w:pPr>
        <w:jc w:val="both"/>
        <w:rPr>
          <w:b/>
          <w:bCs/>
          <w:sz w:val="26"/>
          <w:szCs w:val="26"/>
        </w:rPr>
      </w:pPr>
    </w:p>
    <w:p w:rsidR="004C39DC" w:rsidRPr="00504EAE" w:rsidRDefault="004C39DC" w:rsidP="004C39DC">
      <w:pPr>
        <w:jc w:val="both"/>
        <w:rPr>
          <w:b/>
          <w:bCs/>
          <w:sz w:val="26"/>
          <w:szCs w:val="26"/>
        </w:rPr>
      </w:pPr>
    </w:p>
    <w:p w:rsidR="004C39DC" w:rsidRPr="00504EAE" w:rsidRDefault="004C39DC" w:rsidP="004C39DC">
      <w:pPr>
        <w:jc w:val="both"/>
        <w:rPr>
          <w:b/>
          <w:bCs/>
          <w:sz w:val="26"/>
          <w:szCs w:val="26"/>
        </w:rPr>
      </w:pPr>
    </w:p>
    <w:p w:rsidR="004C39DC" w:rsidRPr="00820920" w:rsidRDefault="004C39DC" w:rsidP="004C39DC">
      <w:pPr>
        <w:jc w:val="center"/>
        <w:rPr>
          <w:bCs/>
          <w:i/>
        </w:rPr>
      </w:pPr>
      <w:r w:rsidRPr="00820920">
        <w:rPr>
          <w:bCs/>
        </w:rPr>
        <w:t xml:space="preserve">Fig. </w:t>
      </w:r>
      <w:r w:rsidR="006C5E01" w:rsidRPr="00820920">
        <w:rPr>
          <w:bCs/>
        </w:rPr>
        <w:t>3</w:t>
      </w:r>
      <w:r w:rsidRPr="00820920">
        <w:rPr>
          <w:bCs/>
        </w:rPr>
        <w:t>.</w:t>
      </w:r>
      <w:r w:rsidR="00DE5AAD">
        <w:rPr>
          <w:bCs/>
        </w:rPr>
        <w:t>17</w:t>
      </w:r>
      <w:r w:rsidRPr="00820920">
        <w:rPr>
          <w:bCs/>
        </w:rPr>
        <w:t xml:space="preserve"> </w:t>
      </w:r>
      <w:r w:rsidRPr="00820920">
        <w:rPr>
          <w:bCs/>
          <w:i/>
        </w:rPr>
        <w:t>Varësitë ideale: (a) të fazës, (b) të vonesës së grupit</w:t>
      </w:r>
    </w:p>
    <w:p w:rsidR="004C39DC" w:rsidRPr="00820920" w:rsidRDefault="004C39DC" w:rsidP="004C39DC">
      <w:pPr>
        <w:jc w:val="both"/>
        <w:rPr>
          <w:bCs/>
        </w:rPr>
      </w:pPr>
    </w:p>
    <w:p w:rsidR="004C39DC" w:rsidRPr="00820920" w:rsidRDefault="004C39DC" w:rsidP="004C39DC">
      <w:pPr>
        <w:jc w:val="both"/>
        <w:rPr>
          <w:bCs/>
        </w:rPr>
      </w:pPr>
      <w:r w:rsidRPr="00820920">
        <w:rPr>
          <w:bCs/>
        </w:rPr>
        <w:t>Zgjedhja e funksionit polinomik do të bëhet duke pranuar formën e normalizuar. Kryesisht do të shqyrtohet varësia e fazës brenda brezit të lejimit dhe që moduli i H(j</w:t>
      </w:r>
      <w:r w:rsidRPr="00820920">
        <w:rPr>
          <w:bCs/>
        </w:rPr>
        <w:sym w:font="Symbol" w:char="F077"/>
      </w:r>
      <w:r w:rsidRPr="00820920">
        <w:rPr>
          <w:bCs/>
        </w:rPr>
        <w:t xml:space="preserve">)=1 për  </w:t>
      </w:r>
      <w:r w:rsidRPr="00820920">
        <w:rPr>
          <w:bCs/>
        </w:rPr>
        <w:sym w:font="Symbol" w:char="F057"/>
      </w:r>
      <w:r w:rsidRPr="00820920">
        <w:rPr>
          <w:bCs/>
        </w:rPr>
        <w:t>=0.</w:t>
      </w:r>
    </w:p>
    <w:p w:rsidR="004C39DC" w:rsidRPr="00820920" w:rsidRDefault="004C39DC" w:rsidP="004C39DC">
      <w:pPr>
        <w:jc w:val="both"/>
        <w:rPr>
          <w:bCs/>
        </w:rPr>
      </w:pPr>
      <w:r w:rsidRPr="00820920">
        <w:rPr>
          <w:bCs/>
        </w:rPr>
        <w:t>Le të analizojmë rastin për n=2. Në këtë rast polinomi në emërues i ka të gjithë koeficientet pozitiv dhe do të jetë i formës:</w:t>
      </w:r>
    </w:p>
    <w:p w:rsidR="004C39DC" w:rsidRPr="00504EAE" w:rsidRDefault="004C39DC" w:rsidP="004C39DC">
      <w:pPr>
        <w:jc w:val="both"/>
        <w:rPr>
          <w:bCs/>
          <w:sz w:val="14"/>
          <w:szCs w:val="14"/>
        </w:rPr>
      </w:pPr>
    </w:p>
    <w:p w:rsidR="004C39DC" w:rsidRPr="00504EAE" w:rsidRDefault="004C39DC" w:rsidP="004C39DC">
      <w:pPr>
        <w:jc w:val="both"/>
        <w:rPr>
          <w:i/>
          <w:sz w:val="26"/>
          <w:szCs w:val="26"/>
        </w:rPr>
      </w:pPr>
      <w:r w:rsidRPr="00504EAE">
        <w:rPr>
          <w:b/>
          <w:bCs/>
          <w:sz w:val="26"/>
          <w:szCs w:val="26"/>
        </w:rPr>
        <w:tab/>
      </w:r>
      <w:r w:rsidRPr="00504EAE">
        <w:rPr>
          <w:bCs/>
          <w:sz w:val="26"/>
          <w:szCs w:val="26"/>
        </w:rPr>
        <w:tab/>
      </w:r>
      <w:r w:rsidRPr="00504EAE">
        <w:rPr>
          <w:bCs/>
          <w:i/>
          <w:sz w:val="26"/>
          <w:szCs w:val="26"/>
        </w:rPr>
        <w:t>D</w:t>
      </w:r>
      <w:r w:rsidRPr="00504EAE">
        <w:rPr>
          <w:bCs/>
          <w:i/>
          <w:sz w:val="26"/>
          <w:szCs w:val="26"/>
          <w:vertAlign w:val="subscript"/>
        </w:rPr>
        <w:t>2</w:t>
      </w:r>
      <w:r w:rsidRPr="00504EAE">
        <w:rPr>
          <w:bCs/>
          <w:i/>
          <w:sz w:val="26"/>
          <w:szCs w:val="26"/>
        </w:rPr>
        <w:t>(s)=s</w:t>
      </w:r>
      <w:r w:rsidRPr="00504EAE">
        <w:rPr>
          <w:bCs/>
          <w:i/>
          <w:sz w:val="26"/>
          <w:szCs w:val="26"/>
          <w:vertAlign w:val="superscript"/>
        </w:rPr>
        <w:t>2</w:t>
      </w:r>
      <w:r w:rsidRPr="00504EAE">
        <w:rPr>
          <w:bCs/>
          <w:i/>
          <w:sz w:val="26"/>
          <w:szCs w:val="26"/>
        </w:rPr>
        <w:t>+</w:t>
      </w:r>
      <w:r w:rsidRPr="00504EAE">
        <w:rPr>
          <w:bCs/>
          <w:i/>
          <w:sz w:val="26"/>
          <w:szCs w:val="26"/>
        </w:rPr>
        <w:sym w:font="Symbol" w:char="F061"/>
      </w:r>
      <w:r w:rsidRPr="00504EAE">
        <w:rPr>
          <w:bCs/>
          <w:i/>
          <w:sz w:val="26"/>
          <w:szCs w:val="26"/>
        </w:rPr>
        <w:t>s+</w:t>
      </w:r>
      <w:r w:rsidRPr="00504EAE">
        <w:rPr>
          <w:bCs/>
          <w:i/>
          <w:sz w:val="26"/>
          <w:szCs w:val="26"/>
        </w:rPr>
        <w:sym w:font="Symbol" w:char="F062"/>
      </w:r>
      <w:r w:rsidRPr="00504EAE">
        <w:rPr>
          <w:bCs/>
          <w:i/>
          <w:sz w:val="26"/>
          <w:szCs w:val="26"/>
        </w:rPr>
        <w:t xml:space="preserve">   dhe </w:t>
      </w:r>
      <w:r w:rsidRPr="00504EAE">
        <w:rPr>
          <w:b/>
          <w:bCs/>
          <w:i/>
          <w:sz w:val="26"/>
          <w:szCs w:val="26"/>
        </w:rPr>
        <w:t xml:space="preserve"> </w:t>
      </w:r>
      <w:r w:rsidRPr="00504EAE">
        <w:rPr>
          <w:bCs/>
          <w:i/>
          <w:sz w:val="26"/>
          <w:szCs w:val="26"/>
        </w:rPr>
        <w:sym w:font="Symbol" w:char="F0EF"/>
      </w:r>
      <w:r w:rsidRPr="00504EAE">
        <w:rPr>
          <w:bCs/>
          <w:i/>
          <w:sz w:val="26"/>
          <w:szCs w:val="26"/>
        </w:rPr>
        <w:t>D</w:t>
      </w:r>
      <w:r w:rsidRPr="00504EAE">
        <w:rPr>
          <w:bCs/>
          <w:i/>
          <w:sz w:val="26"/>
          <w:szCs w:val="26"/>
          <w:vertAlign w:val="subscript"/>
        </w:rPr>
        <w:t>2</w:t>
      </w:r>
      <w:r w:rsidRPr="00504EAE">
        <w:rPr>
          <w:bCs/>
          <w:i/>
          <w:sz w:val="26"/>
          <w:szCs w:val="26"/>
        </w:rPr>
        <w:t>(j</w:t>
      </w:r>
      <w:r w:rsidRPr="00504EAE">
        <w:rPr>
          <w:i/>
          <w:sz w:val="26"/>
          <w:szCs w:val="26"/>
        </w:rPr>
        <w:sym w:font="Symbol" w:char="F077"/>
      </w:r>
      <w:r w:rsidRPr="00504EAE">
        <w:rPr>
          <w:i/>
          <w:sz w:val="26"/>
          <w:szCs w:val="26"/>
        </w:rPr>
        <w:t>)</w:t>
      </w:r>
      <w:r w:rsidRPr="00504EAE">
        <w:rPr>
          <w:bCs/>
          <w:i/>
          <w:sz w:val="26"/>
          <w:szCs w:val="26"/>
        </w:rPr>
        <w:sym w:font="Symbol" w:char="F0EF"/>
      </w:r>
      <w:r w:rsidRPr="00504EAE">
        <w:rPr>
          <w:bCs/>
          <w:i/>
          <w:sz w:val="26"/>
          <w:szCs w:val="26"/>
        </w:rPr>
        <w:t>=</w:t>
      </w:r>
      <w:r w:rsidRPr="00504EAE">
        <w:rPr>
          <w:bCs/>
          <w:i/>
          <w:sz w:val="26"/>
          <w:szCs w:val="26"/>
        </w:rPr>
        <w:sym w:font="Symbol" w:char="F062"/>
      </w:r>
      <w:r w:rsidRPr="00504EAE">
        <w:rPr>
          <w:bCs/>
          <w:i/>
          <w:sz w:val="26"/>
          <w:szCs w:val="26"/>
        </w:rPr>
        <w:t xml:space="preserve"> </w:t>
      </w:r>
      <w:r w:rsidRPr="00504EAE">
        <w:rPr>
          <w:b/>
          <w:bCs/>
          <w:i/>
          <w:sz w:val="26"/>
          <w:szCs w:val="26"/>
        </w:rPr>
        <w:t>-</w:t>
      </w:r>
      <w:r w:rsidRPr="00504EAE">
        <w:rPr>
          <w:i/>
          <w:sz w:val="26"/>
          <w:szCs w:val="26"/>
        </w:rPr>
        <w:sym w:font="Symbol" w:char="F077"/>
      </w:r>
      <w:r w:rsidRPr="00504EAE">
        <w:rPr>
          <w:i/>
          <w:sz w:val="26"/>
          <w:szCs w:val="26"/>
          <w:vertAlign w:val="superscript"/>
        </w:rPr>
        <w:t>2</w:t>
      </w:r>
      <w:r w:rsidRPr="00504EAE">
        <w:rPr>
          <w:bCs/>
          <w:i/>
          <w:sz w:val="26"/>
          <w:szCs w:val="26"/>
        </w:rPr>
        <w:t>+</w:t>
      </w:r>
      <w:r w:rsidRPr="00504EAE">
        <w:rPr>
          <w:bCs/>
          <w:i/>
          <w:sz w:val="26"/>
          <w:szCs w:val="26"/>
        </w:rPr>
        <w:sym w:font="Symbol" w:char="F061"/>
      </w:r>
      <w:r w:rsidRPr="00504EAE">
        <w:rPr>
          <w:i/>
          <w:sz w:val="26"/>
          <w:szCs w:val="26"/>
        </w:rPr>
        <w:sym w:font="Symbol" w:char="F077"/>
      </w:r>
    </w:p>
    <w:p w:rsidR="004C39DC" w:rsidRPr="00504EAE" w:rsidRDefault="004C39DC" w:rsidP="004C39DC">
      <w:pPr>
        <w:jc w:val="both"/>
        <w:rPr>
          <w:sz w:val="14"/>
          <w:szCs w:val="14"/>
        </w:rPr>
      </w:pPr>
    </w:p>
    <w:p w:rsidR="004C39DC" w:rsidRPr="00504EAE" w:rsidRDefault="004C39DC" w:rsidP="004C39DC">
      <w:pPr>
        <w:jc w:val="both"/>
        <w:rPr>
          <w:i/>
          <w:sz w:val="26"/>
          <w:szCs w:val="26"/>
        </w:rPr>
      </w:pPr>
      <w:r w:rsidRPr="00504EAE">
        <w:rPr>
          <w:sz w:val="26"/>
          <w:szCs w:val="26"/>
        </w:rPr>
        <w:tab/>
      </w:r>
      <w:r w:rsidRPr="00504EAE">
        <w:rPr>
          <w:sz w:val="26"/>
          <w:szCs w:val="26"/>
        </w:rPr>
        <w:tab/>
      </w:r>
      <w:r w:rsidRPr="00504EAE">
        <w:rPr>
          <w:i/>
          <w:position w:val="-28"/>
          <w:sz w:val="26"/>
          <w:szCs w:val="26"/>
        </w:rPr>
        <w:object w:dxaOrig="3159" w:dyaOrig="639">
          <v:shape id="_x0000_i1118" type="#_x0000_t75" style="width:158.25pt;height:32.25pt" o:ole="">
            <v:imagedata r:id="rId206" o:title=""/>
          </v:shape>
          <o:OLEObject Type="Embed" ProgID="Equation.3" ShapeID="_x0000_i1118" DrawAspect="Content" ObjectID="_1457098164" r:id="rId207"/>
        </w:object>
      </w:r>
    </w:p>
    <w:p w:rsidR="004C39DC" w:rsidRPr="00504EAE" w:rsidRDefault="004C39DC" w:rsidP="004C39DC">
      <w:pPr>
        <w:jc w:val="both"/>
        <w:rPr>
          <w:sz w:val="14"/>
          <w:szCs w:val="14"/>
        </w:rPr>
      </w:pPr>
    </w:p>
    <w:p w:rsidR="004C39DC" w:rsidRPr="00820920" w:rsidRDefault="004C39DC" w:rsidP="006C5E01">
      <w:pPr>
        <w:ind w:firstLine="720"/>
        <w:rPr>
          <w:bCs/>
        </w:rPr>
      </w:pPr>
      <w:r w:rsidRPr="00820920">
        <w:rPr>
          <w:bCs/>
        </w:rPr>
        <w:t>E zbërthejmë varësinë e fazës në serinë e Taylorit, duke pranuar se</w:t>
      </w:r>
      <w:r w:rsidRPr="00820920">
        <w:rPr>
          <w:bCs/>
        </w:rPr>
        <w:sym w:font="Symbol" w:char="F0EF"/>
      </w:r>
      <w:r w:rsidRPr="00820920">
        <w:rPr>
          <w:bCs/>
        </w:rPr>
        <w:sym w:font="Symbol" w:char="F061"/>
      </w:r>
      <w:r w:rsidRPr="00820920">
        <w:rPr>
          <w:bCs/>
        </w:rPr>
        <w:sym w:font="Symbol" w:char="F077"/>
      </w:r>
      <w:r w:rsidRPr="00820920">
        <w:rPr>
          <w:bCs/>
        </w:rPr>
        <w:t xml:space="preserve"> /(</w:t>
      </w:r>
      <w:r w:rsidRPr="00820920">
        <w:rPr>
          <w:bCs/>
        </w:rPr>
        <w:sym w:font="Symbol" w:char="F062"/>
      </w:r>
      <w:r w:rsidRPr="00820920">
        <w:rPr>
          <w:bCs/>
        </w:rPr>
        <w:t>-</w:t>
      </w:r>
      <w:r w:rsidRPr="00820920">
        <w:rPr>
          <w:bCs/>
        </w:rPr>
        <w:sym w:font="Symbol" w:char="F077"/>
      </w:r>
      <w:r w:rsidRPr="00820920">
        <w:rPr>
          <w:bCs/>
          <w:vertAlign w:val="superscript"/>
        </w:rPr>
        <w:t>2</w:t>
      </w:r>
      <w:r w:rsidRPr="00820920">
        <w:rPr>
          <w:bCs/>
        </w:rPr>
        <w:t>)</w:t>
      </w:r>
      <w:r w:rsidRPr="00820920">
        <w:rPr>
          <w:bCs/>
        </w:rPr>
        <w:sym w:font="Symbol" w:char="F0EF"/>
      </w:r>
      <w:r w:rsidRPr="00820920">
        <w:rPr>
          <w:bCs/>
        </w:rPr>
        <w:t>&lt;1 dhe gjejmë:</w:t>
      </w:r>
    </w:p>
    <w:p w:rsidR="004C39DC" w:rsidRPr="00504EAE" w:rsidRDefault="004C39DC" w:rsidP="004C39DC">
      <w:pPr>
        <w:jc w:val="both"/>
        <w:rPr>
          <w:bCs/>
          <w:sz w:val="14"/>
          <w:szCs w:val="14"/>
        </w:rPr>
      </w:pPr>
    </w:p>
    <w:p w:rsidR="004C39DC" w:rsidRPr="00504EAE" w:rsidRDefault="004C39DC" w:rsidP="004C39DC">
      <w:pPr>
        <w:jc w:val="both"/>
        <w:rPr>
          <w:bCs/>
          <w:sz w:val="26"/>
          <w:szCs w:val="26"/>
        </w:rPr>
      </w:pPr>
      <w:r w:rsidRPr="00504EAE">
        <w:rPr>
          <w:bCs/>
          <w:sz w:val="26"/>
          <w:szCs w:val="26"/>
        </w:rPr>
        <w:t xml:space="preserve"> </w:t>
      </w:r>
      <w:r w:rsidRPr="00504EAE">
        <w:rPr>
          <w:bCs/>
          <w:sz w:val="26"/>
          <w:szCs w:val="26"/>
        </w:rPr>
        <w:tab/>
      </w:r>
      <w:r w:rsidRPr="00504EAE">
        <w:rPr>
          <w:bCs/>
          <w:sz w:val="26"/>
          <w:szCs w:val="26"/>
        </w:rPr>
        <w:tab/>
      </w:r>
      <w:r w:rsidRPr="00504EAE">
        <w:rPr>
          <w:i/>
          <w:position w:val="-30"/>
          <w:sz w:val="26"/>
          <w:szCs w:val="26"/>
        </w:rPr>
        <w:object w:dxaOrig="3140" w:dyaOrig="720">
          <v:shape id="_x0000_i1119" type="#_x0000_t75" style="width:156.75pt;height:36pt" o:ole="">
            <v:imagedata r:id="rId208" o:title=""/>
          </v:shape>
          <o:OLEObject Type="Embed" ProgID="Equation.3" ShapeID="_x0000_i1119" DrawAspect="Content" ObjectID="_1457098165" r:id="rId209"/>
        </w:object>
      </w:r>
    </w:p>
    <w:p w:rsidR="004C39DC" w:rsidRPr="00504EAE" w:rsidRDefault="004C39DC" w:rsidP="004C39DC">
      <w:pPr>
        <w:jc w:val="both"/>
        <w:rPr>
          <w:bCs/>
          <w:sz w:val="14"/>
          <w:szCs w:val="14"/>
        </w:rPr>
      </w:pPr>
    </w:p>
    <w:p w:rsidR="004C39DC" w:rsidRPr="00820920" w:rsidRDefault="004C39DC" w:rsidP="004C39DC">
      <w:pPr>
        <w:jc w:val="both"/>
        <w:rPr>
          <w:bCs/>
        </w:rPr>
      </w:pPr>
      <w:r w:rsidRPr="00820920">
        <w:rPr>
          <w:bCs/>
        </w:rPr>
        <w:t xml:space="preserve">marrim derivatin e </w:t>
      </w:r>
      <w:r w:rsidRPr="00820920">
        <w:rPr>
          <w:bCs/>
        </w:rPr>
        <w:sym w:font="Symbol" w:char="F066"/>
      </w:r>
      <w:r w:rsidRPr="00820920">
        <w:rPr>
          <w:bCs/>
        </w:rPr>
        <w:t>(</w:t>
      </w:r>
      <w:r w:rsidRPr="00820920">
        <w:rPr>
          <w:bCs/>
        </w:rPr>
        <w:sym w:font="Symbol" w:char="F077"/>
      </w:r>
      <w:r w:rsidRPr="00820920">
        <w:rPr>
          <w:bCs/>
        </w:rPr>
        <w:t xml:space="preserve">) kundrejt </w:t>
      </w:r>
      <w:r w:rsidRPr="00820920">
        <w:rPr>
          <w:bCs/>
        </w:rPr>
        <w:sym w:font="Symbol" w:char="F077"/>
      </w:r>
      <w:r w:rsidRPr="00820920">
        <w:rPr>
          <w:bCs/>
        </w:rPr>
        <w:t xml:space="preserve"> të dy termave të para të serisë dhe duke mos marrë parasysh të tjerat meqenëse </w:t>
      </w:r>
      <w:r w:rsidRPr="00820920">
        <w:rPr>
          <w:bCs/>
        </w:rPr>
        <w:sym w:font="Symbol" w:char="F077"/>
      </w:r>
      <w:r w:rsidRPr="00820920">
        <w:rPr>
          <w:bCs/>
        </w:rPr>
        <w:t xml:space="preserve"> &lt;&lt; 1 gjejmë:</w:t>
      </w:r>
    </w:p>
    <w:p w:rsidR="004C39DC" w:rsidRPr="00504EAE" w:rsidRDefault="004C39DC" w:rsidP="004C39DC">
      <w:pPr>
        <w:jc w:val="both"/>
        <w:rPr>
          <w:bCs/>
          <w:sz w:val="14"/>
          <w:szCs w:val="14"/>
        </w:rPr>
      </w:pPr>
      <w:r w:rsidRPr="00504EAE">
        <w:rPr>
          <w:bCs/>
          <w:sz w:val="26"/>
          <w:szCs w:val="26"/>
        </w:rPr>
        <w:tab/>
      </w:r>
    </w:p>
    <w:p w:rsidR="004C39DC" w:rsidRPr="00504EAE" w:rsidRDefault="004C39DC" w:rsidP="004C39DC">
      <w:pPr>
        <w:ind w:firstLine="720"/>
        <w:jc w:val="both"/>
        <w:rPr>
          <w:bCs/>
          <w:sz w:val="26"/>
          <w:szCs w:val="26"/>
        </w:rPr>
      </w:pPr>
      <w:r w:rsidRPr="00504EAE">
        <w:rPr>
          <w:i/>
          <w:position w:val="-30"/>
          <w:sz w:val="26"/>
          <w:szCs w:val="26"/>
        </w:rPr>
        <w:object w:dxaOrig="5760" w:dyaOrig="720">
          <v:shape id="_x0000_i1120" type="#_x0000_t75" style="width:4in;height:36pt" o:ole="">
            <v:imagedata r:id="rId210" o:title=""/>
          </v:shape>
          <o:OLEObject Type="Embed" ProgID="Equation.3" ShapeID="_x0000_i1120" DrawAspect="Content" ObjectID="_1457098166" r:id="rId211"/>
        </w:object>
      </w:r>
    </w:p>
    <w:p w:rsidR="004C39DC" w:rsidRPr="00504EAE" w:rsidRDefault="004C39DC" w:rsidP="004C39DC">
      <w:pPr>
        <w:ind w:firstLine="720"/>
        <w:jc w:val="both"/>
        <w:rPr>
          <w:iCs/>
          <w:sz w:val="14"/>
          <w:szCs w:val="14"/>
        </w:rPr>
      </w:pPr>
    </w:p>
    <w:p w:rsidR="004C39DC" w:rsidRPr="00504EAE" w:rsidRDefault="004C39DC" w:rsidP="004C39DC">
      <w:pPr>
        <w:ind w:firstLine="720"/>
        <w:jc w:val="both"/>
        <w:rPr>
          <w:bCs/>
          <w:sz w:val="26"/>
          <w:szCs w:val="26"/>
        </w:rPr>
      </w:pPr>
      <w:r w:rsidRPr="00504EAE">
        <w:rPr>
          <w:i/>
          <w:position w:val="-28"/>
          <w:sz w:val="26"/>
          <w:szCs w:val="26"/>
        </w:rPr>
        <w:object w:dxaOrig="5120" w:dyaOrig="680">
          <v:shape id="_x0000_i1121" type="#_x0000_t75" style="width:255.75pt;height:33.75pt" o:ole="">
            <v:imagedata r:id="rId212" o:title=""/>
          </v:shape>
          <o:OLEObject Type="Embed" ProgID="Equation.3" ShapeID="_x0000_i1121" DrawAspect="Content" ObjectID="_1457098167" r:id="rId213"/>
        </w:object>
      </w:r>
    </w:p>
    <w:p w:rsidR="004C39DC" w:rsidRPr="00504EAE" w:rsidRDefault="004C39DC" w:rsidP="004C39DC">
      <w:pPr>
        <w:jc w:val="both"/>
        <w:rPr>
          <w:bCs/>
          <w:sz w:val="26"/>
          <w:szCs w:val="26"/>
        </w:rPr>
      </w:pPr>
    </w:p>
    <w:p w:rsidR="004C39DC" w:rsidRPr="00820920" w:rsidRDefault="004C39DC" w:rsidP="004C39DC">
      <w:pPr>
        <w:jc w:val="both"/>
        <w:rPr>
          <w:bCs/>
          <w:vertAlign w:val="superscript"/>
        </w:rPr>
      </w:pPr>
      <w:r w:rsidRPr="00820920">
        <w:rPr>
          <w:bCs/>
        </w:rPr>
        <w:t xml:space="preserve">E barazojmë me 1 barazimin e mësipërm dhe shumëzojmë të dy anët me </w:t>
      </w:r>
      <w:r w:rsidR="006C5E01" w:rsidRPr="00820920">
        <w:rPr>
          <w:bCs/>
        </w:rPr>
        <w:t xml:space="preserve">            </w:t>
      </w:r>
      <w:r w:rsidRPr="00820920">
        <w:rPr>
          <w:bCs/>
        </w:rPr>
        <w:t>(</w:t>
      </w:r>
      <w:r w:rsidRPr="00820920">
        <w:rPr>
          <w:bCs/>
        </w:rPr>
        <w:sym w:font="Symbol" w:char="F062"/>
      </w:r>
      <w:r w:rsidRPr="00820920">
        <w:rPr>
          <w:bCs/>
        </w:rPr>
        <w:t>-</w:t>
      </w:r>
      <w:r w:rsidRPr="00820920">
        <w:rPr>
          <w:bCs/>
        </w:rPr>
        <w:sym w:font="Symbol" w:char="F077"/>
      </w:r>
      <w:r w:rsidRPr="00820920">
        <w:rPr>
          <w:bCs/>
          <w:vertAlign w:val="superscript"/>
        </w:rPr>
        <w:t>2</w:t>
      </w:r>
      <w:r w:rsidRPr="00820920">
        <w:rPr>
          <w:bCs/>
        </w:rPr>
        <w:t>)</w:t>
      </w:r>
      <w:r w:rsidRPr="00820920">
        <w:rPr>
          <w:bCs/>
          <w:vertAlign w:val="superscript"/>
        </w:rPr>
        <w:t xml:space="preserve">4 </w:t>
      </w:r>
      <w:r w:rsidRPr="00820920">
        <w:rPr>
          <w:bCs/>
        </w:rPr>
        <w:t>do të gjejmë:</w:t>
      </w:r>
    </w:p>
    <w:p w:rsidR="004C39DC" w:rsidRPr="00504EAE" w:rsidRDefault="004C39DC" w:rsidP="004C39DC">
      <w:pPr>
        <w:ind w:firstLine="720"/>
        <w:jc w:val="both"/>
        <w:rPr>
          <w:iCs/>
          <w:sz w:val="14"/>
          <w:szCs w:val="14"/>
        </w:rPr>
      </w:pPr>
    </w:p>
    <w:p w:rsidR="004C39DC" w:rsidRPr="00504EAE" w:rsidRDefault="004C39DC" w:rsidP="004C39DC">
      <w:pPr>
        <w:ind w:firstLine="720"/>
        <w:jc w:val="both"/>
        <w:rPr>
          <w:i/>
          <w:sz w:val="26"/>
          <w:szCs w:val="26"/>
        </w:rPr>
      </w:pPr>
      <w:r w:rsidRPr="00504EAE">
        <w:rPr>
          <w:i/>
          <w:position w:val="-10"/>
          <w:sz w:val="26"/>
          <w:szCs w:val="26"/>
        </w:rPr>
        <w:object w:dxaOrig="5200" w:dyaOrig="360">
          <v:shape id="_x0000_i1122" type="#_x0000_t75" style="width:260.25pt;height:18pt" o:ole="">
            <v:imagedata r:id="rId214" o:title=""/>
          </v:shape>
          <o:OLEObject Type="Embed" ProgID="Equation.3" ShapeID="_x0000_i1122" DrawAspect="Content" ObjectID="_1457098168" r:id="rId215"/>
        </w:object>
      </w:r>
    </w:p>
    <w:p w:rsidR="004C39DC" w:rsidRPr="00504EAE" w:rsidRDefault="004C39DC" w:rsidP="004C39DC">
      <w:pPr>
        <w:ind w:firstLine="720"/>
        <w:jc w:val="both"/>
        <w:rPr>
          <w:i/>
          <w:sz w:val="14"/>
          <w:szCs w:val="14"/>
        </w:rPr>
      </w:pPr>
    </w:p>
    <w:p w:rsidR="004C39DC" w:rsidRPr="00820920" w:rsidRDefault="004C39DC" w:rsidP="004C39DC">
      <w:pPr>
        <w:jc w:val="both"/>
        <w:rPr>
          <w:bCs/>
        </w:rPr>
      </w:pPr>
      <w:r w:rsidRPr="00820920">
        <w:rPr>
          <w:bCs/>
        </w:rPr>
        <w:t>Tani barazojmë termat konstante të njërës anë të këtij barazimi me ato të anës tjetër do të kemi:</w:t>
      </w:r>
    </w:p>
    <w:p w:rsidR="004C39DC" w:rsidRPr="00504EAE" w:rsidRDefault="004C39DC" w:rsidP="004C39DC">
      <w:pPr>
        <w:jc w:val="both"/>
        <w:rPr>
          <w:bCs/>
          <w:sz w:val="12"/>
          <w:szCs w:val="12"/>
        </w:rPr>
      </w:pPr>
    </w:p>
    <w:p w:rsidR="004C39DC" w:rsidRPr="00504EAE" w:rsidRDefault="004C39DC" w:rsidP="005E3DAD">
      <w:pPr>
        <w:ind w:left="1440" w:firstLine="720"/>
        <w:jc w:val="both"/>
        <w:rPr>
          <w:bCs/>
          <w:i/>
          <w:sz w:val="26"/>
          <w:szCs w:val="26"/>
        </w:rPr>
      </w:pPr>
      <w:r w:rsidRPr="00504EAE">
        <w:rPr>
          <w:bCs/>
          <w:i/>
          <w:sz w:val="26"/>
          <w:szCs w:val="26"/>
        </w:rPr>
        <w:sym w:font="Symbol" w:char="F061"/>
      </w:r>
      <w:r w:rsidRPr="00504EAE">
        <w:rPr>
          <w:bCs/>
          <w:i/>
          <w:sz w:val="26"/>
          <w:szCs w:val="26"/>
        </w:rPr>
        <w:sym w:font="Symbol" w:char="F062"/>
      </w:r>
      <w:r w:rsidRPr="00504EAE">
        <w:rPr>
          <w:bCs/>
          <w:i/>
          <w:sz w:val="26"/>
          <w:szCs w:val="26"/>
          <w:vertAlign w:val="superscript"/>
        </w:rPr>
        <w:t>3</w:t>
      </w:r>
      <w:r w:rsidRPr="00504EAE">
        <w:rPr>
          <w:bCs/>
          <w:i/>
          <w:sz w:val="26"/>
          <w:szCs w:val="26"/>
        </w:rPr>
        <w:t>=</w:t>
      </w:r>
      <w:r w:rsidRPr="00504EAE">
        <w:rPr>
          <w:bCs/>
          <w:i/>
          <w:sz w:val="26"/>
          <w:szCs w:val="26"/>
        </w:rPr>
        <w:sym w:font="Symbol" w:char="F062"/>
      </w:r>
      <w:r w:rsidRPr="00504EAE">
        <w:rPr>
          <w:bCs/>
          <w:i/>
          <w:sz w:val="26"/>
          <w:szCs w:val="26"/>
          <w:vertAlign w:val="superscript"/>
        </w:rPr>
        <w:t>4</w:t>
      </w:r>
      <w:r w:rsidRPr="00504EAE">
        <w:rPr>
          <w:bCs/>
          <w:i/>
          <w:sz w:val="26"/>
          <w:szCs w:val="26"/>
        </w:rPr>
        <w:t xml:space="preserve"> </w:t>
      </w:r>
      <w:r w:rsidR="005E3DAD" w:rsidRPr="00504EAE">
        <w:rPr>
          <w:bCs/>
          <w:i/>
          <w:sz w:val="26"/>
          <w:szCs w:val="26"/>
        </w:rPr>
        <w:t xml:space="preserve">   </w:t>
      </w:r>
      <w:r w:rsidRPr="00504EAE">
        <w:rPr>
          <w:bCs/>
          <w:sz w:val="26"/>
          <w:szCs w:val="26"/>
        </w:rPr>
        <w:t xml:space="preserve"> dhe      </w:t>
      </w:r>
      <w:r w:rsidRPr="00504EAE">
        <w:rPr>
          <w:bCs/>
          <w:i/>
          <w:sz w:val="26"/>
          <w:szCs w:val="26"/>
        </w:rPr>
        <w:sym w:font="Symbol" w:char="F061"/>
      </w:r>
      <w:r w:rsidRPr="00504EAE">
        <w:rPr>
          <w:bCs/>
          <w:i/>
          <w:sz w:val="26"/>
          <w:szCs w:val="26"/>
        </w:rPr>
        <w:t>=</w:t>
      </w:r>
      <w:r w:rsidRPr="00504EAE">
        <w:rPr>
          <w:bCs/>
          <w:i/>
          <w:sz w:val="26"/>
          <w:szCs w:val="26"/>
        </w:rPr>
        <w:sym w:font="Symbol" w:char="F062"/>
      </w:r>
      <w:r w:rsidRPr="00504EAE">
        <w:rPr>
          <w:bCs/>
          <w:i/>
          <w:sz w:val="26"/>
          <w:szCs w:val="26"/>
        </w:rPr>
        <w:t xml:space="preserve"> </w:t>
      </w:r>
    </w:p>
    <w:p w:rsidR="004C39DC" w:rsidRPr="00504EAE" w:rsidRDefault="004C39DC" w:rsidP="004C39DC">
      <w:pPr>
        <w:jc w:val="both"/>
        <w:rPr>
          <w:bCs/>
          <w:sz w:val="14"/>
          <w:szCs w:val="14"/>
        </w:rPr>
      </w:pPr>
    </w:p>
    <w:p w:rsidR="004C39DC" w:rsidRPr="00820920" w:rsidRDefault="004C39DC" w:rsidP="004C39DC">
      <w:pPr>
        <w:pStyle w:val="BodyText"/>
        <w:rPr>
          <w:bCs/>
          <w:lang w:val="sq-AL"/>
        </w:rPr>
      </w:pPr>
      <w:r w:rsidRPr="00820920">
        <w:rPr>
          <w:bCs/>
          <w:lang w:val="sq-AL"/>
        </w:rPr>
        <w:t>Tani duke bërë të njëjtën gjë me koeficientet e tjerë do të kemi:</w:t>
      </w:r>
    </w:p>
    <w:p w:rsidR="004C39DC" w:rsidRPr="00504EAE" w:rsidRDefault="004C39DC" w:rsidP="004C39DC">
      <w:pPr>
        <w:jc w:val="both"/>
        <w:rPr>
          <w:bCs/>
          <w:sz w:val="14"/>
          <w:szCs w:val="14"/>
        </w:rPr>
      </w:pPr>
    </w:p>
    <w:p w:rsidR="004C39DC" w:rsidRPr="00504EAE" w:rsidRDefault="004C39DC" w:rsidP="004C39DC">
      <w:pPr>
        <w:ind w:left="720" w:firstLine="720"/>
        <w:jc w:val="both"/>
        <w:rPr>
          <w:bCs/>
          <w:i/>
          <w:sz w:val="26"/>
          <w:szCs w:val="26"/>
          <w:vertAlign w:val="superscript"/>
        </w:rPr>
      </w:pPr>
      <w:r w:rsidRPr="00504EAE">
        <w:rPr>
          <w:bCs/>
          <w:i/>
          <w:sz w:val="26"/>
          <w:szCs w:val="26"/>
        </w:rPr>
        <w:sym w:font="Symbol" w:char="F061"/>
      </w:r>
      <w:r w:rsidRPr="00504EAE">
        <w:rPr>
          <w:bCs/>
          <w:i/>
          <w:sz w:val="26"/>
          <w:szCs w:val="26"/>
        </w:rPr>
        <w:sym w:font="Symbol" w:char="F062"/>
      </w:r>
      <w:r w:rsidRPr="00504EAE">
        <w:rPr>
          <w:bCs/>
          <w:i/>
          <w:sz w:val="26"/>
          <w:szCs w:val="26"/>
          <w:vertAlign w:val="superscript"/>
        </w:rPr>
        <w:t>2</w:t>
      </w:r>
      <w:r w:rsidRPr="00504EAE">
        <w:rPr>
          <w:bCs/>
          <w:i/>
          <w:sz w:val="26"/>
          <w:szCs w:val="26"/>
        </w:rPr>
        <w:t>+</w:t>
      </w:r>
      <w:r w:rsidRPr="00504EAE">
        <w:rPr>
          <w:bCs/>
          <w:i/>
          <w:sz w:val="26"/>
          <w:szCs w:val="26"/>
        </w:rPr>
        <w:sym w:font="Symbol" w:char="F061"/>
      </w:r>
      <w:r w:rsidRPr="00504EAE">
        <w:rPr>
          <w:bCs/>
          <w:i/>
          <w:sz w:val="26"/>
          <w:szCs w:val="26"/>
          <w:vertAlign w:val="superscript"/>
        </w:rPr>
        <w:t>2</w:t>
      </w:r>
      <w:r w:rsidRPr="00504EAE">
        <w:rPr>
          <w:bCs/>
          <w:i/>
          <w:sz w:val="26"/>
          <w:szCs w:val="26"/>
        </w:rPr>
        <w:sym w:font="Symbol" w:char="F062"/>
      </w:r>
      <w:r w:rsidRPr="00504EAE">
        <w:rPr>
          <w:bCs/>
          <w:i/>
          <w:sz w:val="26"/>
          <w:szCs w:val="26"/>
        </w:rPr>
        <w:t>=4</w:t>
      </w:r>
      <w:r w:rsidRPr="00504EAE">
        <w:rPr>
          <w:bCs/>
          <w:i/>
          <w:sz w:val="26"/>
          <w:szCs w:val="26"/>
        </w:rPr>
        <w:sym w:font="Symbol" w:char="F062"/>
      </w:r>
      <w:r w:rsidRPr="00504EAE">
        <w:rPr>
          <w:bCs/>
          <w:i/>
          <w:sz w:val="26"/>
          <w:szCs w:val="26"/>
          <w:vertAlign w:val="superscript"/>
        </w:rPr>
        <w:t>3</w:t>
      </w:r>
    </w:p>
    <w:p w:rsidR="004C39DC" w:rsidRPr="00504EAE" w:rsidRDefault="004C39DC" w:rsidP="004C39DC">
      <w:pPr>
        <w:jc w:val="both"/>
        <w:rPr>
          <w:b/>
          <w:bCs/>
          <w:sz w:val="14"/>
          <w:szCs w:val="14"/>
        </w:rPr>
      </w:pPr>
    </w:p>
    <w:p w:rsidR="004C39DC" w:rsidRPr="00820920" w:rsidRDefault="004C39DC" w:rsidP="004C39DC">
      <w:pPr>
        <w:jc w:val="both"/>
        <w:rPr>
          <w:bCs/>
        </w:rPr>
      </w:pPr>
      <w:r w:rsidRPr="00820920">
        <w:t xml:space="preserve">Meqenëse </w:t>
      </w:r>
      <w:r w:rsidRPr="00820920">
        <w:rPr>
          <w:bCs/>
        </w:rPr>
        <w:sym w:font="Symbol" w:char="F061"/>
      </w:r>
      <w:r w:rsidRPr="00820920">
        <w:rPr>
          <w:bCs/>
        </w:rPr>
        <w:t>=</w:t>
      </w:r>
      <w:r w:rsidRPr="00820920">
        <w:rPr>
          <w:bCs/>
        </w:rPr>
        <w:sym w:font="Symbol" w:char="F062"/>
      </w:r>
      <w:r w:rsidRPr="00820920">
        <w:rPr>
          <w:bCs/>
        </w:rPr>
        <w:t xml:space="preserve"> barazimi i mësipërm jep  </w:t>
      </w:r>
      <w:r w:rsidRPr="00820920">
        <w:rPr>
          <w:bCs/>
        </w:rPr>
        <w:sym w:font="Symbol" w:char="F062"/>
      </w:r>
      <w:r w:rsidRPr="00820920">
        <w:rPr>
          <w:bCs/>
        </w:rPr>
        <w:t xml:space="preserve">=3 dhe kështu që funksioni përafrues i </w:t>
      </w:r>
      <w:r w:rsidR="00E515D9" w:rsidRPr="00820920">
        <w:rPr>
          <w:bCs/>
        </w:rPr>
        <w:t xml:space="preserve">rendit të dytë ët </w:t>
      </w:r>
      <w:r w:rsidRPr="00820920">
        <w:rPr>
          <w:bCs/>
        </w:rPr>
        <w:t>vonesës do të jetë:</w:t>
      </w:r>
    </w:p>
    <w:p w:rsidR="004C39DC" w:rsidRPr="00504EAE" w:rsidRDefault="004C39DC" w:rsidP="004C39DC">
      <w:pPr>
        <w:jc w:val="both"/>
        <w:rPr>
          <w:bCs/>
          <w:sz w:val="14"/>
          <w:szCs w:val="14"/>
        </w:rPr>
      </w:pPr>
    </w:p>
    <w:p w:rsidR="004C39DC" w:rsidRPr="00504EAE" w:rsidRDefault="004C39DC" w:rsidP="004C39DC">
      <w:pPr>
        <w:jc w:val="both"/>
        <w:rPr>
          <w:sz w:val="26"/>
          <w:szCs w:val="26"/>
        </w:rPr>
      </w:pPr>
      <w:r w:rsidRPr="00504EAE">
        <w:rPr>
          <w:bCs/>
          <w:sz w:val="26"/>
          <w:szCs w:val="26"/>
        </w:rPr>
        <w:tab/>
      </w:r>
      <w:r w:rsidRPr="00504EAE">
        <w:rPr>
          <w:bCs/>
          <w:sz w:val="26"/>
          <w:szCs w:val="26"/>
        </w:rPr>
        <w:tab/>
      </w:r>
      <w:r w:rsidRPr="00504EAE">
        <w:rPr>
          <w:position w:val="-28"/>
          <w:sz w:val="26"/>
          <w:szCs w:val="26"/>
        </w:rPr>
        <w:object w:dxaOrig="2460" w:dyaOrig="639">
          <v:shape id="_x0000_i1123" type="#_x0000_t75" style="width:131.25pt;height:33.75pt" o:ole="">
            <v:imagedata r:id="rId216" o:title=""/>
          </v:shape>
          <o:OLEObject Type="Embed" ProgID="Equation.3" ShapeID="_x0000_i1123" DrawAspect="Content" ObjectID="_1457098169" r:id="rId217"/>
        </w:object>
      </w:r>
      <w:r w:rsidR="00572E9B" w:rsidRPr="00504EAE">
        <w:rPr>
          <w:sz w:val="26"/>
          <w:szCs w:val="26"/>
        </w:rPr>
        <w:tab/>
      </w:r>
      <w:r w:rsidR="00572E9B" w:rsidRPr="00504EAE">
        <w:rPr>
          <w:sz w:val="26"/>
          <w:szCs w:val="26"/>
        </w:rPr>
        <w:tab/>
      </w:r>
      <w:r w:rsidR="00572E9B" w:rsidRPr="00504EAE">
        <w:rPr>
          <w:sz w:val="26"/>
          <w:szCs w:val="26"/>
        </w:rPr>
        <w:tab/>
      </w:r>
      <w:r w:rsidR="00572E9B" w:rsidRPr="00504EAE">
        <w:rPr>
          <w:sz w:val="26"/>
          <w:szCs w:val="26"/>
        </w:rPr>
        <w:tab/>
        <w:t>(3.27)</w:t>
      </w:r>
    </w:p>
    <w:p w:rsidR="004C39DC" w:rsidRPr="00504EAE" w:rsidRDefault="004C39DC" w:rsidP="004C39DC">
      <w:pPr>
        <w:jc w:val="both"/>
        <w:rPr>
          <w:sz w:val="14"/>
          <w:szCs w:val="14"/>
        </w:rPr>
      </w:pPr>
    </w:p>
    <w:p w:rsidR="004C39DC" w:rsidRPr="00820920" w:rsidRDefault="004C39DC" w:rsidP="004C39DC">
      <w:pPr>
        <w:jc w:val="both"/>
      </w:pPr>
      <w:r w:rsidRPr="00820920">
        <w:t xml:space="preserve">Ecuria e modulit të një funksioni të tillë për frekuencat jashtë brezit të lejimit është shumë e afërt me ecurinë e modulit të përafrimit </w:t>
      </w:r>
      <w:r w:rsidR="00E515D9" w:rsidRPr="00820920">
        <w:t>të Butteruorthit dhe është – 20n log</w:t>
      </w:r>
      <w:r w:rsidRPr="00820920">
        <w:sym w:font="Symbol" w:char="F077"/>
      </w:r>
    </w:p>
    <w:p w:rsidR="004C39DC" w:rsidRPr="00820920" w:rsidRDefault="004C39DC" w:rsidP="004C39DC">
      <w:pPr>
        <w:pStyle w:val="BodyText"/>
        <w:rPr>
          <w:lang w:val="sq-AL"/>
        </w:rPr>
      </w:pPr>
      <w:r w:rsidRPr="00820920">
        <w:rPr>
          <w:lang w:val="sq-AL"/>
        </w:rPr>
        <w:t>Polinomet e rendeve të larta mund të ndërtohen me anë të formulës rekursive:</w:t>
      </w:r>
    </w:p>
    <w:p w:rsidR="004C39DC" w:rsidRPr="00504EAE" w:rsidRDefault="004C39DC" w:rsidP="004C39DC">
      <w:pPr>
        <w:jc w:val="both"/>
        <w:rPr>
          <w:sz w:val="26"/>
          <w:szCs w:val="26"/>
        </w:rPr>
      </w:pPr>
    </w:p>
    <w:p w:rsidR="004C39DC" w:rsidRPr="00504EAE" w:rsidRDefault="004C39DC" w:rsidP="004C39DC">
      <w:pPr>
        <w:jc w:val="both"/>
        <w:rPr>
          <w:sz w:val="26"/>
          <w:szCs w:val="26"/>
        </w:rPr>
      </w:pPr>
      <w:r w:rsidRPr="00504EAE">
        <w:rPr>
          <w:sz w:val="26"/>
          <w:szCs w:val="26"/>
        </w:rPr>
        <w:tab/>
      </w:r>
      <w:r w:rsidRPr="00504EAE">
        <w:rPr>
          <w:sz w:val="26"/>
          <w:szCs w:val="26"/>
        </w:rPr>
        <w:tab/>
      </w:r>
      <w:r w:rsidRPr="00504EAE">
        <w:rPr>
          <w:i/>
          <w:sz w:val="26"/>
          <w:szCs w:val="26"/>
        </w:rPr>
        <w:t>D</w:t>
      </w:r>
      <w:r w:rsidRPr="00504EAE">
        <w:rPr>
          <w:i/>
          <w:sz w:val="26"/>
          <w:szCs w:val="26"/>
          <w:vertAlign w:val="subscript"/>
        </w:rPr>
        <w:t>n</w:t>
      </w:r>
      <w:r w:rsidRPr="00504EAE">
        <w:rPr>
          <w:i/>
          <w:sz w:val="26"/>
          <w:szCs w:val="26"/>
        </w:rPr>
        <w:t>(s)=(2n-1)D</w:t>
      </w:r>
      <w:r w:rsidRPr="00504EAE">
        <w:rPr>
          <w:i/>
          <w:sz w:val="26"/>
          <w:szCs w:val="26"/>
          <w:vertAlign w:val="subscript"/>
        </w:rPr>
        <w:t>n-1</w:t>
      </w:r>
      <w:r w:rsidRPr="00504EAE">
        <w:rPr>
          <w:i/>
          <w:sz w:val="26"/>
          <w:szCs w:val="26"/>
        </w:rPr>
        <w:t>(s) + s</w:t>
      </w:r>
      <w:r w:rsidRPr="00504EAE">
        <w:rPr>
          <w:i/>
          <w:sz w:val="26"/>
          <w:szCs w:val="26"/>
          <w:vertAlign w:val="superscript"/>
        </w:rPr>
        <w:t>2</w:t>
      </w:r>
      <w:r w:rsidRPr="00504EAE">
        <w:rPr>
          <w:i/>
          <w:sz w:val="26"/>
          <w:szCs w:val="26"/>
        </w:rPr>
        <w:t xml:space="preserve"> D</w:t>
      </w:r>
      <w:r w:rsidRPr="00504EAE">
        <w:rPr>
          <w:i/>
          <w:sz w:val="26"/>
          <w:szCs w:val="26"/>
          <w:vertAlign w:val="subscript"/>
        </w:rPr>
        <w:t>n-2</w:t>
      </w:r>
      <w:r w:rsidRPr="00504EAE">
        <w:rPr>
          <w:i/>
          <w:sz w:val="26"/>
          <w:szCs w:val="26"/>
        </w:rPr>
        <w:t xml:space="preserve"> (s)</w:t>
      </w:r>
      <w:r w:rsidRPr="00504EAE">
        <w:rPr>
          <w:i/>
          <w:sz w:val="26"/>
          <w:szCs w:val="26"/>
        </w:rPr>
        <w:tab/>
      </w:r>
      <w:r w:rsidRPr="00504EAE">
        <w:rPr>
          <w:i/>
          <w:sz w:val="26"/>
          <w:szCs w:val="26"/>
        </w:rPr>
        <w:tab/>
      </w:r>
      <w:r w:rsidRPr="00504EAE">
        <w:rPr>
          <w:i/>
          <w:sz w:val="26"/>
          <w:szCs w:val="26"/>
        </w:rPr>
        <w:tab/>
      </w:r>
      <w:r w:rsidRPr="00504EAE">
        <w:rPr>
          <w:sz w:val="26"/>
          <w:szCs w:val="26"/>
        </w:rPr>
        <w:t>(</w:t>
      </w:r>
      <w:r w:rsidR="00572E9B" w:rsidRPr="00504EAE">
        <w:rPr>
          <w:sz w:val="26"/>
          <w:szCs w:val="26"/>
        </w:rPr>
        <w:t>3</w:t>
      </w:r>
      <w:r w:rsidRPr="00504EAE">
        <w:rPr>
          <w:sz w:val="26"/>
          <w:szCs w:val="26"/>
        </w:rPr>
        <w:t>.</w:t>
      </w:r>
      <w:r w:rsidR="00572E9B" w:rsidRPr="00504EAE">
        <w:rPr>
          <w:sz w:val="26"/>
          <w:szCs w:val="26"/>
        </w:rPr>
        <w:t>28</w:t>
      </w:r>
      <w:r w:rsidRPr="00504EAE">
        <w:rPr>
          <w:sz w:val="26"/>
          <w:szCs w:val="26"/>
        </w:rPr>
        <w:t xml:space="preserve">) </w:t>
      </w:r>
    </w:p>
    <w:p w:rsidR="00E515D9" w:rsidRDefault="00E515D9" w:rsidP="00E515D9">
      <w:pPr>
        <w:ind w:left="720" w:firstLine="720"/>
        <w:jc w:val="both"/>
        <w:rPr>
          <w:sz w:val="12"/>
          <w:szCs w:val="12"/>
        </w:rPr>
      </w:pPr>
    </w:p>
    <w:p w:rsidR="009C5C38" w:rsidRPr="00E515D9" w:rsidRDefault="009C5C38" w:rsidP="00E515D9">
      <w:pPr>
        <w:ind w:left="720" w:firstLine="720"/>
        <w:jc w:val="both"/>
        <w:rPr>
          <w:sz w:val="12"/>
          <w:szCs w:val="12"/>
        </w:rPr>
      </w:pPr>
    </w:p>
    <w:p w:rsidR="004C39DC" w:rsidRPr="00504EAE" w:rsidRDefault="009C5C38" w:rsidP="009C5C38">
      <w:pPr>
        <w:ind w:firstLine="720"/>
        <w:jc w:val="both"/>
        <w:rPr>
          <w:sz w:val="26"/>
          <w:szCs w:val="26"/>
        </w:rPr>
      </w:pPr>
      <w:r w:rsidRPr="00E515D9">
        <w:rPr>
          <w:position w:val="-30"/>
          <w:sz w:val="26"/>
          <w:szCs w:val="26"/>
        </w:rPr>
        <w:object w:dxaOrig="5520" w:dyaOrig="680">
          <v:shape id="_x0000_i1124" type="#_x0000_t75" style="width:294.75pt;height:36pt" o:ole="">
            <v:imagedata r:id="rId218" o:title=""/>
          </v:shape>
          <o:OLEObject Type="Embed" ProgID="Equation.3" ShapeID="_x0000_i1124" DrawAspect="Content" ObjectID="_1457098170" r:id="rId219"/>
        </w:object>
      </w:r>
    </w:p>
    <w:p w:rsidR="004C39DC" w:rsidRPr="00820920" w:rsidRDefault="004C39DC" w:rsidP="004C39DC">
      <w:pPr>
        <w:jc w:val="both"/>
      </w:pPr>
      <w:r w:rsidRPr="00820920">
        <w:t>dhe ku D</w:t>
      </w:r>
      <w:r w:rsidRPr="00820920">
        <w:rPr>
          <w:vertAlign w:val="subscript"/>
        </w:rPr>
        <w:t>0</w:t>
      </w:r>
      <w:r w:rsidRPr="00820920">
        <w:t>(s) = 1 dhe D</w:t>
      </w:r>
      <w:r w:rsidRPr="00820920">
        <w:rPr>
          <w:vertAlign w:val="subscript"/>
        </w:rPr>
        <w:t>1</w:t>
      </w:r>
      <w:r w:rsidR="00E515D9" w:rsidRPr="00820920">
        <w:t>(s)=</w:t>
      </w:r>
      <w:r w:rsidRPr="00820920">
        <w:t xml:space="preserve">1+s </w:t>
      </w:r>
    </w:p>
    <w:p w:rsidR="004C39DC" w:rsidRPr="00820920" w:rsidRDefault="004C39DC" w:rsidP="004C39DC">
      <w:pPr>
        <w:pStyle w:val="BodyText"/>
        <w:rPr>
          <w:lang w:val="sq-AL"/>
        </w:rPr>
      </w:pPr>
      <w:r w:rsidRPr="00820920">
        <w:rPr>
          <w:lang w:val="sq-AL"/>
        </w:rPr>
        <w:t xml:space="preserve">Funksioni i vonesës H(s) i përftuar në këtë rrugë quhet edhe filtri Bessel-Thomson dhe ai përafron vonesën ideale me pjesën e rrafshët maksimale. Përgjigjja në </w:t>
      </w:r>
      <w:r w:rsidRPr="00820920">
        <w:rPr>
          <w:lang w:val="sq-AL"/>
        </w:rPr>
        <w:lastRenderedPageBreak/>
        <w:t>frekuencë e një filtri të frekuencave të ulëta na lejon të përcaktojmë frekuencën e lartë të normalizuar, e cila është:</w:t>
      </w:r>
    </w:p>
    <w:p w:rsidR="004C39DC" w:rsidRPr="00504EAE" w:rsidRDefault="004C39DC" w:rsidP="004C39DC">
      <w:pPr>
        <w:jc w:val="both"/>
        <w:rPr>
          <w:sz w:val="26"/>
          <w:szCs w:val="26"/>
        </w:rPr>
      </w:pPr>
    </w:p>
    <w:p w:rsidR="004C39DC" w:rsidRPr="00504EAE" w:rsidRDefault="004C39DC" w:rsidP="004C39DC">
      <w:pPr>
        <w:ind w:left="1440" w:firstLine="720"/>
        <w:jc w:val="both"/>
        <w:rPr>
          <w:sz w:val="26"/>
          <w:szCs w:val="26"/>
        </w:rPr>
      </w:pPr>
      <w:r w:rsidRPr="00504EAE">
        <w:rPr>
          <w:position w:val="-12"/>
          <w:sz w:val="26"/>
          <w:szCs w:val="26"/>
        </w:rPr>
        <w:object w:dxaOrig="1740" w:dyaOrig="380">
          <v:shape id="_x0000_i1125" type="#_x0000_t75" style="width:99pt;height:21.75pt" o:ole="">
            <v:imagedata r:id="rId220" o:title=""/>
          </v:shape>
          <o:OLEObject Type="Embed" ProgID="Equation.3" ShapeID="_x0000_i1125" DrawAspect="Content" ObjectID="_1457098171" r:id="rId221"/>
        </w:object>
      </w:r>
      <w:r w:rsidRPr="00504EAE">
        <w:rPr>
          <w:sz w:val="26"/>
          <w:szCs w:val="26"/>
        </w:rPr>
        <w:tab/>
      </w:r>
      <w:r w:rsidRPr="00504EAE">
        <w:rPr>
          <w:sz w:val="26"/>
          <w:szCs w:val="26"/>
        </w:rPr>
        <w:tab/>
      </w:r>
      <w:r w:rsidRPr="00504EAE">
        <w:rPr>
          <w:sz w:val="26"/>
          <w:szCs w:val="26"/>
        </w:rPr>
        <w:tab/>
      </w:r>
      <w:r w:rsidRPr="00504EAE">
        <w:rPr>
          <w:sz w:val="26"/>
          <w:szCs w:val="26"/>
        </w:rPr>
        <w:tab/>
        <w:t>(3</w:t>
      </w:r>
      <w:r w:rsidR="00572E9B" w:rsidRPr="00504EAE">
        <w:rPr>
          <w:sz w:val="26"/>
          <w:szCs w:val="26"/>
        </w:rPr>
        <w:t>.29</w:t>
      </w:r>
      <w:r w:rsidRPr="00504EAE">
        <w:rPr>
          <w:sz w:val="26"/>
          <w:szCs w:val="26"/>
        </w:rPr>
        <w:t>)</w:t>
      </w:r>
    </w:p>
    <w:p w:rsidR="004C39DC" w:rsidRPr="00504EAE" w:rsidRDefault="004C39DC" w:rsidP="00A07F3E">
      <w:pPr>
        <w:jc w:val="both"/>
        <w:rPr>
          <w:sz w:val="14"/>
          <w:szCs w:val="14"/>
        </w:rPr>
      </w:pPr>
    </w:p>
    <w:p w:rsidR="006C5E01" w:rsidRPr="00820920" w:rsidRDefault="009C5C38" w:rsidP="00A07F3E">
      <w:pPr>
        <w:jc w:val="both"/>
        <w:rPr>
          <w:i/>
        </w:rPr>
      </w:pPr>
      <w:r w:rsidRPr="00820920">
        <w:t>Për n=3</w:t>
      </w:r>
      <w:r w:rsidR="006C5E01" w:rsidRPr="00820920">
        <w:t xml:space="preserve"> gjejmë: </w:t>
      </w:r>
      <w:r w:rsidR="006C5E01" w:rsidRPr="00820920">
        <w:rPr>
          <w:i/>
        </w:rPr>
        <w:sym w:font="Symbol" w:char="F077"/>
      </w:r>
      <w:r w:rsidR="006C5E01" w:rsidRPr="00820920">
        <w:rPr>
          <w:i/>
          <w:vertAlign w:val="subscript"/>
        </w:rPr>
        <w:t>n</w:t>
      </w:r>
      <w:r w:rsidR="006C5E01" w:rsidRPr="00820920">
        <w:rPr>
          <w:i/>
        </w:rPr>
        <w:t>=</w:t>
      </w:r>
      <w:r w:rsidRPr="00820920">
        <w:rPr>
          <w:i/>
        </w:rPr>
        <w:t>1</w:t>
      </w:r>
      <w:r w:rsidR="006C5E01" w:rsidRPr="00820920">
        <w:rPr>
          <w:i/>
        </w:rPr>
        <w:t>.</w:t>
      </w:r>
      <w:r w:rsidRPr="00820920">
        <w:rPr>
          <w:i/>
        </w:rPr>
        <w:t>23</w:t>
      </w:r>
      <w:r w:rsidR="006C5E01" w:rsidRPr="00820920">
        <w:rPr>
          <w:i/>
        </w:rPr>
        <w:t xml:space="preserve">. </w:t>
      </w:r>
    </w:p>
    <w:p w:rsidR="006C5E01" w:rsidRPr="00820920" w:rsidRDefault="006C5E01" w:rsidP="001F7F52">
      <w:r w:rsidRPr="00820920">
        <w:t>N</w:t>
      </w:r>
      <w:r w:rsidR="00421F8B" w:rsidRPr="00820920">
        <w:t>ë</w:t>
      </w:r>
      <w:r w:rsidRPr="00820920">
        <w:t xml:space="preserve"> rastin konkret përgjigjja e nj</w:t>
      </w:r>
      <w:r w:rsidR="00421F8B" w:rsidRPr="00820920">
        <w:t>ë</w:t>
      </w:r>
      <w:r w:rsidRPr="00820920">
        <w:t xml:space="preserve"> sistemi termik </w:t>
      </w:r>
      <w:r w:rsidR="00421F8B" w:rsidRPr="00820920">
        <w:t>ë</w:t>
      </w:r>
      <w:r w:rsidRPr="00820920">
        <w:t>sht</w:t>
      </w:r>
      <w:r w:rsidR="00421F8B" w:rsidRPr="00820920">
        <w:t>ë</w:t>
      </w:r>
      <w:r w:rsidRPr="00820920">
        <w:t xml:space="preserve"> si n</w:t>
      </w:r>
      <w:r w:rsidR="00421F8B" w:rsidRPr="00820920">
        <w:t>ë</w:t>
      </w:r>
      <w:r w:rsidR="00DE5AAD">
        <w:t xml:space="preserve"> fig. 3.18</w:t>
      </w:r>
      <w:r w:rsidRPr="00820920">
        <w:t>.</w:t>
      </w:r>
    </w:p>
    <w:p w:rsidR="006C5E01" w:rsidRPr="00820920" w:rsidRDefault="006C5E01" w:rsidP="001F7F52"/>
    <w:p w:rsidR="006C5E01" w:rsidRPr="00504EAE" w:rsidRDefault="006C5E01" w:rsidP="001F7F52">
      <w:pPr>
        <w:rPr>
          <w:sz w:val="26"/>
          <w:szCs w:val="26"/>
        </w:rPr>
      </w:pPr>
    </w:p>
    <w:p w:rsidR="006C5E01" w:rsidRPr="00504EAE" w:rsidRDefault="006C5E01" w:rsidP="001F7F52">
      <w:pPr>
        <w:rPr>
          <w:sz w:val="26"/>
          <w:szCs w:val="26"/>
        </w:rPr>
      </w:pPr>
    </w:p>
    <w:p w:rsidR="006C5E01" w:rsidRPr="00504EAE" w:rsidRDefault="005E7AD3" w:rsidP="001F7F52">
      <w:pPr>
        <w:rPr>
          <w:sz w:val="26"/>
          <w:szCs w:val="26"/>
        </w:rPr>
      </w:pPr>
      <w:r>
        <w:rPr>
          <w:noProof/>
          <w:sz w:val="26"/>
          <w:szCs w:val="26"/>
          <w:lang w:val="en-US"/>
        </w:rPr>
        <mc:AlternateContent>
          <mc:Choice Requires="wpg">
            <w:drawing>
              <wp:anchor distT="0" distB="0" distL="114300" distR="114300" simplePos="0" relativeHeight="251692032" behindDoc="0" locked="0" layoutInCell="1" allowOverlap="1">
                <wp:simplePos x="0" y="0"/>
                <wp:positionH relativeFrom="column">
                  <wp:posOffset>727075</wp:posOffset>
                </wp:positionH>
                <wp:positionV relativeFrom="paragraph">
                  <wp:posOffset>-132080</wp:posOffset>
                </wp:positionV>
                <wp:extent cx="3600450" cy="1576705"/>
                <wp:effectExtent l="3175" t="1270" r="0" b="3175"/>
                <wp:wrapNone/>
                <wp:docPr id="4792" name="Group 45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0" cy="1576705"/>
                          <a:chOff x="3016" y="12417"/>
                          <a:chExt cx="5168" cy="2244"/>
                        </a:xfrm>
                      </wpg:grpSpPr>
                      <wps:wsp>
                        <wps:cNvPr id="4793" name="Text Box 4583"/>
                        <wps:cNvSpPr txBox="1">
                          <a:spLocks noChangeArrowheads="1"/>
                        </wps:cNvSpPr>
                        <wps:spPr bwMode="auto">
                          <a:xfrm>
                            <a:off x="3016" y="12417"/>
                            <a:ext cx="5168" cy="2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D0B92" w:rsidRDefault="005E3DAD">
                              <w:r>
                                <w:t>1.0</w:t>
                              </w:r>
                            </w:p>
                            <w:p w:rsidR="002D0B92" w:rsidRDefault="002D0B92"/>
                            <w:p w:rsidR="005E3DAD" w:rsidRDefault="005E3DAD">
                              <w:r>
                                <w:t>0.95</w:t>
                              </w:r>
                            </w:p>
                            <w:p w:rsidR="002D0B92" w:rsidRPr="002D0B92" w:rsidRDefault="002D0B92">
                              <w:pPr>
                                <w:rPr>
                                  <w:sz w:val="12"/>
                                  <w:szCs w:val="12"/>
                                </w:rPr>
                              </w:pPr>
                              <w:r>
                                <w:t xml:space="preserve">           </w:t>
                              </w:r>
                            </w:p>
                            <w:p w:rsidR="002D0B92" w:rsidRDefault="002D0B92">
                              <w:pPr>
                                <w:rPr>
                                  <w:vertAlign w:val="subscript"/>
                                </w:rPr>
                              </w:pPr>
                              <w:r>
                                <w:t xml:space="preserve">            </w:t>
                              </w:r>
                              <w:r>
                                <w:sym w:font="Symbol" w:char="F074"/>
                              </w:r>
                            </w:p>
                            <w:p w:rsidR="002D0B92" w:rsidRDefault="002D0B92">
                              <w:r>
                                <w:t xml:space="preserve">                         T</w:t>
                              </w:r>
                              <w:r>
                                <w:rPr>
                                  <w:vertAlign w:val="subscript"/>
                                </w:rPr>
                                <w:t>ek</w:t>
                              </w:r>
                              <w:r w:rsidR="005E3DAD">
                                <w:rPr>
                                  <w:vertAlign w:val="subscript"/>
                                </w:rPr>
                                <w:t xml:space="preserve"> </w:t>
                              </w:r>
                              <w:r w:rsidR="005E3DAD">
                                <w:t xml:space="preserve">           3T</w:t>
                              </w:r>
                              <w:r w:rsidR="005E3DAD">
                                <w:rPr>
                                  <w:vertAlign w:val="subscript"/>
                                </w:rPr>
                                <w:t>ek</w:t>
                              </w:r>
                              <w:r>
                                <w:t xml:space="preserve"> </w:t>
                              </w:r>
                            </w:p>
                            <w:p w:rsidR="002D0B92" w:rsidRDefault="005E3DAD">
                              <w:r>
                                <w:t xml:space="preserve">                              </w:t>
                              </w:r>
                            </w:p>
                            <w:p w:rsidR="002D0B92" w:rsidRDefault="002D0B92">
                              <w:r>
                                <w:t xml:space="preserve">       0       </w:t>
                              </w:r>
                              <w:r w:rsidR="00785DCE">
                                <w:t>1</w:t>
                              </w:r>
                              <w:r>
                                <w:t xml:space="preserve">             </w:t>
                              </w:r>
                              <w:r w:rsidR="00785DCE">
                                <w:t xml:space="preserve">3          </w:t>
                              </w:r>
                              <w:r w:rsidR="005E3DAD">
                                <w:t xml:space="preserve">                       t (min)</w:t>
                              </w:r>
                              <w:r>
                                <w:t xml:space="preserve">   </w:t>
                              </w:r>
                            </w:p>
                          </w:txbxContent>
                        </wps:txbx>
                        <wps:bodyPr rot="0" vert="horz" wrap="square" lIns="91440" tIns="45720" rIns="91440" bIns="45720" anchor="t" anchorCtr="0" upright="1">
                          <a:noAutofit/>
                        </wps:bodyPr>
                      </wps:wsp>
                      <wps:wsp>
                        <wps:cNvPr id="4794" name="Line 4571"/>
                        <wps:cNvCnPr/>
                        <wps:spPr bwMode="auto">
                          <a:xfrm>
                            <a:off x="3662" y="14332"/>
                            <a:ext cx="41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95" name="Line 4572"/>
                        <wps:cNvCnPr/>
                        <wps:spPr bwMode="auto">
                          <a:xfrm flipV="1">
                            <a:off x="3781" y="12496"/>
                            <a:ext cx="0" cy="18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96" name="Line 4573"/>
                        <wps:cNvCnPr/>
                        <wps:spPr bwMode="auto">
                          <a:xfrm>
                            <a:off x="3781" y="12717"/>
                            <a:ext cx="433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797" name="Freeform 4574"/>
                        <wps:cNvSpPr>
                          <a:spLocks/>
                        </wps:cNvSpPr>
                        <wps:spPr bwMode="auto">
                          <a:xfrm>
                            <a:off x="4172" y="12732"/>
                            <a:ext cx="3842" cy="1583"/>
                          </a:xfrm>
                          <a:custGeom>
                            <a:avLst/>
                            <a:gdLst>
                              <a:gd name="T0" fmla="*/ 0 w 3041"/>
                              <a:gd name="T1" fmla="*/ 1583 h 1583"/>
                              <a:gd name="T2" fmla="*/ 190 w 3041"/>
                              <a:gd name="T3" fmla="*/ 1187 h 1583"/>
                              <a:gd name="T4" fmla="*/ 463 w 3041"/>
                              <a:gd name="T5" fmla="*/ 778 h 1583"/>
                              <a:gd name="T6" fmla="*/ 696 w 3041"/>
                              <a:gd name="T7" fmla="*/ 554 h 1583"/>
                              <a:gd name="T8" fmla="*/ 969 w 3041"/>
                              <a:gd name="T9" fmla="*/ 379 h 1583"/>
                              <a:gd name="T10" fmla="*/ 1329 w 3041"/>
                              <a:gd name="T11" fmla="*/ 204 h 1583"/>
                              <a:gd name="T12" fmla="*/ 1825 w 3041"/>
                              <a:gd name="T13" fmla="*/ 78 h 1583"/>
                              <a:gd name="T14" fmla="*/ 2292 w 3041"/>
                              <a:gd name="T15" fmla="*/ 29 h 1583"/>
                              <a:gd name="T16" fmla="*/ 3041 w 3041"/>
                              <a:gd name="T17" fmla="*/ 0 h 15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41" h="1583">
                                <a:moveTo>
                                  <a:pt x="0" y="1583"/>
                                </a:moveTo>
                                <a:cubicBezTo>
                                  <a:pt x="32" y="1517"/>
                                  <a:pt x="113" y="1321"/>
                                  <a:pt x="190" y="1187"/>
                                </a:cubicBezTo>
                                <a:cubicBezTo>
                                  <a:pt x="267" y="1053"/>
                                  <a:pt x="379" y="883"/>
                                  <a:pt x="463" y="778"/>
                                </a:cubicBezTo>
                                <a:cubicBezTo>
                                  <a:pt x="547" y="673"/>
                                  <a:pt x="612" y="620"/>
                                  <a:pt x="696" y="554"/>
                                </a:cubicBezTo>
                                <a:cubicBezTo>
                                  <a:pt x="780" y="488"/>
                                  <a:pt x="863" y="437"/>
                                  <a:pt x="969" y="379"/>
                                </a:cubicBezTo>
                                <a:cubicBezTo>
                                  <a:pt x="1075" y="321"/>
                                  <a:pt x="1186" y="254"/>
                                  <a:pt x="1329" y="204"/>
                                </a:cubicBezTo>
                                <a:cubicBezTo>
                                  <a:pt x="1472" y="154"/>
                                  <a:pt x="1665" y="107"/>
                                  <a:pt x="1825" y="78"/>
                                </a:cubicBezTo>
                                <a:cubicBezTo>
                                  <a:pt x="1985" y="49"/>
                                  <a:pt x="2089" y="42"/>
                                  <a:pt x="2292" y="29"/>
                                </a:cubicBezTo>
                                <a:cubicBezTo>
                                  <a:pt x="2495" y="16"/>
                                  <a:pt x="2885" y="6"/>
                                  <a:pt x="3041"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98" name="Line 4575"/>
                        <wps:cNvCnPr/>
                        <wps:spPr bwMode="auto">
                          <a:xfrm flipV="1">
                            <a:off x="4172" y="13516"/>
                            <a:ext cx="0" cy="7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799" name="Line 4576"/>
                        <wps:cNvCnPr/>
                        <wps:spPr bwMode="auto">
                          <a:xfrm>
                            <a:off x="3781" y="13737"/>
                            <a:ext cx="425"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4800" name="Line 4577"/>
                        <wps:cNvCnPr/>
                        <wps:spPr bwMode="auto">
                          <a:xfrm flipV="1">
                            <a:off x="4172" y="12700"/>
                            <a:ext cx="887" cy="15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01" name="Line 4578"/>
                        <wps:cNvCnPr/>
                        <wps:spPr bwMode="auto">
                          <a:xfrm flipV="1">
                            <a:off x="5056" y="12734"/>
                            <a:ext cx="0" cy="156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802" name="Line 4579"/>
                        <wps:cNvCnPr/>
                        <wps:spPr bwMode="auto">
                          <a:xfrm>
                            <a:off x="4172" y="14015"/>
                            <a:ext cx="901"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4803" name="Line 4585"/>
                        <wps:cNvCnPr/>
                        <wps:spPr bwMode="auto">
                          <a:xfrm>
                            <a:off x="3781" y="12774"/>
                            <a:ext cx="3519"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804" name="Line 4586"/>
                        <wps:cNvCnPr/>
                        <wps:spPr bwMode="auto">
                          <a:xfrm flipH="1" flipV="1">
                            <a:off x="3509" y="12655"/>
                            <a:ext cx="255" cy="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805" name="Line 4587"/>
                        <wps:cNvCnPr/>
                        <wps:spPr bwMode="auto">
                          <a:xfrm flipH="1">
                            <a:off x="3594" y="12757"/>
                            <a:ext cx="204" cy="32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806" name="Line 4588"/>
                        <wps:cNvCnPr/>
                        <wps:spPr bwMode="auto">
                          <a:xfrm flipV="1">
                            <a:off x="6994" y="12757"/>
                            <a:ext cx="0" cy="156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807" name="Line 4589"/>
                        <wps:cNvCnPr/>
                        <wps:spPr bwMode="auto">
                          <a:xfrm>
                            <a:off x="4172" y="14117"/>
                            <a:ext cx="2839"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590" o:spid="_x0000_s2902" style="position:absolute;margin-left:57.25pt;margin-top:-10.4pt;width:283.5pt;height:124.15pt;z-index:251692032" coordorigin="3016,12417" coordsize="5168,2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">
                <v:shape id="Text Box 4583" o:spid="_x0000_s2903" type="#_x0000_t202" style="position:absolute;left:3016;top:12417;width:5168;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cIwsYA&#10;AADdAAAADwAAAGRycy9kb3ducmV2LnhtbESPzW7CMBCE70h9B2uRuCBwSimBgBO1lVpx5ecBlnhJ&#10;IuJ1FLs4vH1dqVKPo5n5RrMrBtOKO/WusazgeZ6AIC6tbrhScD59ztYgnEfW2FomBQ9yUORPox1m&#10;2gY+0P3oKxEh7DJUUHvfZVK6siaDbm474uhdbW/QR9lXUvcYIty0cpEkK2mw4bhQY0cfNZW347dR&#10;cN2H6esmXL78OT0sV+/YpBf7UGoyHt62IDwN/j/8195rBct08wK/b+ITk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cIwsYAAADdAAAADwAAAAAAAAAAAAAAAACYAgAAZHJz&#10;L2Rvd25yZXYueG1sUEsFBgAAAAAEAAQA9QAAAIsDAAAAAA==&#10;" stroked="f">
                  <v:textbox>
                    <w:txbxContent>
                      <w:p w:rsidR="002D0B92" w:rsidRDefault="005E3DAD">
                        <w:r>
                          <w:t>1.0</w:t>
                        </w:r>
                      </w:p>
                      <w:p w:rsidR="002D0B92" w:rsidRDefault="002D0B92"/>
                      <w:p w:rsidR="005E3DAD" w:rsidRDefault="005E3DAD">
                        <w:r>
                          <w:t>0.95</w:t>
                        </w:r>
                      </w:p>
                      <w:p w:rsidR="002D0B92" w:rsidRPr="002D0B92" w:rsidRDefault="002D0B92">
                        <w:pPr>
                          <w:rPr>
                            <w:sz w:val="12"/>
                            <w:szCs w:val="12"/>
                          </w:rPr>
                        </w:pPr>
                        <w:r>
                          <w:t xml:space="preserve">           </w:t>
                        </w:r>
                      </w:p>
                      <w:p w:rsidR="002D0B92" w:rsidRDefault="002D0B92">
                        <w:pPr>
                          <w:rPr>
                            <w:vertAlign w:val="subscript"/>
                          </w:rPr>
                        </w:pPr>
                        <w:r>
                          <w:t xml:space="preserve">            </w:t>
                        </w:r>
                        <w:r>
                          <w:sym w:font="Symbol" w:char="F074"/>
                        </w:r>
                      </w:p>
                      <w:p w:rsidR="002D0B92" w:rsidRDefault="002D0B92">
                        <w:r>
                          <w:t xml:space="preserve">                         T</w:t>
                        </w:r>
                        <w:r>
                          <w:rPr>
                            <w:vertAlign w:val="subscript"/>
                          </w:rPr>
                          <w:t>ek</w:t>
                        </w:r>
                        <w:r w:rsidR="005E3DAD">
                          <w:rPr>
                            <w:vertAlign w:val="subscript"/>
                          </w:rPr>
                          <w:t xml:space="preserve"> </w:t>
                        </w:r>
                        <w:r w:rsidR="005E3DAD">
                          <w:t xml:space="preserve">           3T</w:t>
                        </w:r>
                        <w:r w:rsidR="005E3DAD">
                          <w:rPr>
                            <w:vertAlign w:val="subscript"/>
                          </w:rPr>
                          <w:t>ek</w:t>
                        </w:r>
                        <w:r>
                          <w:t xml:space="preserve"> </w:t>
                        </w:r>
                      </w:p>
                      <w:p w:rsidR="002D0B92" w:rsidRDefault="005E3DAD">
                        <w:r>
                          <w:t xml:space="preserve">                              </w:t>
                        </w:r>
                      </w:p>
                      <w:p w:rsidR="002D0B92" w:rsidRDefault="002D0B92">
                        <w:r>
                          <w:t xml:space="preserve">       0       </w:t>
                        </w:r>
                        <w:r w:rsidR="00785DCE">
                          <w:t>1</w:t>
                        </w:r>
                        <w:r>
                          <w:t xml:space="preserve">             </w:t>
                        </w:r>
                        <w:r w:rsidR="00785DCE">
                          <w:t xml:space="preserve">3          </w:t>
                        </w:r>
                        <w:r w:rsidR="005E3DAD">
                          <w:t xml:space="preserve">                       t (min)</w:t>
                        </w:r>
                        <w:r>
                          <w:t xml:space="preserve">   </w:t>
                        </w:r>
                      </w:p>
                    </w:txbxContent>
                  </v:textbox>
                </v:shape>
                <v:line id="Line 4571" o:spid="_x0000_s2904" style="position:absolute;visibility:visible;mso-wrap-style:square" from="3662,14332" to="7793,14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tQSckAAADdAAAADwAAAGRycy9kb3ducmV2LnhtbESPT0vDQBTE74LfYXmCN7tRS2xjt6Uo&#10;QttDsX+gHl+zzyRt9m3YXZP47V2h0OMwM79hJrPe1KIl5yvLCh4HCQji3OqKCwX73cfDCIQPyBpr&#10;y6TglzzMprc3E8y07XhD7TYUIkLYZ6igDKHJpPR5SQb9wDbE0fu2zmCI0hVSO+wi3NTyKUlSabDi&#10;uFBiQ28l5eftj1Gwfv5M2/lytegPy/SYv2+OX6fOKXV/189fQQTqwzV8aS+0guHLeAj/b+ITkNM/&#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eLUEnJAAAA3QAAAA8AAAAA&#10;AAAAAAAAAAAAoQIAAGRycy9kb3ducmV2LnhtbFBLBQYAAAAABAAEAPkAAACXAwAAAAA=&#10;"/>
                <v:line id="Line 4572" o:spid="_x0000_s2905" style="position:absolute;flip:y;visibility:visible;mso-wrap-style:square" from="3781,12496" to="3781,14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yFLcgAAADdAAAADwAAAGRycy9kb3ducmV2LnhtbESPQUsDMRSE74L/ITzBi9isUrVdm5Yi&#10;CB56aSu79Pa6eW6W3bysSWy3/74pFDwOM/MNM1sMthMH8qFxrOBplIEgrpxuuFbwvf18nIAIEVlj&#10;55gUnCjAYn57M8NcuyOv6bCJtUgQDjkqMDH2uZShMmQxjFxPnLwf5y3GJH0ttcdjgttOPmfZq7TY&#10;cFow2NOHoard/FkFcrJ6+PXL/bgt2rKcmqIq+t1Kqfu7YfkOItIQ/8PX9pdWMH6bvsDlTXoCcn4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yFLcgAAADdAAAADwAAAAAA&#10;AAAAAAAAAAChAgAAZHJzL2Rvd25yZXYueG1sUEsFBgAAAAAEAAQA+QAAAJYDAAAAAA==&#10;"/>
                <v:line id="Line 4573" o:spid="_x0000_s2906" style="position:absolute;visibility:visible;mso-wrap-style:square" from="3781,12717" to="8116,12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aCP8YAAADdAAAADwAAAGRycy9kb3ducmV2LnhtbESPQWvCQBSE74L/YXlCb7pRgtroKmoR&#10;Ch4k2ktvj+wzSZt9G3a3Gvvru4LQ4zAz3zDLdWcacSXna8sKxqMEBHFhdc2lgo/zfjgH4QOyxsYy&#10;KbiTh/Wq31tipu2Nc7qeQikihH2GCqoQ2kxKX1Rk0I9sSxy9i3UGQ5SulNrhLcJNIydJMpUGa44L&#10;Fba0q6j4Pv0YBfNz69/uu8+9Pbqv3/yQ5pTiVqmXQbdZgAjUhf/ws/2uFaSz1yk83sQn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gj/GAAAA3QAAAA8AAAAAAAAA&#10;AAAAAAAAoQIAAGRycy9kb3ducmV2LnhtbFBLBQYAAAAABAAEAPkAAACUAwAAAAA=&#10;" strokeweight=".5pt"/>
                <v:shape id="Freeform 4574" o:spid="_x0000_s2907" style="position:absolute;left:4172;top:12732;width:3842;height:1583;visibility:visible;mso-wrap-style:square;v-text-anchor:top" coordsize="3041,15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trmscA&#10;AADdAAAADwAAAGRycy9kb3ducmV2LnhtbESPT2sCMRTE7wW/Q3iCt5pV/NetUVQQPPRQV0F6e2xe&#10;dxc3L8smavTTNwXB4zAzv2Hmy2BqcaXWVZYVDPoJCOLc6ooLBcfD9n0GwnlkjbVlUnAnB8tF522O&#10;qbY33tM184WIEHYpKii9b1IpXV6SQde3DXH0fm1r0EfZFlK3eItwU8thkkykwYrjQokNbUrKz9nF&#10;KDCnbHz6/hqPinvQ23X2WA9nP0GpXjesPkF4Cv4VfrZ3WsFo+jGF/zfxCc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La5rHAAAA3QAAAA8AAAAAAAAAAAAAAAAAmAIAAGRy&#10;cy9kb3ducmV2LnhtbFBLBQYAAAAABAAEAPUAAACMAwAAAAA=&#10;" path="m,1583v32,-66,113,-262,190,-396c267,1053,379,883,463,778,547,673,612,620,696,554,780,488,863,437,969,379v106,-58,217,-125,360,-175c1472,154,1665,107,1825,78,1985,49,2089,42,2292,29,2495,16,2885,6,3041,e" filled="f">
                  <v:path arrowok="t" o:connecttype="custom" o:connectlocs="0,1583;240,1187;585,778;879,554;1224,379;1679,204;2306,78;2896,29;3842,0" o:connectangles="0,0,0,0,0,0,0,0,0"/>
                </v:shape>
                <v:line id="Line 4575" o:spid="_x0000_s2908" style="position:absolute;flip:y;visibility:visible;mso-wrap-style:square" from="4172,13516" to="4172,1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MZfMEAAADdAAAADwAAAGRycy9kb3ducmV2LnhtbERPz2vCMBS+D/wfwhO8raniVq1GkcHG&#10;ThvrvHh7NM822LyUJLbdf78cBjt+fL/3x8l2YiAfjGMFyywHQVw7bbhRcP5+fdyACBFZY+eYFPxQ&#10;gONh9rDHUruRv2ioYiNSCIcSFbQx9qWUoW7JYshcT5y4q/MWY4K+kdrjmMJtJ1d5/iwtGk4NLfb0&#10;0lJ9q+5WwVuwNTk0LkxPn9Xy7i8fprgotZhPpx2ISFP8F/+537WCdbFNc9Ob9ATk4R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0xl8wQAAAN0AAAAPAAAAAAAAAAAAAAAA&#10;AKECAABkcnMvZG93bnJldi54bWxQSwUGAAAAAAQABAD5AAAAjwMAAAAA&#10;" strokeweight=".5pt"/>
                <v:line id="Line 4576" o:spid="_x0000_s2909" style="position:absolute;visibility:visible;mso-wrap-style:square" from="3781,13737" to="4206,13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tWrMcAAADdAAAADwAAAGRycy9kb3ducmV2LnhtbESPQWvCQBCF74L/YRmhl6IbRVoTXUWE&#10;Ug8t1ujF25gdk2B2NmS3Jv77bkHw+HjzvjdvsepMJW7UuNKygvEoAkGcWV1yruB4+BjOQDiPrLGy&#10;TAru5GC17PcWmGjb8p5uqc9FgLBLUEHhfZ1I6bKCDLqRrYmDd7GNQR9kk0vdYBvgppKTKHqTBksO&#10;DQXWtCkou6a/Jrzxeb5O9OXUTsvYfO/SL9rsfl6Vehl06zkIT51/Hj/SW61g+h7H8L8mIEAu/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G1asxwAAAN0AAAAPAAAAAAAA&#10;AAAAAAAAAKECAABkcnMvZG93bnJldi54bWxQSwUGAAAAAAQABAD5AAAAlQMAAAAA&#10;">
                  <v:stroke startarrow="block" startarrowwidth="narrow" startarrowlength="short" endarrow="block" endarrowwidth="narrow" endarrowlength="short"/>
                </v:line>
                <v:line id="Line 4577" o:spid="_x0000_s2910" style="position:absolute;flip:y;visibility:visible;mso-wrap-style:square" from="4172,12700" to="5059,1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UnZMQAAADdAAAADwAAAGRycy9kb3ducmV2LnhtbERPz2vCMBS+C/sfwhN2kZlOZHTVKDIQ&#10;PHiZGy27PZtnU9q8dEnU7r9fDoMdP77f6+1oe3EjH1rHCp7nGQji2umWGwWfH/unHESIyBp7x6Tg&#10;hwJsNw+TNRba3fmdbqfYiBTCoUAFJsahkDLUhiyGuRuIE3dx3mJM0DdSe7yncNvLRZa9SIstpwaD&#10;A70ZqrvT1SqQ+XH27XfnZVd2VfVqyrocvo5KPU7H3QpEpDH+i//cB61gmWdpf3qTn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5SdkxAAAAN0AAAAPAAAAAAAAAAAA&#10;AAAAAKECAABkcnMvZG93bnJldi54bWxQSwUGAAAAAAQABAD5AAAAkgMAAAAA&#10;"/>
                <v:line id="Line 4578" o:spid="_x0000_s2911" style="position:absolute;flip:y;visibility:visible;mso-wrap-style:square" from="5056,12734" to="5056,1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exMMQAAADdAAAADwAAAGRycy9kb3ducmV2LnhtbESPQWvCQBSE7wX/w/IEb3WTYluJrkGE&#10;iqeWpl68PbLPZDH7NuxuNP57t1DocZiZb5h1OdpOXMkH41hBPs9AENdOG24UHH8+npcgQkTW2Dkm&#10;BXcKUG4mT2sstLvxN12r2IgE4VCggjbGvpAy1C1ZDHPXEyfv7LzFmKRvpPZ4S3DbyZcse5MWDaeF&#10;FnvatVRfqsEq2Adbk0Pjwvj6VeWDP32a95NSs+m4XYGINMb/8F/7oBUsllkOv2/SE5Cb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V7EwxAAAAN0AAAAPAAAAAAAAAAAA&#10;AAAAAKECAABkcnMvZG93bnJldi54bWxQSwUGAAAAAAQABAD5AAAAkgMAAAAA&#10;" strokeweight=".5pt"/>
                <v:line id="Line 4579" o:spid="_x0000_s2912" style="position:absolute;visibility:visible;mso-wrap-style:square" from="4172,14015" to="5073,14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FDMcAAADdAAAADwAAAGRycy9kb3ducmV2LnhtbESPQWvCQBCF74L/YZlCL0U3BpE0dRUR&#10;pD1Y1NSLtzE7JsHsbMhuTfz3XaHg8fHmfW/efNmbWtyodZVlBZNxBII4t7riQsHxZzNKQDiPrLG2&#10;TAru5GC5GA7mmGrb8YFumS9EgLBLUUHpfZNK6fKSDLqxbYiDd7GtQR9kW0jdYhfgppZxFM2kwYpD&#10;Q4kNrUvKr9mvCW98nq+xvpy6afVuvnfZlta7/ZtSry/96gOEp94/j//TX1rBNIlieKwJCJ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AcUMxwAAAN0AAAAPAAAAAAAA&#10;AAAAAAAAAKECAABkcnMvZG93bnJldi54bWxQSwUGAAAAAAQABAD5AAAAlQMAAAAA&#10;">
                  <v:stroke startarrow="block" startarrowwidth="narrow" startarrowlength="short" endarrow="block" endarrowwidth="narrow" endarrowlength="short"/>
                </v:line>
                <v:line id="Line 4585" o:spid="_x0000_s2913" style="position:absolute;visibility:visible;mso-wrap-style:square" from="3781,12774" to="7300,12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8gdsUAAADdAAAADwAAAGRycy9kb3ducmV2LnhtbESPQWvCQBSE7wX/w/IEb3WjhhKiq6hF&#10;KPRQol68PbLPJJp9G3a3Gvvru4WCx2FmvmEWq9604kbON5YVTMYJCOLS6oYrBcfD7jUD4QOyxtYy&#10;KXiQh9Vy8LLAXNs7F3Tbh0pECPscFdQhdLmUvqzJoB/bjjh6Z+sMhihdJbXDe4SbVk6T5E0abDgu&#10;1NjRtqbyuv82CrJD598f29POfrnLT/GZFpTiRqnRsF/PQQTqwzP83/7QCtIsmcHfm/gE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k8gdsUAAADdAAAADwAAAAAAAAAA&#10;AAAAAAChAgAAZHJzL2Rvd25yZXYueG1sUEsFBgAAAAAEAAQA+QAAAJMDAAAAAA==&#10;" strokeweight=".5pt"/>
                <v:line id="Line 4586" o:spid="_x0000_s2914" style="position:absolute;flip:x y;visibility:visible;mso-wrap-style:square" from="3509,12655" to="3764,12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kcYAAADdAAAADwAAAGRycy9kb3ducmV2LnhtbESP0WrCQBRE34X+w3ILfdNN2iCSugYp&#10;xPZBCsZ+wCV7TaLZu2F31div7woFH4eZOcMsi9H04kLOd5YVpLMEBHFtdceNgp99OV2A8AFZY2+Z&#10;FNzIQ7F6miwx1/bKO7pUoRERwj5HBW0IQy6lr1sy6Gd2II7ewTqDIUrXSO3wGuGml69JMpcGO44L&#10;LQ700VJ9qs5GQf2Z9ekm3I6p696q+fjry+/9VqmX53H9DiLQGB7h//aXVpAtkgzub+IT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epHGAAAA3QAAAA8AAAAAAAAA&#10;AAAAAAAAoQIAAGRycy9kb3ducmV2LnhtbFBLBQYAAAAABAAEAPkAAACUAwAAAAA=&#10;" strokeweight=".5pt"/>
                <v:line id="Line 4587" o:spid="_x0000_s2915" style="position:absolute;flip:x;visibility:visible;mso-wrap-style:square" from="3594,12757" to="3798,13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y3M8QAAADdAAAADwAAAGRycy9kb3ducmV2LnhtbESPzWrDMBCE74W+g9hAbo2ckjTBjWJK&#10;ISGnljq55LZYW1vEWhlJ/snbV4VCj8PMfMPsism2YiAfjGMFy0UGgrhy2nCt4HI+PG1BhIissXVM&#10;Cu4UoNg/Puww127kLxrKWIsE4ZCjgibGLpcyVA1ZDAvXESfv23mLMUlfS+1xTHDbyucse5EWDaeF&#10;Bjt6b6i6lb1VcAy2IofGhWn9WS57f/0wm6tS89n09goi0hT/w3/tk1aw2mZr+H2TnoD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bLczxAAAAN0AAAAPAAAAAAAAAAAA&#10;AAAAAKECAABkcnMvZG93bnJldi54bWxQSwUGAAAAAAQABAD5AAAAkgMAAAAA&#10;" strokeweight=".5pt"/>
                <v:line id="Line 4588" o:spid="_x0000_s2916" style="position:absolute;flip:y;visibility:visible;mso-wrap-style:square" from="6994,12757" to="6994,14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4pRMQAAADdAAAADwAAAGRycy9kb3ducmV2LnhtbESPwWrDMBBE74X+g9hAbo2ckibGjWJK&#10;ISGnljq5+LZYW1vEWhlJTpy/rwqFHoeZecNsy8n24ko+GMcKlosMBHHjtOFWwfm0f8pBhIissXdM&#10;Cu4UoNw9Pmyx0O7GX3StYisShEOBCroYh0LK0HRkMSzcQJy8b+ctxiR9K7XHW4LbXj5n2VpaNJwW&#10;OhzovaPmUo1WwSHYhhwaF6aXz2o5+vrDbGql5rPp7RVEpCn+h//aR61glWdr+H2TnoD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vilExAAAAN0AAAAPAAAAAAAAAAAA&#10;AAAAAKECAABkcnMvZG93bnJldi54bWxQSwUGAAAAAAQABAD5AAAAkgMAAAAA&#10;" strokeweight=".5pt"/>
                <v:line id="Line 4589" o:spid="_x0000_s2917" style="position:absolute;visibility:visible;mso-wrap-style:square" from="4172,14117" to="7011,14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mlMcAAADdAAAADwAAAGRycy9kb3ducmV2LnhtbESPT2vCQBDF7wW/wzKCl1I3ilQb3YgI&#10;Yg8t2uiltzE7+YPZ2ZBdTfrtuwWhx8eb93vzVuve1OJOrassK5iMIxDEmdUVFwrOp93LAoTzyBpr&#10;y6Tghxysk8HTCmNtO/6ie+oLESDsYlRQet/EUrqsJINubBvi4OW2NeiDbAupW+wC3NRyGkWv0mDF&#10;oaHEhrYlZdf0ZsIb+8t1qvPvbla9mc9D+kHbw/FZqdGw3yxBeOr9//Ej/a4VzBbRHP7WBATI5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dmaUxwAAAN0AAAAPAAAAAAAA&#10;AAAAAAAAAKECAABkcnMvZG93bnJldi54bWxQSwUGAAAAAAQABAD5AAAAlQMAAAAA&#10;">
                  <v:stroke startarrow="block" startarrowwidth="narrow" startarrowlength="short" endarrow="block" endarrowwidth="narrow" endarrowlength="short"/>
                </v:line>
              </v:group>
            </w:pict>
          </mc:Fallback>
        </mc:AlternateContent>
      </w:r>
    </w:p>
    <w:p w:rsidR="006C5E01" w:rsidRPr="00504EAE" w:rsidRDefault="006C5E01" w:rsidP="001F7F52">
      <w:pPr>
        <w:rPr>
          <w:sz w:val="26"/>
          <w:szCs w:val="26"/>
        </w:rPr>
      </w:pPr>
    </w:p>
    <w:p w:rsidR="006C5E01" w:rsidRPr="00504EAE" w:rsidRDefault="006C5E01" w:rsidP="001F7F52">
      <w:pPr>
        <w:rPr>
          <w:sz w:val="26"/>
          <w:szCs w:val="26"/>
        </w:rPr>
      </w:pPr>
    </w:p>
    <w:p w:rsidR="006C5E01" w:rsidRPr="00504EAE" w:rsidRDefault="006C5E01" w:rsidP="001F7F52">
      <w:pPr>
        <w:rPr>
          <w:sz w:val="26"/>
          <w:szCs w:val="26"/>
        </w:rPr>
      </w:pPr>
    </w:p>
    <w:p w:rsidR="005E3DAD" w:rsidRPr="00504EAE" w:rsidRDefault="005E3DAD" w:rsidP="006C5E01">
      <w:pPr>
        <w:jc w:val="center"/>
        <w:rPr>
          <w:sz w:val="26"/>
          <w:szCs w:val="26"/>
        </w:rPr>
      </w:pPr>
    </w:p>
    <w:p w:rsidR="009C5C38" w:rsidRDefault="009C5C38" w:rsidP="006C5E01">
      <w:pPr>
        <w:jc w:val="center"/>
        <w:rPr>
          <w:sz w:val="26"/>
          <w:szCs w:val="26"/>
        </w:rPr>
      </w:pPr>
    </w:p>
    <w:p w:rsidR="009C5C38" w:rsidRDefault="009C5C38" w:rsidP="006C5E01">
      <w:pPr>
        <w:jc w:val="center"/>
        <w:rPr>
          <w:sz w:val="26"/>
          <w:szCs w:val="26"/>
        </w:rPr>
      </w:pPr>
    </w:p>
    <w:p w:rsidR="009C5C38" w:rsidRDefault="009C5C38" w:rsidP="006C5E01">
      <w:pPr>
        <w:jc w:val="center"/>
        <w:rPr>
          <w:sz w:val="26"/>
          <w:szCs w:val="26"/>
        </w:rPr>
      </w:pPr>
    </w:p>
    <w:p w:rsidR="001F7F52" w:rsidRPr="00820920" w:rsidRDefault="00DE5AAD" w:rsidP="006C5E01">
      <w:pPr>
        <w:jc w:val="center"/>
        <w:rPr>
          <w:i/>
        </w:rPr>
      </w:pPr>
      <w:r>
        <w:t>Fig. 3.18</w:t>
      </w:r>
      <w:r w:rsidR="006C5E01" w:rsidRPr="00820920">
        <w:t xml:space="preserve"> </w:t>
      </w:r>
      <w:r w:rsidR="006C5E01" w:rsidRPr="00820920">
        <w:rPr>
          <w:i/>
        </w:rPr>
        <w:t>P</w:t>
      </w:r>
      <w:r w:rsidR="00421F8B" w:rsidRPr="00820920">
        <w:rPr>
          <w:i/>
        </w:rPr>
        <w:t>ë</w:t>
      </w:r>
      <w:r w:rsidR="006C5E01" w:rsidRPr="00820920">
        <w:rPr>
          <w:i/>
        </w:rPr>
        <w:t>rgjigjja kalimtare e sistemit termik</w:t>
      </w:r>
    </w:p>
    <w:p w:rsidR="009C5C38" w:rsidRPr="00820920" w:rsidRDefault="009C5C38" w:rsidP="001F7F52"/>
    <w:p w:rsidR="006C5E01" w:rsidRPr="00504EAE" w:rsidRDefault="00DE5AAD" w:rsidP="001F7F52">
      <w:r>
        <w:t>Nga fig. 3.18</w:t>
      </w:r>
      <w:r w:rsidR="005E3DAD" w:rsidRPr="00820920">
        <w:t xml:space="preserve"> gjejm</w:t>
      </w:r>
      <w:r w:rsidR="00421F8B" w:rsidRPr="00820920">
        <w:t>ë</w:t>
      </w:r>
      <w:r w:rsidR="005E3DAD" w:rsidRPr="00820920">
        <w:t xml:space="preserve"> k</w:t>
      </w:r>
      <w:r w:rsidR="00421F8B" w:rsidRPr="00820920">
        <w:t>ë</w:t>
      </w:r>
      <w:r w:rsidR="005E3DAD" w:rsidRPr="00820920">
        <w:t>to vlera t</w:t>
      </w:r>
      <w:r w:rsidR="00421F8B" w:rsidRPr="00820920">
        <w:t>ë</w:t>
      </w:r>
      <w:r w:rsidR="005E3DAD" w:rsidRPr="00820920">
        <w:t xml:space="preserve"> parametrave </w:t>
      </w:r>
      <w:r w:rsidR="005E3DAD" w:rsidRPr="00820920">
        <w:sym w:font="Symbol" w:char="F074"/>
      </w:r>
      <w:r w:rsidR="005E3DAD" w:rsidRPr="00820920">
        <w:t>=</w:t>
      </w:r>
      <w:r w:rsidR="00785DCE" w:rsidRPr="00820920">
        <w:t>1</w:t>
      </w:r>
      <w:r w:rsidR="005E3DAD" w:rsidRPr="00820920">
        <w:t xml:space="preserve"> min  dhe T</w:t>
      </w:r>
      <w:r w:rsidR="005E3DAD" w:rsidRPr="00820920">
        <w:rPr>
          <w:vertAlign w:val="subscript"/>
        </w:rPr>
        <w:t>ek</w:t>
      </w:r>
      <w:r w:rsidR="005E3DAD" w:rsidRPr="00820920">
        <w:t>=</w:t>
      </w:r>
      <w:r w:rsidR="00785DCE" w:rsidRPr="00820920">
        <w:t>3</w:t>
      </w:r>
      <w:r w:rsidR="005E3DAD" w:rsidRPr="00820920">
        <w:t xml:space="preserve"> min</w:t>
      </w:r>
      <w:r w:rsidR="005E3DAD" w:rsidRPr="00504EAE">
        <w:rPr>
          <w:sz w:val="26"/>
          <w:szCs w:val="26"/>
        </w:rPr>
        <w:t>.</w:t>
      </w:r>
      <w:r w:rsidR="001F7F52" w:rsidRPr="00504EAE">
        <w:tab/>
      </w:r>
    </w:p>
    <w:p w:rsidR="005E3DAD" w:rsidRPr="00504EAE" w:rsidRDefault="005E3DAD" w:rsidP="001F7F52">
      <w:pPr>
        <w:rPr>
          <w:b/>
          <w:sz w:val="26"/>
          <w:szCs w:val="26"/>
        </w:rPr>
      </w:pPr>
    </w:p>
    <w:p w:rsidR="00666DCF" w:rsidRPr="00504EAE" w:rsidRDefault="001F7F52" w:rsidP="005E3DAD">
      <w:pPr>
        <w:ind w:firstLine="720"/>
        <w:rPr>
          <w:b/>
          <w:sz w:val="26"/>
          <w:szCs w:val="26"/>
        </w:rPr>
      </w:pPr>
      <w:r w:rsidRPr="00504EAE">
        <w:rPr>
          <w:b/>
          <w:sz w:val="26"/>
          <w:szCs w:val="26"/>
        </w:rPr>
        <w:t>3.6 Studimi i q</w:t>
      </w:r>
      <w:r w:rsidR="004C39DC" w:rsidRPr="00504EAE">
        <w:rPr>
          <w:b/>
          <w:sz w:val="26"/>
          <w:szCs w:val="26"/>
        </w:rPr>
        <w:t>ë</w:t>
      </w:r>
      <w:r w:rsidRPr="00504EAE">
        <w:rPr>
          <w:b/>
          <w:sz w:val="26"/>
          <w:szCs w:val="26"/>
        </w:rPr>
        <w:t>ndrueshm</w:t>
      </w:r>
      <w:r w:rsidR="004C39DC" w:rsidRPr="00504EAE">
        <w:rPr>
          <w:b/>
          <w:sz w:val="26"/>
          <w:szCs w:val="26"/>
        </w:rPr>
        <w:t>ë</w:t>
      </w:r>
      <w:r w:rsidRPr="00504EAE">
        <w:rPr>
          <w:b/>
          <w:sz w:val="26"/>
          <w:szCs w:val="26"/>
        </w:rPr>
        <w:t>ris</w:t>
      </w:r>
      <w:r w:rsidR="004C39DC" w:rsidRPr="00504EAE">
        <w:rPr>
          <w:b/>
          <w:sz w:val="26"/>
          <w:szCs w:val="26"/>
        </w:rPr>
        <w:t>ë</w:t>
      </w:r>
      <w:r w:rsidRPr="00504EAE">
        <w:rPr>
          <w:b/>
          <w:sz w:val="26"/>
          <w:szCs w:val="26"/>
        </w:rPr>
        <w:t xml:space="preserve"> s</w:t>
      </w:r>
      <w:r w:rsidR="004C39DC" w:rsidRPr="00504EAE">
        <w:rPr>
          <w:b/>
          <w:sz w:val="26"/>
          <w:szCs w:val="26"/>
        </w:rPr>
        <w:t>ë</w:t>
      </w:r>
      <w:r w:rsidRPr="00504EAE">
        <w:rPr>
          <w:b/>
          <w:sz w:val="26"/>
          <w:szCs w:val="26"/>
        </w:rPr>
        <w:t xml:space="preserve"> sistemit termik</w:t>
      </w:r>
      <w:r w:rsidR="00666DCF" w:rsidRPr="00504EAE">
        <w:rPr>
          <w:b/>
          <w:sz w:val="26"/>
          <w:szCs w:val="26"/>
        </w:rPr>
        <w:t xml:space="preserve">                                   </w:t>
      </w:r>
    </w:p>
    <w:p w:rsidR="001F7F52" w:rsidRPr="00504EAE" w:rsidRDefault="001F7F52" w:rsidP="00666DCF">
      <w:pPr>
        <w:jc w:val="both"/>
        <w:rPr>
          <w:sz w:val="26"/>
          <w:szCs w:val="26"/>
        </w:rPr>
      </w:pPr>
    </w:p>
    <w:p w:rsidR="00AC6DF6" w:rsidRPr="00820920" w:rsidRDefault="00AC6DF6" w:rsidP="001F7F52">
      <w:pPr>
        <w:ind w:firstLine="720"/>
        <w:jc w:val="both"/>
      </w:pPr>
      <w:r w:rsidRPr="00820920">
        <w:t>Problemi i par</w:t>
      </w:r>
      <w:r w:rsidR="00572E9B" w:rsidRPr="00820920">
        <w:t>ë</w:t>
      </w:r>
      <w:r w:rsidRPr="00820920">
        <w:t xml:space="preserve"> q</w:t>
      </w:r>
      <w:r w:rsidR="00572E9B" w:rsidRPr="00820920">
        <w:t>ë</w:t>
      </w:r>
      <w:r w:rsidRPr="00820920">
        <w:t xml:space="preserve"> do t</w:t>
      </w:r>
      <w:r w:rsidR="00572E9B" w:rsidRPr="00820920">
        <w:t>ë</w:t>
      </w:r>
      <w:r w:rsidRPr="00820920">
        <w:t xml:space="preserve"> analizojmë lidhet me q</w:t>
      </w:r>
      <w:r w:rsidR="00572E9B" w:rsidRPr="00820920">
        <w:t>ë</w:t>
      </w:r>
      <w:r w:rsidRPr="00820920">
        <w:t>ndrueshm</w:t>
      </w:r>
      <w:r w:rsidR="00572E9B" w:rsidRPr="00820920">
        <w:t>ë</w:t>
      </w:r>
      <w:r w:rsidRPr="00820920">
        <w:t>rin</w:t>
      </w:r>
      <w:r w:rsidR="00572E9B" w:rsidRPr="00820920">
        <w:t>ë</w:t>
      </w:r>
      <w:r w:rsidRPr="00820920">
        <w:t xml:space="preserve"> e sistemit ton</w:t>
      </w:r>
      <w:r w:rsidR="00572E9B" w:rsidRPr="00820920">
        <w:t>ë</w:t>
      </w:r>
      <w:r w:rsidRPr="00820920">
        <w:t xml:space="preserve"> duke u bazuar vetëm te pjesa lineare e p</w:t>
      </w:r>
      <w:r w:rsidR="00572E9B" w:rsidRPr="00820920">
        <w:t>ë</w:t>
      </w:r>
      <w:r w:rsidRPr="00820920">
        <w:t>rb</w:t>
      </w:r>
      <w:r w:rsidR="00572E9B" w:rsidRPr="00820920">
        <w:t>ë</w:t>
      </w:r>
      <w:r w:rsidRPr="00820920">
        <w:t>r</w:t>
      </w:r>
      <w:r w:rsidR="00572E9B" w:rsidRPr="00820920">
        <w:t>ë</w:t>
      </w:r>
      <w:r w:rsidRPr="00820920">
        <w:t xml:space="preserve"> tani nga modeli përafrues i kohës s</w:t>
      </w:r>
      <w:r w:rsidR="00572E9B" w:rsidRPr="00820920">
        <w:t>ë</w:t>
      </w:r>
      <w:r w:rsidRPr="00820920">
        <w:t xml:space="preserve"> vonesës s</w:t>
      </w:r>
      <w:r w:rsidR="00572E9B" w:rsidRPr="00820920">
        <w:t>ë</w:t>
      </w:r>
      <w:r w:rsidRPr="00820920">
        <w:t xml:space="preserve"> pastër,  i pranuar me nj</w:t>
      </w:r>
      <w:r w:rsidR="00572E9B" w:rsidRPr="00820920">
        <w:t>ë</w:t>
      </w:r>
      <w:r w:rsidRPr="00820920">
        <w:t xml:space="preserve"> funksion transmetues i rendit t</w:t>
      </w:r>
      <w:r w:rsidR="00572E9B" w:rsidRPr="00820920">
        <w:t>ë</w:t>
      </w:r>
      <w:r w:rsidRPr="00820920">
        <w:t xml:space="preserve"> dyt</w:t>
      </w:r>
      <w:r w:rsidR="00572E9B" w:rsidRPr="00820920">
        <w:t>ë</w:t>
      </w:r>
      <w:r w:rsidRPr="00820920">
        <w:t xml:space="preserve"> dhe nga nyja periodike:</w:t>
      </w:r>
    </w:p>
    <w:p w:rsidR="00AC6DF6" w:rsidRPr="00504EAE" w:rsidRDefault="00AC6DF6" w:rsidP="001F7F52">
      <w:pPr>
        <w:ind w:firstLine="720"/>
        <w:jc w:val="both"/>
        <w:rPr>
          <w:sz w:val="12"/>
          <w:szCs w:val="12"/>
        </w:rPr>
      </w:pPr>
    </w:p>
    <w:p w:rsidR="00AC6DF6" w:rsidRPr="00504EAE" w:rsidRDefault="00AC6DF6" w:rsidP="001F7F52">
      <w:pPr>
        <w:ind w:firstLine="720"/>
        <w:jc w:val="both"/>
        <w:rPr>
          <w:sz w:val="26"/>
          <w:szCs w:val="26"/>
        </w:rPr>
      </w:pPr>
      <w:r w:rsidRPr="00504EAE">
        <w:rPr>
          <w:position w:val="-30"/>
          <w:sz w:val="26"/>
          <w:szCs w:val="26"/>
        </w:rPr>
        <w:object w:dxaOrig="3780" w:dyaOrig="720">
          <v:shape id="_x0000_i1126" type="#_x0000_t75" style="width:189pt;height:36pt" o:ole="">
            <v:imagedata r:id="rId222" o:title=""/>
          </v:shape>
          <o:OLEObject Type="Embed" ProgID="Equation.3" ShapeID="_x0000_i1126" DrawAspect="Content" ObjectID="_1457098172" r:id="rId223"/>
        </w:object>
      </w:r>
      <w:r w:rsidR="00572E9B" w:rsidRPr="00504EAE">
        <w:rPr>
          <w:sz w:val="26"/>
          <w:szCs w:val="26"/>
        </w:rPr>
        <w:tab/>
      </w:r>
      <w:r w:rsidR="00572E9B" w:rsidRPr="00504EAE">
        <w:rPr>
          <w:sz w:val="26"/>
          <w:szCs w:val="26"/>
        </w:rPr>
        <w:tab/>
      </w:r>
      <w:r w:rsidR="00572E9B" w:rsidRPr="00504EAE">
        <w:rPr>
          <w:sz w:val="26"/>
          <w:szCs w:val="26"/>
        </w:rPr>
        <w:tab/>
        <w:t>(3.30)</w:t>
      </w:r>
    </w:p>
    <w:p w:rsidR="00AC6DF6" w:rsidRPr="00504EAE" w:rsidRDefault="00AC6DF6" w:rsidP="001F7F52">
      <w:pPr>
        <w:ind w:firstLine="720"/>
        <w:jc w:val="both"/>
        <w:rPr>
          <w:sz w:val="14"/>
          <w:szCs w:val="14"/>
        </w:rPr>
      </w:pPr>
    </w:p>
    <w:p w:rsidR="00AC6DF6" w:rsidRDefault="00AC6DF6" w:rsidP="001F7F52">
      <w:pPr>
        <w:ind w:firstLine="720"/>
        <w:jc w:val="both"/>
      </w:pPr>
      <w:r w:rsidRPr="00820920">
        <w:t>Q</w:t>
      </w:r>
      <w:r w:rsidR="00572E9B" w:rsidRPr="00820920">
        <w:t>ë</w:t>
      </w:r>
      <w:r w:rsidRPr="00820920">
        <w:t>ndrueshm</w:t>
      </w:r>
      <w:r w:rsidR="00572E9B" w:rsidRPr="00820920">
        <w:t>ë</w:t>
      </w:r>
      <w:r w:rsidRPr="00820920">
        <w:t>ria e nj</w:t>
      </w:r>
      <w:r w:rsidR="00572E9B" w:rsidRPr="00820920">
        <w:t>ë</w:t>
      </w:r>
      <w:r w:rsidRPr="00820920">
        <w:t xml:space="preserve"> sistemi jolineare me joliearitet rele me dy pozicione </w:t>
      </w:r>
      <w:r w:rsidR="009C5C38" w:rsidRPr="00820920">
        <w:t xml:space="preserve">dhe </w:t>
      </w:r>
      <w:r w:rsidRPr="00820920">
        <w:t>pa</w:t>
      </w:r>
      <w:r w:rsidR="009C5C38" w:rsidRPr="00820920">
        <w:t xml:space="preserve"> </w:t>
      </w:r>
      <w:r w:rsidRPr="00820920">
        <w:t>histerezi përcaktohet nga pika e prerjes s</w:t>
      </w:r>
      <w:r w:rsidR="00572E9B" w:rsidRPr="00820920">
        <w:t>ë</w:t>
      </w:r>
      <w:r w:rsidRPr="00820920">
        <w:t xml:space="preserve"> karakteristik</w:t>
      </w:r>
      <w:r w:rsidR="00572E9B" w:rsidRPr="00820920">
        <w:t>ë</w:t>
      </w:r>
      <w:r w:rsidRPr="00820920">
        <w:t>s amplitudo-faqzore me inversin negativ t</w:t>
      </w:r>
      <w:r w:rsidR="00572E9B" w:rsidRPr="00820920">
        <w:t>ë</w:t>
      </w:r>
      <w:r w:rsidRPr="00820920">
        <w:t xml:space="preserve"> funksionit </w:t>
      </w:r>
      <w:r w:rsidR="00624885" w:rsidRPr="00820920">
        <w:t xml:space="preserve">përshkrues. Ky kusht grafikisht </w:t>
      </w:r>
      <w:r w:rsidR="00572E9B" w:rsidRPr="00820920">
        <w:t>ë</w:t>
      </w:r>
      <w:r w:rsidR="00624885" w:rsidRPr="00820920">
        <w:t>sht</w:t>
      </w:r>
      <w:r w:rsidR="00572E9B" w:rsidRPr="00820920">
        <w:t>ë</w:t>
      </w:r>
      <w:r w:rsidR="00624885" w:rsidRPr="00820920">
        <w:t xml:space="preserve"> paraqitur n</w:t>
      </w:r>
      <w:r w:rsidR="00572E9B" w:rsidRPr="00820920">
        <w:t>ë</w:t>
      </w:r>
      <w:r w:rsidR="00DE5AAD">
        <w:t xml:space="preserve"> fig. 3.19</w:t>
      </w:r>
      <w:r w:rsidR="00624885" w:rsidRPr="00820920">
        <w:t>.</w:t>
      </w:r>
    </w:p>
    <w:p w:rsidR="00224B83" w:rsidRDefault="00224B83" w:rsidP="001F7F52">
      <w:pPr>
        <w:ind w:firstLine="720"/>
        <w:jc w:val="both"/>
      </w:pPr>
    </w:p>
    <w:p w:rsidR="00224B83" w:rsidRDefault="00224B83" w:rsidP="001F7F52">
      <w:pPr>
        <w:ind w:firstLine="720"/>
        <w:jc w:val="both"/>
      </w:pPr>
    </w:p>
    <w:p w:rsidR="00224B83" w:rsidRDefault="00224B83" w:rsidP="001F7F52">
      <w:pPr>
        <w:ind w:firstLine="720"/>
        <w:jc w:val="both"/>
      </w:pPr>
    </w:p>
    <w:p w:rsidR="00224B83" w:rsidRDefault="00224B83" w:rsidP="001F7F52">
      <w:pPr>
        <w:ind w:firstLine="720"/>
        <w:jc w:val="both"/>
      </w:pPr>
    </w:p>
    <w:p w:rsidR="00224B83" w:rsidRDefault="00224B83" w:rsidP="001F7F52">
      <w:pPr>
        <w:ind w:firstLine="720"/>
        <w:jc w:val="both"/>
      </w:pPr>
    </w:p>
    <w:p w:rsidR="00224B83" w:rsidRDefault="00224B83" w:rsidP="001F7F52">
      <w:pPr>
        <w:ind w:firstLine="720"/>
        <w:jc w:val="both"/>
      </w:pPr>
    </w:p>
    <w:p w:rsidR="00224B83" w:rsidRDefault="00224B83" w:rsidP="001F7F52">
      <w:pPr>
        <w:ind w:firstLine="720"/>
        <w:jc w:val="both"/>
      </w:pPr>
    </w:p>
    <w:p w:rsidR="007B4CDF" w:rsidRDefault="007B4CDF" w:rsidP="001F7F52">
      <w:pPr>
        <w:ind w:firstLine="720"/>
        <w:jc w:val="both"/>
      </w:pPr>
    </w:p>
    <w:p w:rsidR="007B4CDF" w:rsidRDefault="007B4CDF" w:rsidP="00624885">
      <w:pPr>
        <w:jc w:val="both"/>
      </w:pPr>
    </w:p>
    <w:p w:rsidR="00624885" w:rsidRPr="00504EAE" w:rsidRDefault="005E7AD3" w:rsidP="00624885">
      <w:pPr>
        <w:jc w:val="both"/>
        <w:rPr>
          <w:sz w:val="26"/>
          <w:szCs w:val="26"/>
        </w:rPr>
      </w:pPr>
      <w:r>
        <w:rPr>
          <w:noProof/>
          <w:sz w:val="26"/>
          <w:szCs w:val="26"/>
          <w:lang w:val="en-US"/>
        </w:rPr>
        <mc:AlternateContent>
          <mc:Choice Requires="wpg">
            <w:drawing>
              <wp:anchor distT="0" distB="0" distL="114300" distR="114300" simplePos="0" relativeHeight="251693056" behindDoc="0" locked="0" layoutInCell="1" allowOverlap="1">
                <wp:simplePos x="0" y="0"/>
                <wp:positionH relativeFrom="column">
                  <wp:posOffset>1014730</wp:posOffset>
                </wp:positionH>
                <wp:positionV relativeFrom="paragraph">
                  <wp:posOffset>41910</wp:posOffset>
                </wp:positionV>
                <wp:extent cx="3292475" cy="1705610"/>
                <wp:effectExtent l="0" t="3810" r="0" b="0"/>
                <wp:wrapNone/>
                <wp:docPr id="4784" name="Group 46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2475" cy="1705610"/>
                          <a:chOff x="4461" y="7028"/>
                          <a:chExt cx="5185" cy="2686"/>
                        </a:xfrm>
                      </wpg:grpSpPr>
                      <wps:wsp>
                        <wps:cNvPr id="4785" name="Text Box 4604"/>
                        <wps:cNvSpPr txBox="1">
                          <a:spLocks noChangeArrowheads="1"/>
                        </wps:cNvSpPr>
                        <wps:spPr bwMode="auto">
                          <a:xfrm>
                            <a:off x="4461" y="7028"/>
                            <a:ext cx="5185" cy="26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24885" w:rsidRPr="00624885" w:rsidRDefault="00624885">
                              <w:pPr>
                                <w:rPr>
                                  <w:i/>
                                  <w:sz w:val="22"/>
                                  <w:szCs w:val="22"/>
                                </w:rPr>
                              </w:pPr>
                              <w:r w:rsidRPr="00624885">
                                <w:rPr>
                                  <w:i/>
                                  <w:sz w:val="22"/>
                                  <w:szCs w:val="22"/>
                                </w:rPr>
                                <w:t xml:space="preserve">                                      Im(</w:t>
                              </w:r>
                              <w:r w:rsidRPr="00624885">
                                <w:rPr>
                                  <w:i/>
                                  <w:sz w:val="22"/>
                                  <w:szCs w:val="22"/>
                                </w:rPr>
                                <w:sym w:font="Symbol" w:char="F077"/>
                              </w:r>
                              <w:r w:rsidRPr="00624885">
                                <w:rPr>
                                  <w:i/>
                                  <w:sz w:val="22"/>
                                  <w:szCs w:val="22"/>
                                </w:rPr>
                                <w:t>)</w:t>
                              </w:r>
                            </w:p>
                            <w:p w:rsidR="00624885" w:rsidRDefault="00624885"/>
                            <w:p w:rsidR="00624885" w:rsidRPr="00624885" w:rsidRDefault="00624885">
                              <w:pPr>
                                <w:rPr>
                                  <w:i/>
                                  <w:sz w:val="22"/>
                                  <w:szCs w:val="22"/>
                                </w:rPr>
                              </w:pPr>
                              <w:r w:rsidRPr="00624885">
                                <w:rPr>
                                  <w:i/>
                                  <w:sz w:val="22"/>
                                  <w:szCs w:val="22"/>
                                </w:rPr>
                                <w:t>1/N(A)</w:t>
                              </w:r>
                            </w:p>
                            <w:p w:rsidR="00624885" w:rsidRPr="00624885" w:rsidRDefault="00624885">
                              <w:pPr>
                                <w:rPr>
                                  <w:i/>
                                  <w:sz w:val="22"/>
                                  <w:szCs w:val="22"/>
                                </w:rPr>
                              </w:pPr>
                              <w:r w:rsidRPr="00624885">
                                <w:rPr>
                                  <w:i/>
                                  <w:sz w:val="22"/>
                                  <w:szCs w:val="22"/>
                                </w:rPr>
                                <w:t xml:space="preserve">                                                                  </w:t>
                              </w:r>
                              <w:r>
                                <w:rPr>
                                  <w:i/>
                                  <w:sz w:val="22"/>
                                  <w:szCs w:val="22"/>
                                </w:rPr>
                                <w:t xml:space="preserve">      </w:t>
                              </w:r>
                              <w:r w:rsidRPr="00624885">
                                <w:rPr>
                                  <w:i/>
                                  <w:sz w:val="22"/>
                                  <w:szCs w:val="22"/>
                                </w:rPr>
                                <w:t xml:space="preserve">     Re(</w:t>
                              </w:r>
                              <w:r w:rsidRPr="00624885">
                                <w:rPr>
                                  <w:i/>
                                  <w:sz w:val="22"/>
                                  <w:szCs w:val="22"/>
                                </w:rPr>
                                <w:sym w:font="Symbol" w:char="F077"/>
                              </w:r>
                              <w:r w:rsidRPr="00624885">
                                <w:rPr>
                                  <w:i/>
                                  <w:sz w:val="22"/>
                                  <w:szCs w:val="22"/>
                                </w:rPr>
                                <w:t>)</w:t>
                              </w:r>
                            </w:p>
                            <w:p w:rsidR="00624885" w:rsidRPr="00624885" w:rsidRDefault="00624885">
                              <w:pPr>
                                <w:rPr>
                                  <w:i/>
                                  <w:sz w:val="22"/>
                                  <w:szCs w:val="22"/>
                                </w:rPr>
                              </w:pPr>
                              <w:r>
                                <w:rPr>
                                  <w:i/>
                                  <w:sz w:val="22"/>
                                  <w:szCs w:val="22"/>
                                </w:rPr>
                                <w:t>A</w:t>
                              </w:r>
                              <w:r>
                                <w:rPr>
                                  <w:i/>
                                  <w:sz w:val="22"/>
                                  <w:szCs w:val="22"/>
                                </w:rPr>
                                <w:sym w:font="Symbol" w:char="F0AE"/>
                              </w:r>
                              <w:r>
                                <w:rPr>
                                  <w:i/>
                                  <w:sz w:val="22"/>
                                  <w:szCs w:val="22"/>
                                </w:rPr>
                                <w:t xml:space="preserve"> </w:t>
                              </w:r>
                              <w:r w:rsidR="00572E9B">
                                <w:rPr>
                                  <w:i/>
                                  <w:sz w:val="22"/>
                                  <w:szCs w:val="22"/>
                                </w:rPr>
                                <w:sym w:font="Symbol" w:char="F0A5"/>
                              </w:r>
                              <w:r w:rsidR="00572E9B">
                                <w:rPr>
                                  <w:i/>
                                  <w:sz w:val="22"/>
                                  <w:szCs w:val="22"/>
                                </w:rPr>
                                <w:t xml:space="preserve">                A</w:t>
                              </w:r>
                              <w:r>
                                <w:rPr>
                                  <w:i/>
                                  <w:sz w:val="22"/>
                                  <w:szCs w:val="22"/>
                                </w:rPr>
                                <w:sym w:font="Symbol" w:char="F0AE"/>
                              </w:r>
                              <w:r w:rsidR="00572E9B">
                                <w:rPr>
                                  <w:i/>
                                  <w:sz w:val="22"/>
                                  <w:szCs w:val="22"/>
                                </w:rPr>
                                <w:t>0</w:t>
                              </w:r>
                            </w:p>
                            <w:p w:rsidR="00624885" w:rsidRPr="00624885" w:rsidRDefault="00624885" w:rsidP="00624885">
                              <w:pPr>
                                <w:rPr>
                                  <w:i/>
                                  <w:sz w:val="22"/>
                                  <w:szCs w:val="22"/>
                                </w:rPr>
                              </w:pPr>
                              <w:r w:rsidRPr="00624885">
                                <w:rPr>
                                  <w:i/>
                                  <w:sz w:val="22"/>
                                  <w:szCs w:val="22"/>
                                </w:rPr>
                                <w:t xml:space="preserve">                                    </w:t>
                              </w:r>
                              <w:r>
                                <w:rPr>
                                  <w:i/>
                                  <w:sz w:val="22"/>
                                  <w:szCs w:val="22"/>
                                </w:rPr>
                                <w:t xml:space="preserve">                    </w:t>
                              </w:r>
                              <w:r w:rsidRPr="00624885">
                                <w:rPr>
                                  <w:i/>
                                  <w:sz w:val="22"/>
                                  <w:szCs w:val="22"/>
                                </w:rPr>
                                <w:t>G</w:t>
                              </w:r>
                              <w:r w:rsidRPr="00624885">
                                <w:rPr>
                                  <w:i/>
                                  <w:sz w:val="22"/>
                                  <w:szCs w:val="22"/>
                                  <w:vertAlign w:val="subscript"/>
                                </w:rPr>
                                <w:t>lin</w:t>
                              </w:r>
                              <w:r w:rsidRPr="00624885">
                                <w:rPr>
                                  <w:i/>
                                  <w:sz w:val="22"/>
                                  <w:szCs w:val="22"/>
                                </w:rPr>
                                <w:t>(</w:t>
                              </w:r>
                              <w:r>
                                <w:rPr>
                                  <w:i/>
                                  <w:sz w:val="22"/>
                                  <w:szCs w:val="22"/>
                                </w:rPr>
                                <w:t>j</w:t>
                              </w:r>
                              <w:r w:rsidRPr="00624885">
                                <w:rPr>
                                  <w:i/>
                                  <w:sz w:val="22"/>
                                  <w:szCs w:val="22"/>
                                </w:rPr>
                                <w:sym w:font="Symbol" w:char="F077"/>
                              </w:r>
                              <w:r w:rsidRPr="00624885">
                                <w:rPr>
                                  <w:i/>
                                  <w:sz w:val="22"/>
                                  <w:szCs w:val="22"/>
                                </w:rPr>
                                <w:t>)</w:t>
                              </w:r>
                            </w:p>
                            <w:p w:rsidR="00624885" w:rsidRPr="00624885" w:rsidRDefault="00624885">
                              <w:pPr>
                                <w:rPr>
                                  <w:i/>
                                </w:rPr>
                              </w:pPr>
                            </w:p>
                          </w:txbxContent>
                        </wps:txbx>
                        <wps:bodyPr rot="0" vert="horz" wrap="square" lIns="91440" tIns="45720" rIns="91440" bIns="45720" anchor="t" anchorCtr="0" upright="1">
                          <a:noAutofit/>
                        </wps:bodyPr>
                      </wps:wsp>
                      <wpg:grpSp>
                        <wpg:cNvPr id="4786" name="Group 4601"/>
                        <wpg:cNvGrpSpPr>
                          <a:grpSpLocks/>
                        </wpg:cNvGrpSpPr>
                        <wpg:grpSpPr bwMode="auto">
                          <a:xfrm>
                            <a:off x="4767" y="7198"/>
                            <a:ext cx="4012" cy="2346"/>
                            <a:chOff x="4767" y="7198"/>
                            <a:chExt cx="4012" cy="2346"/>
                          </a:xfrm>
                        </wpg:grpSpPr>
                        <wps:wsp>
                          <wps:cNvPr id="4787" name="Line 4593"/>
                          <wps:cNvCnPr/>
                          <wps:spPr bwMode="auto">
                            <a:xfrm>
                              <a:off x="4784" y="8031"/>
                              <a:ext cx="3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88" name="Line 4594"/>
                          <wps:cNvCnPr/>
                          <wps:spPr bwMode="auto">
                            <a:xfrm>
                              <a:off x="6586" y="7198"/>
                              <a:ext cx="0" cy="23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89" name="Freeform 4595"/>
                          <wps:cNvSpPr>
                            <a:spLocks/>
                          </wps:cNvSpPr>
                          <wps:spPr bwMode="auto">
                            <a:xfrm>
                              <a:off x="5507" y="7637"/>
                              <a:ext cx="3102" cy="1737"/>
                            </a:xfrm>
                            <a:custGeom>
                              <a:avLst/>
                              <a:gdLst>
                                <a:gd name="T0" fmla="*/ 3102 w 3102"/>
                                <a:gd name="T1" fmla="*/ 394 h 1737"/>
                                <a:gd name="T2" fmla="*/ 2779 w 3102"/>
                                <a:gd name="T3" fmla="*/ 1176 h 1737"/>
                                <a:gd name="T4" fmla="*/ 1861 w 3102"/>
                                <a:gd name="T5" fmla="*/ 1652 h 1737"/>
                                <a:gd name="T6" fmla="*/ 1011 w 3102"/>
                                <a:gd name="T7" fmla="*/ 1686 h 1737"/>
                                <a:gd name="T8" fmla="*/ 297 w 3102"/>
                                <a:gd name="T9" fmla="*/ 1397 h 1737"/>
                                <a:gd name="T10" fmla="*/ 42 w 3102"/>
                                <a:gd name="T11" fmla="*/ 887 h 1737"/>
                                <a:gd name="T12" fmla="*/ 42 w 3102"/>
                                <a:gd name="T13" fmla="*/ 394 h 1737"/>
                                <a:gd name="T14" fmla="*/ 246 w 3102"/>
                                <a:gd name="T15" fmla="*/ 71 h 1737"/>
                                <a:gd name="T16" fmla="*/ 586 w 3102"/>
                                <a:gd name="T17" fmla="*/ 3 h 1737"/>
                                <a:gd name="T18" fmla="*/ 858 w 3102"/>
                                <a:gd name="T19" fmla="*/ 54 h 1737"/>
                                <a:gd name="T20" fmla="*/ 994 w 3102"/>
                                <a:gd name="T21" fmla="*/ 190 h 1737"/>
                                <a:gd name="T22" fmla="*/ 1062 w 3102"/>
                                <a:gd name="T23" fmla="*/ 343 h 1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102" h="1737">
                                  <a:moveTo>
                                    <a:pt x="3102" y="394"/>
                                  </a:moveTo>
                                  <a:cubicBezTo>
                                    <a:pt x="3044" y="680"/>
                                    <a:pt x="2986" y="966"/>
                                    <a:pt x="2779" y="1176"/>
                                  </a:cubicBezTo>
                                  <a:cubicBezTo>
                                    <a:pt x="2572" y="1386"/>
                                    <a:pt x="2156" y="1567"/>
                                    <a:pt x="1861" y="1652"/>
                                  </a:cubicBezTo>
                                  <a:cubicBezTo>
                                    <a:pt x="1566" y="1737"/>
                                    <a:pt x="1271" y="1728"/>
                                    <a:pt x="1011" y="1686"/>
                                  </a:cubicBezTo>
                                  <a:cubicBezTo>
                                    <a:pt x="751" y="1644"/>
                                    <a:pt x="459" y="1530"/>
                                    <a:pt x="297" y="1397"/>
                                  </a:cubicBezTo>
                                  <a:cubicBezTo>
                                    <a:pt x="135" y="1264"/>
                                    <a:pt x="84" y="1054"/>
                                    <a:pt x="42" y="887"/>
                                  </a:cubicBezTo>
                                  <a:cubicBezTo>
                                    <a:pt x="0" y="720"/>
                                    <a:pt x="8" y="530"/>
                                    <a:pt x="42" y="394"/>
                                  </a:cubicBezTo>
                                  <a:cubicBezTo>
                                    <a:pt x="76" y="258"/>
                                    <a:pt x="155" y="136"/>
                                    <a:pt x="246" y="71"/>
                                  </a:cubicBezTo>
                                  <a:cubicBezTo>
                                    <a:pt x="337" y="6"/>
                                    <a:pt x="484" y="6"/>
                                    <a:pt x="586" y="3"/>
                                  </a:cubicBezTo>
                                  <a:cubicBezTo>
                                    <a:pt x="688" y="0"/>
                                    <a:pt x="790" y="23"/>
                                    <a:pt x="858" y="54"/>
                                  </a:cubicBezTo>
                                  <a:cubicBezTo>
                                    <a:pt x="926" y="85"/>
                                    <a:pt x="960" y="142"/>
                                    <a:pt x="994" y="190"/>
                                  </a:cubicBezTo>
                                  <a:cubicBezTo>
                                    <a:pt x="1028" y="238"/>
                                    <a:pt x="1051" y="317"/>
                                    <a:pt x="1062" y="34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90" name="Line 4596"/>
                          <wps:cNvCnPr/>
                          <wps:spPr bwMode="auto">
                            <a:xfrm flipH="1">
                              <a:off x="4767" y="8014"/>
                              <a:ext cx="180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1" name="Line 4599"/>
                          <wps:cNvCnPr/>
                          <wps:spPr bwMode="auto">
                            <a:xfrm>
                              <a:off x="6606" y="8031"/>
                              <a:ext cx="1547" cy="89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4605" o:spid="_x0000_s2918" style="position:absolute;left:0;text-align:left;margin-left:79.9pt;margin-top:3.3pt;width:259.25pt;height:134.3pt;z-index:251693056" coordorigin="4461,7028" coordsize="5185,2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">
                <v:shape id="Text Box 4604" o:spid="_x0000_s2919" type="#_x0000_t202" style="position:absolute;left:4461;top:7028;width:5185;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uj8MMA&#10;AADdAAAADwAAAGRycy9kb3ducmV2LnhtbESP3YrCMBSE7wXfIRxhb0RTRa1Wo+iC4q0/D3Bsjm2x&#10;OSlNtPXtjbCwl8PMfMOsNq0pxYtqV1hWMBpGIIhTqwvOFFwv+8EchPPIGkvLpOBNDjbrbmeFibYN&#10;n+h19pkIEHYJKsi9rxIpXZqTQTe0FXHw7rY26IOsM6lrbALclHIcRTNpsOCwkGNFvzmlj/PTKLgf&#10;m/500dwO/hqfJrMdFvHNvpX66bXbJQhPrf8P/7WPWsEknk/h+yY8Ab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uj8MMAAADdAAAADwAAAAAAAAAAAAAAAACYAgAAZHJzL2Rv&#10;d25yZXYueG1sUEsFBgAAAAAEAAQA9QAAAIgDAAAAAA==&#10;" stroked="f">
                  <v:textbox>
                    <w:txbxContent>
                      <w:p w:rsidR="00624885" w:rsidRPr="00624885" w:rsidRDefault="00624885">
                        <w:pPr>
                          <w:rPr>
                            <w:i/>
                            <w:sz w:val="22"/>
                            <w:szCs w:val="22"/>
                          </w:rPr>
                        </w:pPr>
                        <w:r w:rsidRPr="00624885">
                          <w:rPr>
                            <w:i/>
                            <w:sz w:val="22"/>
                            <w:szCs w:val="22"/>
                          </w:rPr>
                          <w:t xml:space="preserve">                                      Im(</w:t>
                        </w:r>
                        <w:r w:rsidRPr="00624885">
                          <w:rPr>
                            <w:i/>
                            <w:sz w:val="22"/>
                            <w:szCs w:val="22"/>
                          </w:rPr>
                          <w:sym w:font="Symbol" w:char="F077"/>
                        </w:r>
                        <w:r w:rsidRPr="00624885">
                          <w:rPr>
                            <w:i/>
                            <w:sz w:val="22"/>
                            <w:szCs w:val="22"/>
                          </w:rPr>
                          <w:t>)</w:t>
                        </w:r>
                      </w:p>
                      <w:p w:rsidR="00624885" w:rsidRDefault="00624885"/>
                      <w:p w:rsidR="00624885" w:rsidRPr="00624885" w:rsidRDefault="00624885">
                        <w:pPr>
                          <w:rPr>
                            <w:i/>
                            <w:sz w:val="22"/>
                            <w:szCs w:val="22"/>
                          </w:rPr>
                        </w:pPr>
                        <w:r w:rsidRPr="00624885">
                          <w:rPr>
                            <w:i/>
                            <w:sz w:val="22"/>
                            <w:szCs w:val="22"/>
                          </w:rPr>
                          <w:t>1/N(A)</w:t>
                        </w:r>
                      </w:p>
                      <w:p w:rsidR="00624885" w:rsidRPr="00624885" w:rsidRDefault="00624885">
                        <w:pPr>
                          <w:rPr>
                            <w:i/>
                            <w:sz w:val="22"/>
                            <w:szCs w:val="22"/>
                          </w:rPr>
                        </w:pPr>
                        <w:r w:rsidRPr="00624885">
                          <w:rPr>
                            <w:i/>
                            <w:sz w:val="22"/>
                            <w:szCs w:val="22"/>
                          </w:rPr>
                          <w:t xml:space="preserve">                                                                  </w:t>
                        </w:r>
                        <w:r>
                          <w:rPr>
                            <w:i/>
                            <w:sz w:val="22"/>
                            <w:szCs w:val="22"/>
                          </w:rPr>
                          <w:t xml:space="preserve">      </w:t>
                        </w:r>
                        <w:r w:rsidRPr="00624885">
                          <w:rPr>
                            <w:i/>
                            <w:sz w:val="22"/>
                            <w:szCs w:val="22"/>
                          </w:rPr>
                          <w:t xml:space="preserve">     Re(</w:t>
                        </w:r>
                        <w:r w:rsidRPr="00624885">
                          <w:rPr>
                            <w:i/>
                            <w:sz w:val="22"/>
                            <w:szCs w:val="22"/>
                          </w:rPr>
                          <w:sym w:font="Symbol" w:char="F077"/>
                        </w:r>
                        <w:r w:rsidRPr="00624885">
                          <w:rPr>
                            <w:i/>
                            <w:sz w:val="22"/>
                            <w:szCs w:val="22"/>
                          </w:rPr>
                          <w:t>)</w:t>
                        </w:r>
                      </w:p>
                      <w:p w:rsidR="00624885" w:rsidRPr="00624885" w:rsidRDefault="00624885">
                        <w:pPr>
                          <w:rPr>
                            <w:i/>
                            <w:sz w:val="22"/>
                            <w:szCs w:val="22"/>
                          </w:rPr>
                        </w:pPr>
                        <w:r>
                          <w:rPr>
                            <w:i/>
                            <w:sz w:val="22"/>
                            <w:szCs w:val="22"/>
                          </w:rPr>
                          <w:t>A</w:t>
                        </w:r>
                        <w:r>
                          <w:rPr>
                            <w:i/>
                            <w:sz w:val="22"/>
                            <w:szCs w:val="22"/>
                          </w:rPr>
                          <w:sym w:font="Symbol" w:char="F0AE"/>
                        </w:r>
                        <w:r>
                          <w:rPr>
                            <w:i/>
                            <w:sz w:val="22"/>
                            <w:szCs w:val="22"/>
                          </w:rPr>
                          <w:t xml:space="preserve"> </w:t>
                        </w:r>
                        <w:r w:rsidR="00572E9B">
                          <w:rPr>
                            <w:i/>
                            <w:sz w:val="22"/>
                            <w:szCs w:val="22"/>
                          </w:rPr>
                          <w:sym w:font="Symbol" w:char="F0A5"/>
                        </w:r>
                        <w:r w:rsidR="00572E9B">
                          <w:rPr>
                            <w:i/>
                            <w:sz w:val="22"/>
                            <w:szCs w:val="22"/>
                          </w:rPr>
                          <w:t xml:space="preserve">                A</w:t>
                        </w:r>
                        <w:r>
                          <w:rPr>
                            <w:i/>
                            <w:sz w:val="22"/>
                            <w:szCs w:val="22"/>
                          </w:rPr>
                          <w:sym w:font="Symbol" w:char="F0AE"/>
                        </w:r>
                        <w:r w:rsidR="00572E9B">
                          <w:rPr>
                            <w:i/>
                            <w:sz w:val="22"/>
                            <w:szCs w:val="22"/>
                          </w:rPr>
                          <w:t>0</w:t>
                        </w:r>
                      </w:p>
                      <w:p w:rsidR="00624885" w:rsidRPr="00624885" w:rsidRDefault="00624885" w:rsidP="00624885">
                        <w:pPr>
                          <w:rPr>
                            <w:i/>
                            <w:sz w:val="22"/>
                            <w:szCs w:val="22"/>
                          </w:rPr>
                        </w:pPr>
                        <w:r w:rsidRPr="00624885">
                          <w:rPr>
                            <w:i/>
                            <w:sz w:val="22"/>
                            <w:szCs w:val="22"/>
                          </w:rPr>
                          <w:t xml:space="preserve">                                    </w:t>
                        </w:r>
                        <w:r>
                          <w:rPr>
                            <w:i/>
                            <w:sz w:val="22"/>
                            <w:szCs w:val="22"/>
                          </w:rPr>
                          <w:t xml:space="preserve">                    </w:t>
                        </w:r>
                        <w:r w:rsidRPr="00624885">
                          <w:rPr>
                            <w:i/>
                            <w:sz w:val="22"/>
                            <w:szCs w:val="22"/>
                          </w:rPr>
                          <w:t>G</w:t>
                        </w:r>
                        <w:r w:rsidRPr="00624885">
                          <w:rPr>
                            <w:i/>
                            <w:sz w:val="22"/>
                            <w:szCs w:val="22"/>
                            <w:vertAlign w:val="subscript"/>
                          </w:rPr>
                          <w:t>lin</w:t>
                        </w:r>
                        <w:r w:rsidRPr="00624885">
                          <w:rPr>
                            <w:i/>
                            <w:sz w:val="22"/>
                            <w:szCs w:val="22"/>
                          </w:rPr>
                          <w:t>(</w:t>
                        </w:r>
                        <w:r>
                          <w:rPr>
                            <w:i/>
                            <w:sz w:val="22"/>
                            <w:szCs w:val="22"/>
                          </w:rPr>
                          <w:t>j</w:t>
                        </w:r>
                        <w:r w:rsidRPr="00624885">
                          <w:rPr>
                            <w:i/>
                            <w:sz w:val="22"/>
                            <w:szCs w:val="22"/>
                          </w:rPr>
                          <w:sym w:font="Symbol" w:char="F077"/>
                        </w:r>
                        <w:r w:rsidRPr="00624885">
                          <w:rPr>
                            <w:i/>
                            <w:sz w:val="22"/>
                            <w:szCs w:val="22"/>
                          </w:rPr>
                          <w:t>)</w:t>
                        </w:r>
                      </w:p>
                      <w:p w:rsidR="00624885" w:rsidRPr="00624885" w:rsidRDefault="00624885">
                        <w:pPr>
                          <w:rPr>
                            <w:i/>
                          </w:rPr>
                        </w:pPr>
                      </w:p>
                    </w:txbxContent>
                  </v:textbox>
                </v:shape>
                <v:group id="Group 4601" o:spid="_x0000_s2920" style="position:absolute;left:4767;top:7198;width:4012;height:2346" coordorigin="4767,7198" coordsize="4012,23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gdgMcAAADdAAAADwAAAGRycy9kb3ducmV2LnhtbESPT2vCQBTE7wW/w/KE&#10;3nQT26pEVxHR0oMI/gHx9sg+k2D2bciuSfz23YLQ4zAzv2Hmy86UoqHaFZYVxMMIBHFqdcGZgvNp&#10;O5iCcB5ZY2mZFDzJwXLRe5tjom3LB2qOPhMBwi5BBbn3VSKlS3My6Ia2Ig7ezdYGfZB1JnWNbYCb&#10;Uo6iaCwNFhwWcqxonVN6Pz6Mgu8W29VHvGl299v6eT197S+7mJR673erGQhPnf8Pv9o/WsHnZDq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fgdgMcAAADd&#10;AAAADwAAAAAAAAAAAAAAAACqAgAAZHJzL2Rvd25yZXYueG1sUEsFBgAAAAAEAAQA+gAAAJ4DAAAA&#10;AA==&#10;">
                  <v:line id="Line 4593" o:spid="_x0000_s2921" style="position:absolute;visibility:visible;mso-wrap-style:square" from="4784,8031" to="8779,8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BY48gAAADdAAAADwAAAGRycy9kb3ducmV2LnhtbESPT2vCQBTE7wW/w/IKvdVN/xAluoq0&#10;FLQHUVvQ4zP7TGKzb8PuNkm/vVsQPA4z8xtmOu9NLVpyvrKs4GmYgCDOra64UPD99fE4BuEDssba&#10;Min4Iw/z2eBuipm2HW+p3YVCRAj7DBWUITSZlD4vyaAf2oY4eifrDIYoXSG1wy7CTS2fkySVBiuO&#10;CyU29FZS/rP7NQrWL5u0Xaw+l/1+lR7z9+3xcO6cUg/3/WICIlAfbuFre6kVvI7GI/h/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oBY48gAAADdAAAADwAAAAAA&#10;AAAAAAAAAAChAgAAZHJzL2Rvd25yZXYueG1sUEsFBgAAAAAEAAQA+QAAAJYDAAAAAA==&#10;"/>
                  <v:line id="Line 4594" o:spid="_x0000_s2922" style="position:absolute;visibility:visible;mso-wrap-style:square" from="6586,7198" to="6586,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MkcUAAADdAAAADwAAAGRycy9kb3ducmV2LnhtbERPz2vCMBS+D/wfwht4m+k2qdIZRRwD&#10;9TDUDbbjs3lrq81LSWJb/3tzGHj8+H7PFr2pRUvOV5YVPI8SEMS51RUXCr6/Pp6mIHxA1lhbJgVX&#10;8rCYDx5mmGnb8Z7aQyhEDGGfoYIyhCaT0uclGfQj2xBH7s86gyFCV0jtsIvhppYvSZJKgxXHhhIb&#10;WpWUnw8Xo+DzdZe2y8123f9s0mP+vj/+njqn1PCxX76BCNSHu/jfvdYKxpNpnBvfxCc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x/MkcUAAADdAAAADwAAAAAAAAAA&#10;AAAAAAChAgAAZHJzL2Rvd25yZXYueG1sUEsFBgAAAAAEAAQA+QAAAJMDAAAAAA==&#10;"/>
                  <v:shape id="Freeform 4595" o:spid="_x0000_s2923" style="position:absolute;left:5507;top:7637;width:3102;height:1737;visibility:visible;mso-wrap-style:square;v-text-anchor:top" coordsize="3102,17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KrkcIA&#10;AADdAAAADwAAAGRycy9kb3ducmV2LnhtbESP0YrCMBRE34X9h3AF3zStLurWprIICz5q9QOuzd22&#10;2tyUJlvr35sFwcdhZs4w6XYwjeipc7VlBfEsAkFcWF1zqeB8+pmuQTiPrLGxTAoe5GCbfYxSTLS9&#10;85H63JciQNglqKDyvk2kdEVFBt3MtsTB+7WdQR9kV0rd4T3ATSPnUbSUBmsOCxW2tKuouOV/RoFc&#10;zPtdHtlVeYnrAc9Xbw+xVmoyHr43IDwN/h1+tfdawedq/QX/b8ITk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quRwgAAAN0AAAAPAAAAAAAAAAAAAAAAAJgCAABkcnMvZG93&#10;bnJldi54bWxQSwUGAAAAAAQABAD1AAAAhwMAAAAA&#10;" path="m3102,394v-58,286,-116,572,-323,782c2572,1386,2156,1567,1861,1652v-295,85,-590,76,-850,34c751,1644,459,1530,297,1397,135,1264,84,1054,42,887,,720,8,530,42,394,76,258,155,136,246,71,337,6,484,6,586,3,688,,790,23,858,54v68,31,102,88,136,136c1028,238,1051,317,1062,343e" filled="f">
                    <v:path arrowok="t" o:connecttype="custom" o:connectlocs="3102,394;2779,1176;1861,1652;1011,1686;297,1397;42,887;42,394;246,71;586,3;858,54;994,190;1062,343" o:connectangles="0,0,0,0,0,0,0,0,0,0,0,0"/>
                  </v:shape>
                  <v:line id="Line 4596" o:spid="_x0000_s2924" style="position:absolute;flip:x;visibility:visible;mso-wrap-style:square" from="4767,8014" to="6569,8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Jb78YAAADdAAAADwAAAGRycy9kb3ducmV2LnhtbESPTWvCQBCG70L/wzKFXoJuWqXW1FX6&#10;JQilh1oPHofsNAnNzobsVNN/3zkIHod33meeWa6H0Joj9amJ7OB2koMhLqNvuHKw/9qMH8AkQfbY&#10;RiYHf5RgvboaLbHw8cSfdNxJZRTCqUAHtUhXWJvKmgKmSeyINfuOfUDRsa+s7/Gk8NDauzy/twEb&#10;1gs1dvRSU/mz+w2qsfng1+k0ew42yxb0dpD33IpzN9fD0yMYoUEuy+f21juYzRfqr98oAuzq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SW+/GAAAA3QAAAA8AAAAAAAAA&#10;AAAAAAAAoQIAAGRycy9kb3ducmV2LnhtbFBLBQYAAAAABAAEAPkAAACUAwAAAAA=&#10;">
                    <v:stroke endarrow="block"/>
                  </v:line>
                  <v:line id="Line 4599" o:spid="_x0000_s2925" style="position:absolute;visibility:visible;mso-wrap-style:square" from="6606,8031" to="8153,8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sDdcUAAADdAAAADwAAAGRycy9kb3ducmV2LnhtbESPQUsDMRSE74L/IbxCbzbbIlXXpkUE&#10;paeitUW8PTfPzdJ9L0uSbrf/3ghCj8PMfMMsVgO3qqcQGy8GppMCFEnlbSO1gd3Hy809qJhQLLZe&#10;yMCZIqyW11cLLK0/yTv121SrDJFYogGXUldqHStHjHHiO5Ls/fjAmLIMtbYBTxnOrZ4VxVwzNpIX&#10;HHb07Kg6bI9s4GtDof/u2c2p/jyG/SvzWzUzZjwanh5BJRrSJfzfXlsDt3cPU/h7k5+AX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1sDdcUAAADdAAAADwAAAAAAAAAA&#10;AAAAAAChAgAAZHJzL2Rvd25yZXYueG1sUEsFBgAAAAAEAAQA+QAAAJMDAAAAAA==&#10;">
                    <v:stroke endarrow="block" endarrowwidth="narrow"/>
                  </v:line>
                </v:group>
              </v:group>
            </w:pict>
          </mc:Fallback>
        </mc:AlternateContent>
      </w:r>
    </w:p>
    <w:p w:rsidR="00624885" w:rsidRPr="00504EAE" w:rsidRDefault="00624885" w:rsidP="00624885">
      <w:pPr>
        <w:jc w:val="both"/>
        <w:rPr>
          <w:sz w:val="26"/>
          <w:szCs w:val="26"/>
        </w:rPr>
      </w:pPr>
    </w:p>
    <w:p w:rsidR="00624885" w:rsidRPr="00504EAE" w:rsidRDefault="00624885" w:rsidP="00624885">
      <w:pPr>
        <w:jc w:val="center"/>
        <w:rPr>
          <w:sz w:val="26"/>
          <w:szCs w:val="26"/>
        </w:rPr>
      </w:pPr>
    </w:p>
    <w:p w:rsidR="00624885" w:rsidRPr="00504EAE" w:rsidRDefault="00624885" w:rsidP="00624885">
      <w:pPr>
        <w:jc w:val="center"/>
        <w:rPr>
          <w:sz w:val="26"/>
          <w:szCs w:val="26"/>
        </w:rPr>
      </w:pPr>
    </w:p>
    <w:p w:rsidR="007B4CDF" w:rsidRDefault="007B4CDF" w:rsidP="00624885">
      <w:pPr>
        <w:jc w:val="center"/>
        <w:rPr>
          <w:sz w:val="26"/>
          <w:szCs w:val="26"/>
        </w:rPr>
      </w:pPr>
    </w:p>
    <w:p w:rsidR="007B4CDF" w:rsidRDefault="007B4CDF" w:rsidP="00624885">
      <w:pPr>
        <w:jc w:val="center"/>
        <w:rPr>
          <w:sz w:val="26"/>
          <w:szCs w:val="26"/>
        </w:rPr>
      </w:pPr>
    </w:p>
    <w:p w:rsidR="007B4CDF" w:rsidRDefault="007B4CDF" w:rsidP="00624885">
      <w:pPr>
        <w:jc w:val="center"/>
        <w:rPr>
          <w:sz w:val="26"/>
          <w:szCs w:val="26"/>
        </w:rPr>
      </w:pPr>
    </w:p>
    <w:p w:rsidR="007B4CDF" w:rsidRDefault="007B4CDF" w:rsidP="00624885">
      <w:pPr>
        <w:jc w:val="center"/>
        <w:rPr>
          <w:sz w:val="26"/>
          <w:szCs w:val="26"/>
        </w:rPr>
      </w:pPr>
    </w:p>
    <w:p w:rsidR="007B4CDF" w:rsidRDefault="007B4CDF" w:rsidP="00624885">
      <w:pPr>
        <w:jc w:val="center"/>
        <w:rPr>
          <w:sz w:val="26"/>
          <w:szCs w:val="26"/>
        </w:rPr>
      </w:pPr>
    </w:p>
    <w:p w:rsidR="007B4CDF" w:rsidRDefault="007B4CDF" w:rsidP="00624885">
      <w:pPr>
        <w:jc w:val="center"/>
        <w:rPr>
          <w:sz w:val="26"/>
          <w:szCs w:val="26"/>
        </w:rPr>
      </w:pPr>
    </w:p>
    <w:p w:rsidR="00624885" w:rsidRPr="00504EAE" w:rsidRDefault="00DE5AAD" w:rsidP="00624885">
      <w:pPr>
        <w:jc w:val="center"/>
        <w:rPr>
          <w:i/>
          <w:sz w:val="26"/>
          <w:szCs w:val="26"/>
        </w:rPr>
      </w:pPr>
      <w:r>
        <w:rPr>
          <w:sz w:val="26"/>
          <w:szCs w:val="26"/>
        </w:rPr>
        <w:t>Fig. 3.19</w:t>
      </w:r>
      <w:r w:rsidR="00624885" w:rsidRPr="00504EAE">
        <w:rPr>
          <w:sz w:val="26"/>
          <w:szCs w:val="26"/>
        </w:rPr>
        <w:t xml:space="preserve"> </w:t>
      </w:r>
      <w:r w:rsidR="00624885" w:rsidRPr="009C5C38">
        <w:rPr>
          <w:i/>
        </w:rPr>
        <w:t>Paraqitja grafike e kushtit t</w:t>
      </w:r>
      <w:r w:rsidR="00572E9B" w:rsidRPr="009C5C38">
        <w:rPr>
          <w:i/>
        </w:rPr>
        <w:t>ë</w:t>
      </w:r>
      <w:r w:rsidR="00624885" w:rsidRPr="009C5C38">
        <w:rPr>
          <w:i/>
        </w:rPr>
        <w:t xml:space="preserve"> paq</w:t>
      </w:r>
      <w:r w:rsidR="00572E9B" w:rsidRPr="009C5C38">
        <w:rPr>
          <w:i/>
        </w:rPr>
        <w:t>ë</w:t>
      </w:r>
      <w:r w:rsidR="00624885" w:rsidRPr="009C5C38">
        <w:rPr>
          <w:i/>
        </w:rPr>
        <w:t>ndrueshm</w:t>
      </w:r>
      <w:r w:rsidR="00572E9B" w:rsidRPr="009C5C38">
        <w:rPr>
          <w:i/>
        </w:rPr>
        <w:t>ë</w:t>
      </w:r>
      <w:r w:rsidR="00624885" w:rsidRPr="009C5C38">
        <w:rPr>
          <w:i/>
        </w:rPr>
        <w:t>ris</w:t>
      </w:r>
      <w:r w:rsidR="00572E9B" w:rsidRPr="009C5C38">
        <w:rPr>
          <w:i/>
        </w:rPr>
        <w:t>ë</w:t>
      </w:r>
      <w:r w:rsidR="00624885" w:rsidRPr="009C5C38">
        <w:rPr>
          <w:i/>
        </w:rPr>
        <w:t xml:space="preserve"> s</w:t>
      </w:r>
      <w:r w:rsidR="00572E9B" w:rsidRPr="009C5C38">
        <w:rPr>
          <w:i/>
        </w:rPr>
        <w:t>ë</w:t>
      </w:r>
      <w:r w:rsidR="00624885" w:rsidRPr="009C5C38">
        <w:rPr>
          <w:i/>
        </w:rPr>
        <w:t xml:space="preserve"> sistemit, p</w:t>
      </w:r>
      <w:r w:rsidR="00572E9B" w:rsidRPr="009C5C38">
        <w:rPr>
          <w:i/>
        </w:rPr>
        <w:t>ë</w:t>
      </w:r>
      <w:r w:rsidR="00624885" w:rsidRPr="009C5C38">
        <w:rPr>
          <w:i/>
        </w:rPr>
        <w:t>r t</w:t>
      </w:r>
      <w:r w:rsidR="00572E9B" w:rsidRPr="009C5C38">
        <w:rPr>
          <w:i/>
        </w:rPr>
        <w:t>ë</w:t>
      </w:r>
      <w:r w:rsidR="00624885" w:rsidRPr="009C5C38">
        <w:rPr>
          <w:i/>
        </w:rPr>
        <w:t xml:space="preserve"> cilin n</w:t>
      </w:r>
      <w:r w:rsidR="00572E9B" w:rsidRPr="009C5C38">
        <w:rPr>
          <w:i/>
        </w:rPr>
        <w:t>ë</w:t>
      </w:r>
      <w:r w:rsidR="00624885" w:rsidRPr="009C5C38">
        <w:rPr>
          <w:i/>
        </w:rPr>
        <w:t xml:space="preserve"> sistem lindin gjithmonë lëkundje t</w:t>
      </w:r>
      <w:r w:rsidR="00572E9B" w:rsidRPr="009C5C38">
        <w:rPr>
          <w:i/>
        </w:rPr>
        <w:t>ë</w:t>
      </w:r>
      <w:r w:rsidR="00624885" w:rsidRPr="009C5C38">
        <w:rPr>
          <w:i/>
        </w:rPr>
        <w:t xml:space="preserve"> q</w:t>
      </w:r>
      <w:r w:rsidR="00572E9B" w:rsidRPr="009C5C38">
        <w:rPr>
          <w:i/>
        </w:rPr>
        <w:t>ë</w:t>
      </w:r>
      <w:r w:rsidR="00624885" w:rsidRPr="009C5C38">
        <w:rPr>
          <w:i/>
        </w:rPr>
        <w:t>ndrueshme</w:t>
      </w:r>
      <w:r w:rsidR="00624885" w:rsidRPr="00504EAE">
        <w:rPr>
          <w:i/>
          <w:sz w:val="26"/>
          <w:szCs w:val="26"/>
        </w:rPr>
        <w:t xml:space="preserve"> </w:t>
      </w:r>
    </w:p>
    <w:p w:rsidR="007B4CDF" w:rsidRDefault="007B4CDF" w:rsidP="001F7F52">
      <w:pPr>
        <w:ind w:firstLine="720"/>
        <w:jc w:val="both"/>
        <w:rPr>
          <w:i/>
          <w:sz w:val="26"/>
          <w:szCs w:val="26"/>
        </w:rPr>
      </w:pPr>
    </w:p>
    <w:p w:rsidR="0075364F" w:rsidRPr="00820920" w:rsidRDefault="00572E9B" w:rsidP="001F7F52">
      <w:pPr>
        <w:ind w:firstLine="720"/>
        <w:jc w:val="both"/>
      </w:pPr>
      <w:r w:rsidRPr="00820920">
        <w:t>Në këtë rast nga pika e prerjes përcaktojnë se mjafton që këndi i shfazimit i futur nga pjesa lineare të jetë -180</w:t>
      </w:r>
      <w:r w:rsidRPr="00820920">
        <w:rPr>
          <w:vertAlign w:val="superscript"/>
        </w:rPr>
        <w:t>o</w:t>
      </w:r>
      <w:r w:rsidRPr="00820920">
        <w:t xml:space="preserve"> dhe pavarësisht nga moduli sistemi në tërësi është i paqëndrueshëm ose më mirë themi se në sistem do të kenë vend lëkundje të qëndrueshme. Një regjim i tillë është karakteristik për sistemet ngrohëse. Në një sistem të tillë rregullimi i temperaturës bëhet rreth një vlere mesatare. </w:t>
      </w:r>
      <w:r w:rsidR="0075364F" w:rsidRPr="00820920">
        <w:t>Duke  nisur nga kushti i k</w:t>
      </w:r>
      <w:r w:rsidR="009C5C38" w:rsidRPr="00820920">
        <w:t>ë</w:t>
      </w:r>
      <w:r w:rsidR="0075364F" w:rsidRPr="00820920">
        <w:t>ndit t</w:t>
      </w:r>
      <w:r w:rsidR="009C5C38" w:rsidRPr="00820920">
        <w:t>ë</w:t>
      </w:r>
      <w:r w:rsidR="0075364F" w:rsidRPr="00820920">
        <w:t xml:space="preserve"> shfazimit p</w:t>
      </w:r>
      <w:r w:rsidR="009C5C38" w:rsidRPr="00820920">
        <w:t>ë</w:t>
      </w:r>
      <w:r w:rsidR="0075364F" w:rsidRPr="00820920">
        <w:t>rcaktojm</w:t>
      </w:r>
      <w:r w:rsidR="009C5C38" w:rsidRPr="00820920">
        <w:t>ë</w:t>
      </w:r>
      <w:r w:rsidR="0075364F" w:rsidRPr="00820920">
        <w:t xml:space="preserve"> frekuencën si m</w:t>
      </w:r>
      <w:r w:rsidR="009C5C38" w:rsidRPr="00820920">
        <w:t>ë</w:t>
      </w:r>
      <w:r w:rsidR="0075364F" w:rsidRPr="00820920">
        <w:t xml:space="preserve"> poshtë:</w:t>
      </w:r>
    </w:p>
    <w:p w:rsidR="0075364F" w:rsidRPr="00504EAE" w:rsidRDefault="0075364F" w:rsidP="001F7F52">
      <w:pPr>
        <w:ind w:firstLine="720"/>
        <w:jc w:val="both"/>
        <w:rPr>
          <w:sz w:val="26"/>
          <w:szCs w:val="26"/>
        </w:rPr>
      </w:pPr>
    </w:p>
    <w:p w:rsidR="009C5C38" w:rsidRDefault="0075364F" w:rsidP="004A7724">
      <w:pPr>
        <w:ind w:firstLine="720"/>
        <w:jc w:val="both"/>
        <w:rPr>
          <w:sz w:val="26"/>
          <w:szCs w:val="26"/>
        </w:rPr>
      </w:pPr>
      <w:r w:rsidRPr="00504EAE">
        <w:rPr>
          <w:position w:val="-12"/>
          <w:sz w:val="26"/>
          <w:szCs w:val="26"/>
        </w:rPr>
        <w:object w:dxaOrig="3420" w:dyaOrig="380">
          <v:shape id="_x0000_i1127" type="#_x0000_t75" style="width:171pt;height:18.75pt" o:ole="">
            <v:imagedata r:id="rId224" o:title=""/>
          </v:shape>
          <o:OLEObject Type="Embed" ProgID="Equation.3" ShapeID="_x0000_i1127" DrawAspect="Content" ObjectID="_1457098173" r:id="rId225"/>
        </w:object>
      </w:r>
    </w:p>
    <w:p w:rsidR="0075364F" w:rsidRPr="00820920" w:rsidRDefault="0075364F" w:rsidP="005B32A8">
      <w:pPr>
        <w:ind w:firstLine="720"/>
        <w:jc w:val="both"/>
      </w:pPr>
      <w:r w:rsidRPr="00820920">
        <w:t xml:space="preserve">Modeli i </w:t>
      </w:r>
      <w:r w:rsidR="009C5C38" w:rsidRPr="00820920">
        <w:t xml:space="preserve">rendit të tretë </w:t>
      </w:r>
      <w:r w:rsidRPr="00820920">
        <w:t>pranuar p</w:t>
      </w:r>
      <w:r w:rsidR="009C5C38" w:rsidRPr="00820920">
        <w:t>ë</w:t>
      </w:r>
      <w:r w:rsidRPr="00820920">
        <w:t>r vonesën e pastër fut nj</w:t>
      </w:r>
      <w:r w:rsidR="009C5C38" w:rsidRPr="00820920">
        <w:t>ë</w:t>
      </w:r>
      <w:r w:rsidRPr="00820920">
        <w:t xml:space="preserve"> k</w:t>
      </w:r>
      <w:r w:rsidR="009C5C38" w:rsidRPr="00820920">
        <w:t>ë</w:t>
      </w:r>
      <w:r w:rsidRPr="00820920">
        <w:t>nd shfazimi me varësi lineare nga frekuenca deri n</w:t>
      </w:r>
      <w:r w:rsidR="009C5C38" w:rsidRPr="00820920">
        <w:t>ë</w:t>
      </w:r>
      <w:r w:rsidRPr="00820920">
        <w:t xml:space="preserve"> frekuencën e brezit t</w:t>
      </w:r>
      <w:r w:rsidR="009C5C38" w:rsidRPr="00820920">
        <w:t>ë</w:t>
      </w:r>
      <w:r w:rsidRPr="00820920">
        <w:t xml:space="preserve"> lejimit, k</w:t>
      </w:r>
      <w:r w:rsidR="009C5C38" w:rsidRPr="00820920">
        <w:t>ë</w:t>
      </w:r>
      <w:r w:rsidRPr="00820920">
        <w:t>nd q</w:t>
      </w:r>
      <w:r w:rsidR="009C5C38" w:rsidRPr="00820920">
        <w:t>ë</w:t>
      </w:r>
      <w:r w:rsidRPr="00820920">
        <w:t xml:space="preserve"> </w:t>
      </w:r>
      <w:r w:rsidR="009C5C38" w:rsidRPr="00820920">
        <w:t>ë</w:t>
      </w:r>
      <w:r w:rsidRPr="00820920">
        <w:t>sht</w:t>
      </w:r>
      <w:r w:rsidR="009C5C38" w:rsidRPr="00820920">
        <w:t>ë</w:t>
      </w:r>
      <w:r w:rsidRPr="00820920">
        <w:t xml:space="preserve"> deri n</w:t>
      </w:r>
      <w:r w:rsidR="009C5C38" w:rsidRPr="00820920">
        <w:t>ë</w:t>
      </w:r>
      <w:r w:rsidRPr="00820920">
        <w:t xml:space="preserve"> </w:t>
      </w:r>
      <w:r w:rsidR="009C5C38" w:rsidRPr="00820920">
        <w:t>-135</w:t>
      </w:r>
      <w:r w:rsidRPr="00820920">
        <w:rPr>
          <w:vertAlign w:val="superscript"/>
        </w:rPr>
        <w:t>o</w:t>
      </w:r>
      <w:r w:rsidRPr="00820920">
        <w:t>.</w:t>
      </w:r>
      <w:r w:rsidR="009C5C38" w:rsidRPr="00820920">
        <w:t xml:space="preserve">  Për këtë kusht del se pjesa periodike e rendit të parë duhet të shkaktojë një kënd shfarimi deri në -45</w:t>
      </w:r>
      <w:r w:rsidR="009C5C38" w:rsidRPr="00820920">
        <w:rPr>
          <w:vertAlign w:val="superscript"/>
        </w:rPr>
        <w:t>o</w:t>
      </w:r>
      <w:r w:rsidR="009C5C38" w:rsidRPr="00820920">
        <w:t xml:space="preserve"> dhe ku praktikisht zvogëlimi i modulit do të jetë vetëm me 3 dB ose në 0.707 të vlerës në frekuencat më të ulëta.</w:t>
      </w:r>
      <w:r w:rsidR="005B32A8" w:rsidRPr="00820920">
        <w:t xml:space="preserve"> Një kërkesë e tillë bën që sjellja e modelit të pranuar të simulimit të vonesës së pastër të jetë plotësisht e drejtë, d.m.th. të shkaktojë vetëm një shfazim linear nga frekuenca.</w:t>
      </w:r>
    </w:p>
    <w:p w:rsidR="00666DCF" w:rsidRPr="00820920" w:rsidRDefault="00666DCF" w:rsidP="001F7F52">
      <w:pPr>
        <w:ind w:firstLine="720"/>
        <w:jc w:val="both"/>
      </w:pPr>
      <w:r w:rsidRPr="00820920">
        <w:t>Qëndru</w:t>
      </w:r>
      <w:r w:rsidR="001F7F52" w:rsidRPr="00820920">
        <w:t>e</w:t>
      </w:r>
      <w:r w:rsidRPr="00820920">
        <w:t>shmëria e sistemeve jolineare të rregullimit automatik është një problem mjaft i komplikuar, sepse varet nga shumë faktor si: lloji i jolinearitetit, amplituda e sinjaleve dhe e lëkundjeve, që lindin në to gjatë pro</w:t>
      </w:r>
      <w:r w:rsidR="001F7F52" w:rsidRPr="00820920">
        <w:t>c</w:t>
      </w:r>
      <w:r w:rsidRPr="00820920">
        <w:t>esit të rregullit automatik. Kompensimi i jolineariteteve me sinjal të frekuencës së lartë, çon në linearizimin e sistemeve,</w:t>
      </w:r>
      <w:r w:rsidR="00224B83">
        <w:t>duke thjeshtuar problemin e qëmdrueshmërisë</w:t>
      </w:r>
      <w:r w:rsidRPr="00820920">
        <w:t xml:space="preserve">. </w:t>
      </w:r>
    </w:p>
    <w:p w:rsidR="007B4CDF" w:rsidRDefault="00666DCF" w:rsidP="007B4CDF">
      <w:pPr>
        <w:ind w:firstLine="720"/>
        <w:jc w:val="both"/>
      </w:pPr>
      <w:r w:rsidRPr="00820920">
        <w:t xml:space="preserve">Në këtë </w:t>
      </w:r>
      <w:r w:rsidR="001F7F52" w:rsidRPr="00820920">
        <w:t>paragraf</w:t>
      </w:r>
      <w:r w:rsidRPr="00820920">
        <w:t xml:space="preserve"> paraqitet një metodë linearizimi e jolineariteteve me karakteristika të theksuara jolineare  të tilla si : rele me dy gjendje, rele me dy gjendje dhe me histerezi, të cilat janë pjesë e sistemeve të rregullimit automatik dhe shpesh herë të futur posaçërisht nga projektuesi siç është rasti i sistemeve të rregullimit automatik të temperaturës. Elementi jolinear ndikon në mënyrë të theksuar në qëndrueshmërinë e sistemit në tërësi, duke e bërë atë të paqëndrueshëm. Kështu mund të përmendim se një element jolinear tip rele. Një sjellje të ngjashme ka edhe elementi jolinear  me ngopje, por për amplitudë të madhe  në hyrje dhe për amplifikim të pjesës lineare</w:t>
      </w:r>
    </w:p>
    <w:p w:rsidR="00666DCF" w:rsidRPr="00820920" w:rsidRDefault="007B4CDF" w:rsidP="007B4CDF">
      <w:pPr>
        <w:jc w:val="both"/>
      </w:pPr>
      <w:r>
        <w:lastRenderedPageBreak/>
        <w:t xml:space="preserve"> </w:t>
      </w:r>
      <w:r w:rsidR="00666DCF" w:rsidRPr="00820920">
        <w:t>më të madh se njësia. Elementi jolinear rele me dy gjendje dhe me histerezi e bën të paqëndrueshëm sistemin edhe kur pjesa lineare paraqitet nga funk</w:t>
      </w:r>
      <w:r w:rsidR="001F7F52" w:rsidRPr="00820920">
        <w:t>sioni transmetues me dy pole</w:t>
      </w:r>
      <w:r w:rsidR="00666DCF" w:rsidRPr="00820920">
        <w:t>.</w:t>
      </w:r>
    </w:p>
    <w:p w:rsidR="00666DCF" w:rsidRPr="00820920" w:rsidRDefault="00666DCF" w:rsidP="00666DCF">
      <w:pPr>
        <w:jc w:val="both"/>
      </w:pPr>
      <w:r w:rsidRPr="00820920">
        <w:t xml:space="preserve">          Me anën e kompensimit të sistemeve jolineare  të rregullimit automatik zgjidhen dy detyra të ndryshme:</w:t>
      </w:r>
    </w:p>
    <w:p w:rsidR="00666DCF" w:rsidRPr="00820920" w:rsidRDefault="00666DCF" w:rsidP="00666DCF">
      <w:pPr>
        <w:jc w:val="both"/>
      </w:pPr>
      <w:r w:rsidRPr="00820920">
        <w:t xml:space="preserve">a. sigurimi i qëndrueshmërisë së sistemeve të rregullimit automatik; </w:t>
      </w:r>
    </w:p>
    <w:p w:rsidR="00666DCF" w:rsidRPr="00820920" w:rsidRDefault="00666DCF" w:rsidP="00666DCF">
      <w:pPr>
        <w:jc w:val="both"/>
      </w:pPr>
      <w:r w:rsidRPr="00820920">
        <w:t>b. sigurimi i lëkundjeve të qëndrueshme  me amplitudë dhe frekuencë të caktuar për sistemin jolinear lineariteteve.</w:t>
      </w:r>
    </w:p>
    <w:p w:rsidR="00666DCF" w:rsidRDefault="00666DCF" w:rsidP="00666DCF">
      <w:pPr>
        <w:jc w:val="both"/>
      </w:pPr>
      <w:r w:rsidRPr="00820920">
        <w:t xml:space="preserve">         Si mjet kompensues linear përdoren  </w:t>
      </w:r>
      <w:r w:rsidR="001F7F52" w:rsidRPr="00820920">
        <w:t>çiftimet</w:t>
      </w:r>
      <w:r w:rsidRPr="00820920">
        <w:t xml:space="preserve"> e kund</w:t>
      </w:r>
      <w:r w:rsidR="001F7F52" w:rsidRPr="00820920">
        <w:t>ë</w:t>
      </w:r>
      <w:r w:rsidRPr="00820920">
        <w:t>rta  kryesore  jo njësi, lidhjet e kund</w:t>
      </w:r>
      <w:r w:rsidR="001F7F52" w:rsidRPr="00820920">
        <w:t>ë</w:t>
      </w:r>
      <w:r w:rsidRPr="00820920">
        <w:t xml:space="preserve">rta  lokale etj. Si mjete kompensuese jolineare përdoren jolinearitetet plotësuese me ato të sistemit që vendosen  në qarkun kryesor të </w:t>
      </w:r>
      <w:r w:rsidR="001F7F52" w:rsidRPr="00820920">
        <w:t>çiftimit t</w:t>
      </w:r>
      <w:r w:rsidRPr="00820920">
        <w:t>ë kund</w:t>
      </w:r>
      <w:r w:rsidR="001F7F52" w:rsidRPr="00820920">
        <w:t>ë</w:t>
      </w:r>
      <w:r w:rsidRPr="00820920">
        <w:t>rt</w:t>
      </w:r>
      <w:r w:rsidR="001F7F52" w:rsidRPr="00820920">
        <w:t xml:space="preserve"> negativ</w:t>
      </w:r>
      <w:r w:rsidRPr="00820920">
        <w:t>.</w:t>
      </w:r>
      <w:r w:rsidR="001F7F52" w:rsidRPr="00820920">
        <w:t xml:space="preserve"> </w:t>
      </w:r>
      <w:r w:rsidRPr="00820920">
        <w:t xml:space="preserve">Kompensimi i jolineariteteve  realizohet edhe me përdorimin e  një sinjali të frekuencës së lartë. </w:t>
      </w:r>
    </w:p>
    <w:p w:rsidR="00224B83" w:rsidRPr="00820920" w:rsidRDefault="00224B83" w:rsidP="00666DCF">
      <w:pPr>
        <w:jc w:val="both"/>
      </w:pPr>
    </w:p>
    <w:p w:rsidR="001F7F52" w:rsidRDefault="001F7F52" w:rsidP="001F7F52">
      <w:pPr>
        <w:jc w:val="both"/>
        <w:rPr>
          <w:b/>
          <w:sz w:val="26"/>
          <w:szCs w:val="26"/>
        </w:rPr>
      </w:pPr>
      <w:r w:rsidRPr="00504EAE">
        <w:rPr>
          <w:b/>
          <w:sz w:val="26"/>
          <w:szCs w:val="26"/>
        </w:rPr>
        <w:t xml:space="preserve">3.6.1 </w:t>
      </w:r>
      <w:r w:rsidR="00666DCF" w:rsidRPr="00504EAE">
        <w:rPr>
          <w:b/>
          <w:sz w:val="26"/>
          <w:szCs w:val="26"/>
        </w:rPr>
        <w:t>Kompensimi i jolinearitetit me sinjal të frekuencës së lartë</w:t>
      </w:r>
    </w:p>
    <w:p w:rsidR="007B4CDF" w:rsidRPr="00504EAE" w:rsidRDefault="007B4CDF" w:rsidP="001F7F52">
      <w:pPr>
        <w:jc w:val="both"/>
        <w:rPr>
          <w:b/>
          <w:sz w:val="26"/>
          <w:szCs w:val="26"/>
        </w:rPr>
      </w:pPr>
    </w:p>
    <w:p w:rsidR="00666DCF" w:rsidRPr="00820920" w:rsidRDefault="00666DCF" w:rsidP="00666DCF">
      <w:pPr>
        <w:jc w:val="both"/>
      </w:pPr>
      <w:r w:rsidRPr="00504EAE">
        <w:rPr>
          <w:sz w:val="26"/>
          <w:szCs w:val="26"/>
        </w:rPr>
        <w:t xml:space="preserve">         </w:t>
      </w:r>
      <w:r w:rsidRPr="00820920">
        <w:t>Në ato raste kur jolineariteti nuk mund të vecohet dhe të kompensohet me anën e lidhjeve të mjeteve plotësuese si në fig.</w:t>
      </w:r>
      <w:r w:rsidR="001F7F52" w:rsidRPr="00820920">
        <w:t xml:space="preserve"> </w:t>
      </w:r>
      <w:r w:rsidR="00DE5AAD">
        <w:t>3.20</w:t>
      </w:r>
      <w:r w:rsidR="00572E9B" w:rsidRPr="00820920">
        <w:t xml:space="preserve"> </w:t>
      </w:r>
      <w:r w:rsidRPr="00820920">
        <w:t>dhe fig.</w:t>
      </w:r>
      <w:r w:rsidR="001F7F52" w:rsidRPr="00820920">
        <w:t xml:space="preserve"> </w:t>
      </w:r>
      <w:r w:rsidR="00DE5AAD">
        <w:t>3.21</w:t>
      </w:r>
      <w:r w:rsidR="00572E9B" w:rsidRPr="00820920">
        <w:t>(</w:t>
      </w:r>
      <w:r w:rsidRPr="00820920">
        <w:t>2</w:t>
      </w:r>
      <w:r w:rsidR="00572E9B" w:rsidRPr="00820920">
        <w:t>)</w:t>
      </w:r>
      <w:r w:rsidRPr="00820920">
        <w:t xml:space="preserve">, përdoret kompensimi me sinjal të frekuencës se lartë. </w:t>
      </w:r>
      <w:r w:rsidR="00224B83">
        <w:t>Një mënyrë e till përdoret te releja.</w:t>
      </w:r>
    </w:p>
    <w:p w:rsidR="00666DCF" w:rsidRPr="00820920" w:rsidRDefault="00666DCF" w:rsidP="00666DCF">
      <w:pPr>
        <w:jc w:val="both"/>
      </w:pPr>
      <w:r w:rsidRPr="00820920">
        <w:t xml:space="preserve">           Megjithëse elementi tip rele karakterizohet nga një joliearitet i theksuar, ai të sillet si një element linear, kur në hyrje të tij së bashku me sinjalin e zakonsh</w:t>
      </w:r>
      <w:r w:rsidR="001F7F52" w:rsidRPr="00820920">
        <w:t>ë</w:t>
      </w:r>
      <w:r w:rsidRPr="00820920">
        <w:t>m është dhe një sinjal periodik i frekuencës së lartë.</w:t>
      </w:r>
    </w:p>
    <w:p w:rsidR="00224B83" w:rsidRDefault="00666DCF" w:rsidP="00666DCF">
      <w:pPr>
        <w:jc w:val="both"/>
      </w:pPr>
      <w:r w:rsidRPr="00820920">
        <w:t xml:space="preserve">         Le të shikojmë tani idenë e realizimit të linearizimit me sinjal të frekuencës së lartë.</w:t>
      </w:r>
      <w:r w:rsidR="001F7F52" w:rsidRPr="00820920">
        <w:t xml:space="preserve"> </w:t>
      </w:r>
      <w:r w:rsidRPr="00820920">
        <w:t xml:space="preserve">Për ketë do të pranojmë se në hyrje të elementit jolinear zbatohen sinjali i gabimit (që ndryshon ngadalë) dhe sinjali periodik i frekuencës së lartë, i cili mund të jetë sinjal </w:t>
      </w:r>
      <w:r w:rsidR="001F7F52" w:rsidRPr="00820920">
        <w:t>kënddrejtë</w:t>
      </w:r>
      <w:r w:rsidRPr="00820920">
        <w:t xml:space="preserve">, </w:t>
      </w:r>
      <w:r w:rsidR="001F7F52" w:rsidRPr="00820920">
        <w:t>trekëndësh</w:t>
      </w:r>
      <w:r w:rsidRPr="00820920">
        <w:t xml:space="preserve"> ose sinusoidal (fig.</w:t>
      </w:r>
      <w:r w:rsidR="004C39DC" w:rsidRPr="00820920">
        <w:t xml:space="preserve"> </w:t>
      </w:r>
      <w:r w:rsidRPr="00820920">
        <w:t>1). Si rezultat i veprimit të dy sinjaleve në dalje të elementit jolinear  do të kemi një sinjal, i cili mund të paraqitet si shuma e  përbërëses që ndryshon ngadalë dhe të përbërëses harmonike të af</w:t>
      </w:r>
      <w:r w:rsidR="004C39DC" w:rsidRPr="00820920">
        <w:t>ë</w:t>
      </w:r>
      <w:r w:rsidRPr="00820920">
        <w:t>rt me sinjalin periodi</w:t>
      </w:r>
      <w:r w:rsidR="00224B83">
        <w:t>k.</w:t>
      </w:r>
    </w:p>
    <w:p w:rsidR="00666DCF" w:rsidRPr="00224B83" w:rsidRDefault="005E7AD3" w:rsidP="00666DCF">
      <w:pPr>
        <w:jc w:val="both"/>
      </w:pPr>
      <w:r>
        <w:rPr>
          <w:noProof/>
          <w:sz w:val="26"/>
          <w:szCs w:val="26"/>
          <w:lang w:val="en-US"/>
        </w:rPr>
        <mc:AlternateContent>
          <mc:Choice Requires="wpg">
            <w:drawing>
              <wp:anchor distT="0" distB="0" distL="114300" distR="114300" simplePos="0" relativeHeight="251683840" behindDoc="0" locked="0" layoutInCell="0" allowOverlap="1">
                <wp:simplePos x="0" y="0"/>
                <wp:positionH relativeFrom="column">
                  <wp:posOffset>848995</wp:posOffset>
                </wp:positionH>
                <wp:positionV relativeFrom="paragraph">
                  <wp:posOffset>151130</wp:posOffset>
                </wp:positionV>
                <wp:extent cx="3646170" cy="2416175"/>
                <wp:effectExtent l="10795" t="0" r="635" b="13970"/>
                <wp:wrapNone/>
                <wp:docPr id="4750" name="Group 4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6170" cy="2416175"/>
                          <a:chOff x="3034" y="5052"/>
                          <a:chExt cx="5742" cy="3805"/>
                        </a:xfrm>
                      </wpg:grpSpPr>
                      <wps:wsp>
                        <wps:cNvPr id="4751" name="Rectangle 4272"/>
                        <wps:cNvSpPr>
                          <a:spLocks noChangeArrowheads="1"/>
                        </wps:cNvSpPr>
                        <wps:spPr bwMode="auto">
                          <a:xfrm>
                            <a:off x="8555" y="6967"/>
                            <a:ext cx="221" cy="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t>t</w:t>
                              </w:r>
                            </w:p>
                          </w:txbxContent>
                        </wps:txbx>
                        <wps:bodyPr rot="0" vert="horz" wrap="square" lIns="12700" tIns="12700" rIns="12700" bIns="12700" anchor="t" anchorCtr="0" upright="1">
                          <a:noAutofit/>
                        </wps:bodyPr>
                      </wps:wsp>
                      <wps:wsp>
                        <wps:cNvPr id="4752" name="Rectangle 4273"/>
                        <wps:cNvSpPr>
                          <a:spLocks noChangeArrowheads="1"/>
                        </wps:cNvSpPr>
                        <wps:spPr bwMode="auto">
                          <a:xfrm>
                            <a:off x="5314" y="5413"/>
                            <a:ext cx="913" cy="5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53" name="Oval 4274"/>
                        <wps:cNvSpPr>
                          <a:spLocks noChangeArrowheads="1"/>
                        </wps:cNvSpPr>
                        <wps:spPr bwMode="auto">
                          <a:xfrm>
                            <a:off x="4166" y="5486"/>
                            <a:ext cx="343" cy="36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754" name="Line 4275"/>
                        <wps:cNvCnPr/>
                        <wps:spPr bwMode="auto">
                          <a:xfrm>
                            <a:off x="3775" y="5608"/>
                            <a:ext cx="400" cy="1"/>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4755" name="Line 4276"/>
                        <wps:cNvCnPr/>
                        <wps:spPr bwMode="auto">
                          <a:xfrm>
                            <a:off x="4516" y="5608"/>
                            <a:ext cx="799" cy="1"/>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4756" name="Line 4277"/>
                        <wps:cNvCnPr/>
                        <wps:spPr bwMode="auto">
                          <a:xfrm>
                            <a:off x="6226" y="5608"/>
                            <a:ext cx="856" cy="1"/>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4757" name="Line 4278"/>
                        <wps:cNvCnPr/>
                        <wps:spPr bwMode="auto">
                          <a:xfrm>
                            <a:off x="4345" y="5869"/>
                            <a:ext cx="1" cy="415"/>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4758" name="Rectangle 4279"/>
                        <wps:cNvSpPr>
                          <a:spLocks noChangeArrowheads="1"/>
                        </wps:cNvSpPr>
                        <wps:spPr bwMode="auto">
                          <a:xfrm>
                            <a:off x="5428" y="5512"/>
                            <a:ext cx="685"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t>N (A)</w:t>
                              </w:r>
                            </w:p>
                          </w:txbxContent>
                        </wps:txbx>
                        <wps:bodyPr rot="0" vert="horz" wrap="square" lIns="12700" tIns="12700" rIns="12700" bIns="12700" anchor="t" anchorCtr="0" upright="1">
                          <a:noAutofit/>
                        </wps:bodyPr>
                      </wps:wsp>
                      <wps:wsp>
                        <wps:cNvPr id="4759" name="Rectangle 4280"/>
                        <wps:cNvSpPr>
                          <a:spLocks noChangeArrowheads="1"/>
                        </wps:cNvSpPr>
                        <wps:spPr bwMode="auto">
                          <a:xfrm>
                            <a:off x="3767" y="5201"/>
                            <a:ext cx="343" cy="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t>r(t)</w:t>
                              </w:r>
                            </w:p>
                          </w:txbxContent>
                        </wps:txbx>
                        <wps:bodyPr rot="0" vert="horz" wrap="square" lIns="12700" tIns="12700" rIns="12700" bIns="12700" anchor="t" anchorCtr="0" upright="1">
                          <a:noAutofit/>
                        </wps:bodyPr>
                      </wps:wsp>
                      <wps:wsp>
                        <wps:cNvPr id="4760" name="Rectangle 4281"/>
                        <wps:cNvSpPr>
                          <a:spLocks noChangeArrowheads="1"/>
                        </wps:cNvSpPr>
                        <wps:spPr bwMode="auto">
                          <a:xfrm>
                            <a:off x="6731" y="5201"/>
                            <a:ext cx="457" cy="3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t>n(t)</w:t>
                              </w:r>
                            </w:p>
                          </w:txbxContent>
                        </wps:txbx>
                        <wps:bodyPr rot="0" vert="horz" wrap="square" lIns="12700" tIns="12700" rIns="12700" bIns="12700" anchor="t" anchorCtr="0" upright="1">
                          <a:noAutofit/>
                        </wps:bodyPr>
                      </wps:wsp>
                      <wps:wsp>
                        <wps:cNvPr id="4761" name="Rectangle 4282"/>
                        <wps:cNvSpPr>
                          <a:spLocks noChangeArrowheads="1"/>
                        </wps:cNvSpPr>
                        <wps:spPr bwMode="auto">
                          <a:xfrm>
                            <a:off x="4459" y="5052"/>
                            <a:ext cx="1027" cy="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sym w:font="Symbol" w:char="F065"/>
                              </w:r>
                              <w:r>
                                <w:t>(t) + u(t)</w:t>
                              </w:r>
                            </w:p>
                          </w:txbxContent>
                        </wps:txbx>
                        <wps:bodyPr rot="0" vert="horz" wrap="square" lIns="12700" tIns="12700" rIns="12700" bIns="12700" anchor="t" anchorCtr="0" upright="1">
                          <a:noAutofit/>
                        </wps:bodyPr>
                      </wps:wsp>
                      <wps:wsp>
                        <wps:cNvPr id="4762" name="Rectangle 4283"/>
                        <wps:cNvSpPr>
                          <a:spLocks noChangeArrowheads="1"/>
                        </wps:cNvSpPr>
                        <wps:spPr bwMode="auto">
                          <a:xfrm>
                            <a:off x="4402" y="5851"/>
                            <a:ext cx="457" cy="4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t>u(t)</w:t>
                              </w:r>
                            </w:p>
                          </w:txbxContent>
                        </wps:txbx>
                        <wps:bodyPr rot="0" vert="horz" wrap="square" lIns="12700" tIns="12700" rIns="12700" bIns="12700" anchor="t" anchorCtr="0" upright="1">
                          <a:noAutofit/>
                        </wps:bodyPr>
                      </wps:wsp>
                      <wps:wsp>
                        <wps:cNvPr id="4763" name="Line 4284"/>
                        <wps:cNvCnPr/>
                        <wps:spPr bwMode="auto">
                          <a:xfrm>
                            <a:off x="3604" y="6238"/>
                            <a:ext cx="1" cy="958"/>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4764" name="Line 4285"/>
                        <wps:cNvCnPr/>
                        <wps:spPr bwMode="auto">
                          <a:xfrm>
                            <a:off x="3034" y="7111"/>
                            <a:ext cx="2395" cy="1"/>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4765" name="Line 4286"/>
                        <wps:cNvCnPr/>
                        <wps:spPr bwMode="auto">
                          <a:xfrm>
                            <a:off x="3604" y="6530"/>
                            <a:ext cx="74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66" name="Rectangle 4287"/>
                        <wps:cNvSpPr>
                          <a:spLocks noChangeArrowheads="1"/>
                        </wps:cNvSpPr>
                        <wps:spPr bwMode="auto">
                          <a:xfrm>
                            <a:off x="5477" y="6910"/>
                            <a:ext cx="457" cy="411"/>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r>
                                <w:t>u(t)</w:t>
                              </w:r>
                            </w:p>
                          </w:txbxContent>
                        </wps:txbx>
                        <wps:bodyPr rot="0" vert="horz" wrap="square" lIns="12700" tIns="12700" rIns="12700" bIns="12700" anchor="t" anchorCtr="0" upright="1">
                          <a:noAutofit/>
                        </wps:bodyPr>
                      </wps:wsp>
                      <wps:wsp>
                        <wps:cNvPr id="4767" name="Line 4288"/>
                        <wps:cNvCnPr/>
                        <wps:spPr bwMode="auto">
                          <a:xfrm>
                            <a:off x="6682" y="6141"/>
                            <a:ext cx="1" cy="1055"/>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4768" name="Line 4289"/>
                        <wps:cNvCnPr/>
                        <wps:spPr bwMode="auto">
                          <a:xfrm>
                            <a:off x="6682" y="6530"/>
                            <a:ext cx="514"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69" name="Line 4290"/>
                        <wps:cNvCnPr/>
                        <wps:spPr bwMode="auto">
                          <a:xfrm>
                            <a:off x="7187" y="6511"/>
                            <a:ext cx="1" cy="68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70" name="Line 4291"/>
                        <wps:cNvCnPr/>
                        <wps:spPr bwMode="auto">
                          <a:xfrm>
                            <a:off x="7529" y="6511"/>
                            <a:ext cx="1" cy="686"/>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71" name="Line 4292"/>
                        <wps:cNvCnPr/>
                        <wps:spPr bwMode="auto">
                          <a:xfrm>
                            <a:off x="7537" y="6530"/>
                            <a:ext cx="343"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72" name="Rectangle 4293"/>
                        <wps:cNvSpPr>
                          <a:spLocks noChangeArrowheads="1"/>
                        </wps:cNvSpPr>
                        <wps:spPr bwMode="auto">
                          <a:xfrm>
                            <a:off x="6796" y="5996"/>
                            <a:ext cx="514" cy="4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t>n(t)</w:t>
                              </w:r>
                            </w:p>
                          </w:txbxContent>
                        </wps:txbx>
                        <wps:bodyPr rot="0" vert="horz" wrap="square" lIns="12700" tIns="12700" rIns="12700" bIns="12700" anchor="t" anchorCtr="0" upright="1">
                          <a:noAutofit/>
                        </wps:bodyPr>
                      </wps:wsp>
                      <wps:wsp>
                        <wps:cNvPr id="4773" name="Line 4294"/>
                        <wps:cNvCnPr/>
                        <wps:spPr bwMode="auto">
                          <a:xfrm>
                            <a:off x="3604" y="7403"/>
                            <a:ext cx="1" cy="133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74" name="Line 4295"/>
                        <wps:cNvCnPr/>
                        <wps:spPr bwMode="auto">
                          <a:xfrm>
                            <a:off x="4003" y="7451"/>
                            <a:ext cx="1" cy="1406"/>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wps:wsp>
                        <wps:cNvPr id="4775" name="Line 4296"/>
                        <wps:cNvCnPr/>
                        <wps:spPr bwMode="auto">
                          <a:xfrm>
                            <a:off x="3604" y="7557"/>
                            <a:ext cx="400" cy="1"/>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4776" name="Rectangle 4297"/>
                        <wps:cNvSpPr>
                          <a:spLocks noChangeArrowheads="1"/>
                        </wps:cNvSpPr>
                        <wps:spPr bwMode="auto">
                          <a:xfrm>
                            <a:off x="3718" y="7160"/>
                            <a:ext cx="400" cy="3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sym w:font="Symbol" w:char="F065"/>
                              </w:r>
                            </w:p>
                          </w:txbxContent>
                        </wps:txbx>
                        <wps:bodyPr rot="0" vert="horz" wrap="square" lIns="12700" tIns="12700" rIns="12700" bIns="12700" anchor="t" anchorCtr="0" upright="1">
                          <a:noAutofit/>
                        </wps:bodyPr>
                      </wps:wsp>
                      <wps:wsp>
                        <wps:cNvPr id="4777" name="Line 4298"/>
                        <wps:cNvCnPr/>
                        <wps:spPr bwMode="auto">
                          <a:xfrm>
                            <a:off x="3604" y="7750"/>
                            <a:ext cx="1" cy="5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78" name="Arc 4299"/>
                        <wps:cNvSpPr>
                          <a:spLocks/>
                        </wps:cNvSpPr>
                        <wps:spPr bwMode="auto">
                          <a:xfrm>
                            <a:off x="4034" y="7818"/>
                            <a:ext cx="742" cy="16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9" name="Arc 4300"/>
                        <wps:cNvSpPr>
                          <a:spLocks/>
                        </wps:cNvSpPr>
                        <wps:spPr bwMode="auto">
                          <a:xfrm flipV="1">
                            <a:off x="4043" y="7975"/>
                            <a:ext cx="742" cy="16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0" name="Arc 4301"/>
                        <wps:cNvSpPr>
                          <a:spLocks/>
                        </wps:cNvSpPr>
                        <wps:spPr bwMode="auto">
                          <a:xfrm flipH="1" flipV="1">
                            <a:off x="3318" y="8302"/>
                            <a:ext cx="742" cy="16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1" name="Arc 4302"/>
                        <wps:cNvSpPr>
                          <a:spLocks/>
                        </wps:cNvSpPr>
                        <wps:spPr bwMode="auto">
                          <a:xfrm flipH="1">
                            <a:off x="3311" y="8134"/>
                            <a:ext cx="742" cy="16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2" name="Arc 4303"/>
                        <wps:cNvSpPr>
                          <a:spLocks/>
                        </wps:cNvSpPr>
                        <wps:spPr bwMode="auto">
                          <a:xfrm flipH="1" flipV="1">
                            <a:off x="3318" y="7651"/>
                            <a:ext cx="742" cy="16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Line 4304"/>
                        <wps:cNvCnPr/>
                        <wps:spPr bwMode="auto">
                          <a:xfrm>
                            <a:off x="6674" y="7195"/>
                            <a:ext cx="1825" cy="1"/>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271" o:spid="_x0000_s2926" style="position:absolute;left:0;text-align:left;margin-left:66.85pt;margin-top:11.9pt;width:287.1pt;height:190.25pt;z-index:251683840" coordorigin="3034,5052" coordsize="5742,3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" o:allowincell="f">
                <v:rect id="Rectangle 4272" o:spid="_x0000_s2927" style="position:absolute;left:8555;top:6967;width:221;height: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IT48UA&#10;AADdAAAADwAAAGRycy9kb3ducmV2LnhtbESPQWvCQBSE74L/YXmCN92obVpSV5GC4qVKrBdvj+wz&#10;CWbfhuw2Jv31XaHgcZiZb5jlujOVaKlxpWUFs2kEgjizuuRcwfl7O3kH4TyyxsoyKejJwXo1HCwx&#10;0fbOKbUnn4sAYZeggsL7OpHSZQUZdFNbEwfvahuDPsgml7rBe4CbSs6jKJYGSw4LBdb0WVB2O/0Y&#10;BRc+7FL3tWjj7Y6OWY/2t4/3So1H3eYDhKfOP8P/7b1W8PL2OoPHm/A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QhPjxQAAAN0AAAAPAAAAAAAAAAAAAAAAAJgCAABkcnMv&#10;ZG93bnJldi54bWxQSwUGAAAAAAQABAD1AAAAigMAAAAA&#10;" stroked="f">
                  <v:textbox inset="1pt,1pt,1pt,1pt">
                    <w:txbxContent>
                      <w:p w:rsidR="00666DCF" w:rsidRDefault="00666DCF" w:rsidP="00666DCF">
                        <w:r>
                          <w:t>t</w:t>
                        </w:r>
                      </w:p>
                    </w:txbxContent>
                  </v:textbox>
                </v:rect>
                <v:rect id="Rectangle 4273" o:spid="_x0000_s2928" style="position:absolute;left:5314;top:5413;width:913;height: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pIusYA&#10;AADdAAAADwAAAGRycy9kb3ducmV2LnhtbESPwW7CMBBE75X4B2uReisOaaGQYhCiooIjhEtvS7wk&#10;KfE6ig2kfD1GQuI4mpk3msmsNZU4U+NKywr6vQgEcWZ1ybmCXbp8G4FwHlljZZkU/JOD2bTzMsFE&#10;2wtv6Lz1uQgQdgkqKLyvEyldVpBB17M1cfAOtjHog2xyqRu8BLipZBxFQ2mw5LBQYE2LgrLj9mQU&#10;7Mt4h9dN+hOZ8fLdr9v07/T7rdRrt51/gfDU+mf40V5pBR+fgxjub8ITk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pIusYAAADdAAAADwAAAAAAAAAAAAAAAACYAgAAZHJz&#10;L2Rvd25yZXYueG1sUEsFBgAAAAAEAAQA9QAAAIsDAAAAAA==&#10;"/>
                <v:oval id="Oval 4274" o:spid="_x0000_s2929" style="position:absolute;left:4166;top:5486;width:343;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YjacUA&#10;AADdAAAADwAAAGRycy9kb3ducmV2LnhtbESPQWvCQBSE74X+h+UVeqsbG6OSuopUCnrooaneH9ln&#10;Esy+DdnXmP77riD0OMzMN8xqM7pWDdSHxrOB6SQBRVx623Bl4Pj98bIEFQTZYuuZDPxSgM368WGF&#10;ufVX/qKhkEpFCIccDdQiXa51KGtyGCa+I47e2fcOJcq+0rbHa4S7Vr8myVw7bDgu1NjRe03lpfhx&#10;BnbVtpgPOpUsPe/2kl1On4d0aszz07h9AyU0yn/43t5bA7NFlsLtTXwCe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iNpxQAAAN0AAAAPAAAAAAAAAAAAAAAAAJgCAABkcnMv&#10;ZG93bnJldi54bWxQSwUGAAAAAAQABAD1AAAAigMAAAAA&#10;"/>
                <v:line id="Line 4275" o:spid="_x0000_s2930" style="position:absolute;visibility:visible;mso-wrap-style:square" from="3775,5608" to="4175,5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zB88QAAADdAAAADwAAAGRycy9kb3ducmV2LnhtbESPzWoCMRSF94W+Q7iCm1IzimPL1ChV&#10;UboSasX1ZXKdDE5uwiTq+PZGELo8nJ+PM513thEXakPtWMFwkIEgLp2uuVKw/1u/f4IIEVlj45gU&#10;3CjAfPb6MsVCuyv/0mUXK5FGOBSowMToCylDachiGDhPnLyjay3GJNtK6havadw2cpRlE2mx5kQw&#10;6GlpqDztzjZB8mGTT4LExXHj/Whl3g52sVWq3+u+v0BE6uJ/+Nn+0QrGH/kYHm/SE5C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PMHzxAAAAN0AAAAPAAAAAAAAAAAA&#10;AAAAAKECAABkcnMvZG93bnJldi54bWxQSwUGAAAAAAQABAD5AAAAkgMAAAAA&#10;">
                  <v:stroke startarrowwidth="narrow" startarrowlength="short" endarrow="block" endarrowwidth="narrow" endarrowlength="short"/>
                </v:line>
                <v:line id="Line 4276" o:spid="_x0000_s2931" style="position:absolute;visibility:visible;mso-wrap-style:square" from="4516,5608" to="5315,5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kaMMAAADdAAAADwAAAGRycy9kb3ducmV2LnhtbESPzWoCMRSF90LfIdyCG6kZxbFlapSq&#10;KK4Eben6MrlOhk5uwiTV8e2NILg8nJ+PM1t0thFnakPtWMFomIEgLp2uuVLw8715+wARIrLGxjEp&#10;uFKAxfylN8NCuwsf6HyMlUgjHApUYGL0hZShNGQxDJ0nTt7JtRZjkm0ldYuXNG4bOc6yqbRYcyIY&#10;9LQyVP4d/22C5KMmnwaJy9PW+/HaDH7tcq9U/7X7+gQRqYvP8KO90wom73kO9zfpCc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wZGjDAAAA3QAAAA8AAAAAAAAAAAAA&#10;AAAAoQIAAGRycy9kb3ducmV2LnhtbFBLBQYAAAAABAAEAPkAAACRAwAAAAA=&#10;">
                  <v:stroke startarrowwidth="narrow" startarrowlength="short" endarrow="block" endarrowwidth="narrow" endarrowlength="short"/>
                </v:line>
                <v:line id="Line 4277" o:spid="_x0000_s2932" style="position:absolute;visibility:visible;mso-wrap-style:square" from="6226,5608" to="7082,5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L6H8QAAADdAAAADwAAAGRycy9kb3ducmV2LnhtbESPX2vCMBTF3wf7DuEO9jI0VWwdnVF0&#10;ouxpMJU9X5prU9bchCZq/fZGEPZ4OH9+nNmit604UxcaxwpGwwwEceV0w7WCw34zeAcRIrLG1jEp&#10;uFKAxfz5aYaldhf+ofMu1iKNcChRgYnRl1KGypDFMHSeOHlH11mMSXa11B1e0rht5TjLCmmx4UQw&#10;6OnTUPW3O9kEyUdtXgSJq+PW+/HavP3a1bdSry/98gNEpD7+hx/tL61gMs0LuL9JT0D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ovofxAAAAN0AAAAPAAAAAAAAAAAA&#10;AAAAAKECAABkcnMvZG93bnJldi54bWxQSwUGAAAAAAQABAD5AAAAkgMAAAAA&#10;">
                  <v:stroke startarrowwidth="narrow" startarrowlength="short" endarrow="block" endarrowwidth="narrow" endarrowlength="short"/>
                </v:line>
                <v:line id="Line 4278" o:spid="_x0000_s2933" style="position:absolute;visibility:visible;mso-wrap-style:square" from="4345,5869" to="4346,6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S5/MYAAADdAAAADwAAAGRycy9kb3ducmV2LnhtbESPQWvCQBSE7wX/w/KE3upGsdpGVxEl&#10;tIdeEqXQ2yP7TILZt2F3NfHfdwsFj8PMfMOst4NpxY2cbywrmE4SEMSl1Q1XCk7H7OUNhA/IGlvL&#10;pOBOHrab0dMaU217zulWhEpECPsUFdQhdKmUvqzJoJ/Yjjh6Z+sMhihdJbXDPsJNK2dJspAGG44L&#10;NXa0r6m8FFejICnK+6VZ/HB++Mh6l53fv79yrdTzeNitQAQawiP83/7UCubL1yX8vYlP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EufzGAAAA3QAAAA8AAAAAAAAA&#10;AAAAAAAAoQIAAGRycy9kb3ducmV2LnhtbFBLBQYAAAAABAAEAPkAAACUAwAAAAA=&#10;">
                  <v:stroke startarrow="block" startarrowwidth="narrow" startarrowlength="short" endarrowwidth="narrow" endarrowlength="short"/>
                </v:line>
                <v:rect id="Rectangle 4279" o:spid="_x0000_s2934" style="position:absolute;left:5428;top:5512;width:685;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i6fsIA&#10;AADdAAAADwAAAGRycy9kb3ducmV2LnhtbERPy4rCMBTdC/5DuMLsNHUcq1SjyIDiZhx8bNxdmmtb&#10;bG5KE2vr15vFwCwP571ct6YUDdWusKxgPIpAEKdWF5wpuJy3wzkI55E1lpZJQUcO1qt+b4mJtk8+&#10;UnPymQgh7BJUkHtfJVK6NCeDbmQr4sDdbG3QB1hnUtf4DOGmlJ9RFEuDBYeGHCv6zim9nx5GwZUP&#10;u6P7mTTxdke/aYf21cV7pT4G7WYBwlPr/8V/7r1W8DWbhrnhTXgCcvU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eLp+wgAAAN0AAAAPAAAAAAAAAAAAAAAAAJgCAABkcnMvZG93&#10;bnJldi54bWxQSwUGAAAAAAQABAD1AAAAhwMAAAAA&#10;" stroked="f">
                  <v:textbox inset="1pt,1pt,1pt,1pt">
                    <w:txbxContent>
                      <w:p w:rsidR="00666DCF" w:rsidRDefault="00666DCF" w:rsidP="00666DCF">
                        <w:r>
                          <w:t>N (A)</w:t>
                        </w:r>
                      </w:p>
                    </w:txbxContent>
                  </v:textbox>
                </v:rect>
                <v:rect id="Rectangle 4280" o:spid="_x0000_s2935" style="position:absolute;left:3767;top:5201;width:343;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Qf5cYA&#10;AADdAAAADwAAAGRycy9kb3ducmV2LnhtbESPT2vCQBTE74LfYXkFb7qp2mhTVxFB8VLFPxdvj+xr&#10;Epp9G7JrTPrpu4WCx2FmfsMsVq0pRUO1KywreB1FIIhTqwvOFFwv2+EchPPIGkvLpKAjB6tlv7fA&#10;RNsHn6g5+0wECLsEFeTeV4mULs3JoBvZijh4X7Y26IOsM6lrfAS4KeU4imJpsOCwkGNFm5zS7/Pd&#10;KLjxYXdyn5Mm3u7omHZof7p4r9TgpV1/gPDU+mf4v73XCqazt3f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DQf5cYAAADdAAAADwAAAAAAAAAAAAAAAACYAgAAZHJz&#10;L2Rvd25yZXYueG1sUEsFBgAAAAAEAAQA9QAAAIsDAAAAAA==&#10;" stroked="f">
                  <v:textbox inset="1pt,1pt,1pt,1pt">
                    <w:txbxContent>
                      <w:p w:rsidR="00666DCF" w:rsidRDefault="00666DCF" w:rsidP="00666DCF">
                        <w:r>
                          <w:t>r(t)</w:t>
                        </w:r>
                      </w:p>
                    </w:txbxContent>
                  </v:textbox>
                </v:rect>
                <v:rect id="Rectangle 4281" o:spid="_x0000_s2936" style="position:absolute;left:6731;top:5201;width:457;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J8xcMA&#10;AADdAAAADwAAAGRycy9kb3ducmV2LnhtbERPyWrDMBC9F/IPYgK5NXKS4hQ3igkBm1zakuXS22BN&#10;bRNrZCzFS7++OhR6fLx9l46mET11rrasYLWMQBAXVtdcKrhds+dXEM4ja2wsk4KJHKT72dMOE20H&#10;PlN/8aUIIewSVFB53yZSuqIig25pW+LAfdvOoA+wK6XucAjhppHrKIqlwZpDQ4UtHSsq7peHUfDF&#10;H/nZvW/6OMvps5jQ/kzxSanFfDy8gfA0+n/xn/ukFbxs47A/vA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J8xcMAAADdAAAADwAAAAAAAAAAAAAAAACYAgAAZHJzL2Rv&#10;d25yZXYueG1sUEsFBgAAAAAEAAQA9QAAAIgDAAAAAA==&#10;" stroked="f">
                  <v:textbox inset="1pt,1pt,1pt,1pt">
                    <w:txbxContent>
                      <w:p w:rsidR="00666DCF" w:rsidRDefault="00666DCF" w:rsidP="00666DCF">
                        <w:r>
                          <w:t>n(t)</w:t>
                        </w:r>
                      </w:p>
                    </w:txbxContent>
                  </v:textbox>
                </v:rect>
                <v:rect id="Rectangle 4282" o:spid="_x0000_s2937" style="position:absolute;left:4459;top:5052;width:1027;height: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7ZXsUA&#10;AADdAAAADwAAAGRycy9kb3ducmV2LnhtbESPT4vCMBTE74LfITzBm6auS5VqFBEUL+vin4u3R/Ns&#10;i81LabK13U+/ERY8DjPzG2a5bk0pGqpdYVnBZByBIE6tLjhTcL3sRnMQziNrLC2Tgo4crFf93hIT&#10;bZ98oubsMxEg7BJUkHtfJVK6NCeDbmwr4uDdbW3QB1lnUtf4DHBTyo8oiqXBgsNCjhVtc0of5x+j&#10;4MbH/cl9TZt4t6fvtEP728UHpYaDdrMA4an17/B/+6AVfM7iCbzeh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LtlexQAAAN0AAAAPAAAAAAAAAAAAAAAAAJgCAABkcnMv&#10;ZG93bnJldi54bWxQSwUGAAAAAAQABAD1AAAAigMAAAAA&#10;" stroked="f">
                  <v:textbox inset="1pt,1pt,1pt,1pt">
                    <w:txbxContent>
                      <w:p w:rsidR="00666DCF" w:rsidRDefault="00666DCF" w:rsidP="00666DCF">
                        <w:r>
                          <w:sym w:font="Symbol" w:char="F065"/>
                        </w:r>
                        <w:r>
                          <w:t>(t) + u(t)</w:t>
                        </w:r>
                      </w:p>
                    </w:txbxContent>
                  </v:textbox>
                </v:rect>
                <v:rect id="Rectangle 4283" o:spid="_x0000_s2938" style="position:absolute;left:4402;top:5851;width:4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xHKcYA&#10;AADdAAAADwAAAGRycy9kb3ducmV2LnhtbESPQWvCQBSE74X+h+UVequbppKW6BqKkODFirYXb4/s&#10;axKafRuya0z89W5B8DjMzDfMMhtNKwbqXWNZwessAkFcWt1wpeDnO3/5AOE8ssbWMimYyEG2enxY&#10;Yqrtmfc0HHwlAoRdigpq77tUSlfWZNDNbEccvF/bG/RB9pXUPZ4D3LQyjqJEGmw4LNTY0bqm8u9w&#10;MgqO/FXs3fZtSPKCduWE9jIlG6Wen8bPBQhPo7+Hb+2NVjB/T2L4fxOe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PxHKcYAAADdAAAADwAAAAAAAAAAAAAAAACYAgAAZHJz&#10;L2Rvd25yZXYueG1sUEsFBgAAAAAEAAQA9QAAAIsDAAAAAA==&#10;" stroked="f">
                  <v:textbox inset="1pt,1pt,1pt,1pt">
                    <w:txbxContent>
                      <w:p w:rsidR="00666DCF" w:rsidRDefault="00666DCF" w:rsidP="00666DCF">
                        <w:r>
                          <w:t>u(t)</w:t>
                        </w:r>
                      </w:p>
                    </w:txbxContent>
                  </v:textbox>
                </v:rect>
                <v:line id="Line 4284" o:spid="_x0000_s2939" style="position:absolute;visibility:visible;mso-wrap-style:square" from="3604,6238" to="3605,7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N1QsYAAADdAAAADwAAAGRycy9kb3ducmV2LnhtbESPQWvCQBSE7wX/w/KE3upGLWkbXUWU&#10;0B56SZRCb4/sMwlm34bd1cR/3y0Uehxm5htmvR1NJ27kfGtZwXyWgCCurG65VnA65k+vIHxA1thZ&#10;JgV38rDdTB7WmGk7cEG3MtQiQthnqKAJoc+k9FVDBv3M9sTRO1tnMETpaqkdDhFuOrlIklQabDku&#10;NNjTvqHqUl6NgqSs7pc2/ebi8J4PLj+/fX0WWqnH6bhbgQg0hv/wX/tDK3h+SZfw+yY+Abn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TdULGAAAA3QAAAA8AAAAAAAAA&#10;AAAAAAAAoQIAAGRycy9kb3ducmV2LnhtbFBLBQYAAAAABAAEAPkAAACUAwAAAAA=&#10;">
                  <v:stroke startarrow="block" startarrowwidth="narrow" startarrowlength="short" endarrowwidth="narrow" endarrowlength="short"/>
                </v:line>
                <v:line id="Line 4285" o:spid="_x0000_s2940" style="position:absolute;visibility:visible;mso-wrap-style:square" from="3034,7111" to="5429,7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1ALTsQAAADdAAAADwAAAGRycy9kb3ducmV2LnhtbESPzWoCMRSF90LfIVyhG9GMoqOMRqkt&#10;FldCrbi+TK6TwclNmKQ6vn1TKLg8nJ+Ps9p0thE3akPtWMF4lIEgLp2uuVJw+t4NFyBCRNbYOCYF&#10;DwqwWb/0Vlhod+cvuh1jJdIIhwIVmBh9IWUoDVkMI+eJk3dxrcWYZFtJ3eI9jdtGTrIslxZrTgSD&#10;nt4Nldfjj02Q2biZ5UHi9vLp/eTDDM52e1Dqtd+9LUFE6uIz/N/eawXTeT6FvzfpCc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AtOxAAAAN0AAAAPAAAAAAAAAAAA&#10;AAAAAKECAABkcnMvZG93bnJldi54bWxQSwUGAAAAAAQABAD5AAAAkgMAAAAA&#10;">
                  <v:stroke startarrowwidth="narrow" startarrowlength="short" endarrow="block" endarrowwidth="narrow" endarrowlength="short"/>
                </v:line>
                <v:line id="Line 4286" o:spid="_x0000_s2941" style="position:absolute;visibility:visible;mso-wrap-style:square" from="3604,6530" to="4346,6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B8cMQAAADdAAAADwAAAGRycy9kb3ducmV2LnhtbESPX2vCQBDE3wt+h2OFvtWLxdgQPUWE&#10;gtAHqRV8XXJrEszthdzmT799r1Do4zAzv2G2+8k1aqAu1J4NLBcJKOLC25pLA9ev95cMVBBki41n&#10;MvBNAfa72dMWc+tH/qThIqWKEA45GqhE2lzrUFTkMCx8Sxy9u+8cSpRdqW2HY4S7Rr8myVo7rDku&#10;VNjSsaLicemdgV7uHzRd++xGGacyZufUDWdjnufTYQNKaJL/8F/7ZA2s3tYp/L6JT0Dv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IHxwxAAAAN0AAAAPAAAAAAAAAAAA&#10;AAAAAKECAABkcnMvZG93bnJldi54bWxQSwUGAAAAAAQABAD5AAAAkgMAAAAA&#10;" strokeweight="1pt">
                  <v:stroke startarrowwidth="narrow" startarrowlength="short" endarrowwidth="narrow" endarrowlength="short"/>
                </v:line>
                <v:rect id="Rectangle 4287" o:spid="_x0000_s2942" style="position:absolute;left:5477;top:6910;width:457;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MapMcA&#10;AADdAAAADwAAAGRycy9kb3ducmV2LnhtbESPQWsCMRSE74X+h/AEb5pVZLVbo1hFsBdB21J6e2ye&#10;u2s3L9tN1NRfb4RCj8PMfMNM58HU4kytqywrGPQTEMS51RUXCt7f1r0JCOeRNdaWScEvOZjPHh+m&#10;mGl74R2d974QEcIuQwWl900mpctLMuj6tiGO3sG2Bn2UbSF1i5cIN7UcJkkqDVYcF0psaFlS/r0/&#10;GQWfX9eF//l4Wr1O7Ha4ssvwoo9BqW4nLJ5BeAr+P/zX3mgFo3Gawv1Nf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GqTHAAAA3QAAAA8AAAAAAAAAAAAAAAAAmAIAAGRy&#10;cy9kb3ducmV2LnhtbFBLBQYAAAAABAAEAPUAAACMAwAAAAA=&#10;" stroked="f" strokeweight="1pt">
                  <v:textbox inset="1pt,1pt,1pt,1pt">
                    <w:txbxContent>
                      <w:p w:rsidR="00666DCF" w:rsidRDefault="00666DCF" w:rsidP="00666DCF">
                        <w:r>
                          <w:t>u(t)</w:t>
                        </w:r>
                      </w:p>
                    </w:txbxContent>
                  </v:textbox>
                </v:rect>
                <v:line id="Line 4288" o:spid="_x0000_s2943" style="position:absolute;visibility:visible;mso-wrap-style:square" from="6682,6141" to="6683,7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hzQcYAAADdAAAADwAAAGRycy9kb3ducmV2LnhtbESPQWvCQBSE7wX/w/KE3uqmRWKbuopY&#10;Qj30klSE3h7ZZxLMvg27q4n/3i0IHoeZ+YZZrkfTiQs531pW8DpLQBBXVrdcK9j/5i/vIHxA1thZ&#10;JgVX8rBeTZ6WmGk7cEGXMtQiQthnqKAJoc+k9FVDBv3M9sTRO1pnMETpaqkdDhFuOvmWJKk02HJc&#10;aLCnbUPVqTwbBUlZXU9t+sfF13c+uPz4cfgptFLP03HzCSLQGB7he3unFcwX6QL+38QnIF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oc0HGAAAA3QAAAA8AAAAAAAAA&#10;AAAAAAAAoQIAAGRycy9kb3ducmV2LnhtbFBLBQYAAAAABAAEAPkAAACUAwAAAAA=&#10;">
                  <v:stroke startarrow="block" startarrowwidth="narrow" startarrowlength="short" endarrowwidth="narrow" endarrowlength="short"/>
                </v:line>
                <v:line id="Line 4289" o:spid="_x0000_s2944" style="position:absolute;visibility:visible;mso-wrap-style:square" from="6682,6530" to="7196,6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jr4cYAAADdAAAADwAAAGRycy9kb3ducmV2LnhtbESPwWrCQBCG74W+wzIFb3Vjkaipq5SC&#10;4MFLo6C9Ddkxic3OJtlV07fvHAoeh3/+b+ZbrgfXqBv1ofZsYDJOQBEX3tZcGjjsN69zUCEiW2w8&#10;k4FfCrBePT8tMbP+zl90y2OpBMIhQwNVjG2mdSgqchjGviWW7Ox7h1HGvtS2x7vAXaPfkiTVDmuW&#10;CxW29FlR8ZNfnVAO6WKzOHb19TLp8tN32532OzRm9DJ8vIOKNMTH8n97aw1MZ6m8KzZiAnr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2I6+HGAAAA3QAAAA8AAAAAAAAA&#10;AAAAAAAAoQIAAGRycy9kb3ducmV2LnhtbFBLBQYAAAAABAAEAPkAAACUAwAAAAA=&#10;">
                  <v:stroke startarrowwidth="narrow" startarrowlength="short" endarrowwidth="narrow" endarrowlength="short"/>
                </v:line>
                <v:line id="Line 4290" o:spid="_x0000_s2945" style="position:absolute;visibility:visible;mso-wrap-style:square" from="7187,6511" to="7188,7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ROesUAAADdAAAADwAAAGRycy9kb3ducmV2LnhtbESPQWvCQBSE70L/w/KE3nRjKdFEVykF&#10;oYdeGgX19sg+k2j2bZJdNf33riB4HGbmG2ax6k0trtS5yrKCyTgCQZxbXXGhYLtZj2YgnEfWWFsm&#10;Bf/kYLV8Gyww1fbGf3TNfCEChF2KCkrvm1RKl5dk0I1tQxy8o+0M+iC7QuoObwFuavkRRbE0WHFY&#10;KLGh75Lyc3YxgbKNk3Wya6vLadJm+0PT7je/qNT7sP+ag/DU+1f42f7RCj6nc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sROesUAAADdAAAADwAAAAAAAAAA&#10;AAAAAAChAgAAZHJzL2Rvd25yZXYueG1sUEsFBgAAAAAEAAQA+QAAAJMDAAAAAA==&#10;">
                  <v:stroke startarrowwidth="narrow" startarrowlength="short" endarrowwidth="narrow" endarrowlength="short"/>
                </v:line>
                <v:line id="Line 4291" o:spid="_x0000_s2946" style="position:absolute;visibility:visible;mso-wrap-style:square" from="7529,6511" to="7530,7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dxOsYAAADdAAAADwAAAGRycy9kb3ducmV2LnhtbESPwWrCQBCG74LvsIzQm24sRWt0lVIQ&#10;evDSKGhvQ3ZMotnZJLtqfPvOodDj8M//zXyrTe9qdacuVJ4NTCcJKOLc24oLA4f9dvwOKkRki7Vn&#10;MvCkAJv1cLDC1PoHf9M9i4USCIcUDZQxNqnWIS/JYZj4hliys+8cRhm7QtsOHwJ3tX5Nkpl2WLFc&#10;KLGhz5Lya3ZzQjnMFtvFsa1ul2mbnX6a9rTfoTEvo/5jCSpSH/+X/9pf1sDbfC7/i42YgF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ncTrGAAAA3QAAAA8AAAAAAAAA&#10;AAAAAAAAoQIAAGRycy9kb3ducmV2LnhtbFBLBQYAAAAABAAEAPkAAACUAwAAAAA=&#10;">
                  <v:stroke startarrowwidth="narrow" startarrowlength="short" endarrowwidth="narrow" endarrowlength="short"/>
                </v:line>
                <v:line id="Line 4292" o:spid="_x0000_s2947" style="position:absolute;visibility:visible;mso-wrap-style:square" from="7537,6530" to="7880,6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vUoccAAADdAAAADwAAAGRycy9kb3ducmV2LnhtbESPQWvCQBSE74X+h+UVequblKI1ukop&#10;CD30YhS0t0f2maxm3ybZjUn/vVsoeBxm5htmuR5tLa7UeeNYQTpJQBAXThsuFex3m5d3ED4ga6wd&#10;k4Jf8rBePT4sMdNu4C1d81CKCGGfoYIqhCaT0hcVWfQT1xBH7+Q6iyHKrpS6wyHCbS1fk2QqLRqO&#10;CxU29FlRccl7Gyn76XwzP7SmP6dtfvxp2uPuG5V6fho/FiACjeEe/m9/aQVvs1kKf2/iE5C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a9ShxwAAAN0AAAAPAAAAAAAA&#10;AAAAAAAAAKECAABkcnMvZG93bnJldi54bWxQSwUGAAAAAAQABAD5AAAAlQMAAAAA&#10;">
                  <v:stroke startarrowwidth="narrow" startarrowlength="short" endarrowwidth="narrow" endarrowlength="short"/>
                </v:line>
                <v:rect id="Rectangle 4293" o:spid="_x0000_s2948" style="position:absolute;left:6796;top:5996;width:514;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XR9MQA&#10;AADdAAAADwAAAGRycy9kb3ducmV2LnhtbESPQYvCMBSE7wv+h/AEb2uqLlWqUURQvOii68Xbo3m2&#10;xealNLG2/vqNsLDHYWa+YRar1pSiodoVlhWMhhEI4tTqgjMFl5/t5wyE88gaS8ukoCMHq2XvY4GJ&#10;tk8+UXP2mQgQdgkqyL2vEildmpNBN7QVcfButjbog6wzqWt8Brgp5TiKYmmw4LCQY0WbnNL7+WEU&#10;XPm4O7nDpIm3O/pOO7SvLt4rNei36zkIT63/D/+191rB13Q6hveb8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l0fTEAAAA3QAAAA8AAAAAAAAAAAAAAAAAmAIAAGRycy9k&#10;b3ducmV2LnhtbFBLBQYAAAAABAAEAPUAAACJAwAAAAA=&#10;" stroked="f">
                  <v:textbox inset="1pt,1pt,1pt,1pt">
                    <w:txbxContent>
                      <w:p w:rsidR="00666DCF" w:rsidRDefault="00666DCF" w:rsidP="00666DCF">
                        <w:r>
                          <w:t>n(t)</w:t>
                        </w:r>
                      </w:p>
                    </w:txbxContent>
                  </v:textbox>
                </v:rect>
                <v:line id="Line 4294" o:spid="_x0000_s2949" style="position:absolute;visibility:visible;mso-wrap-style:square" from="3604,7403" to="3605,8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zXQsQAAADdAAAADwAAAGRycy9kb3ducmV2LnhtbESPX2vCQBDE34V+h2MLvumlrdYQPaUU&#10;CoIPUhX6uuTWJJjbC7nNH7+9Vyj0cZiZ3zCb3ehq1VMbKs8GXuYJKOLc24oLA5fz1ywFFQTZYu2Z&#10;DNwpwG77NNlgZv3A39SfpFARwiFDA6VIk2kd8pIchrlviKN39a1DibIttG1xiHBX69ckedcOK44L&#10;JTb0WVJ+O3XOQCfXA42XLv2hlJcypMel64/GTJ/HjzUooVH+w3/tvTWwWK3e4PdNfAJ6+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XNdCxAAAAN0AAAAPAAAAAAAAAAAA&#10;AAAAAKECAABkcnMvZG93bnJldi54bWxQSwUGAAAAAAQABAD5AAAAkgMAAAAA&#10;" strokeweight="1pt">
                  <v:stroke startarrowwidth="narrow" startarrowlength="short" endarrowwidth="narrow" endarrowlength="short"/>
                </v:line>
                <v:line id="Line 4295" o:spid="_x0000_s2950" style="position:absolute;visibility:visible;mso-wrap-style:square" from="4003,7451" to="4004,8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ZIBcUAAADdAAAADwAAAGRycy9kb3ducmV2LnhtbESPQYvCMBSE74L/ITxhb5q6iq3VKIuL&#10;sAcv6sLq7dE822LzUpqsrf/eCILHYWa+YZbrzlTiRo0rLSsYjyIQxJnVJecKfo/bYQLCeWSNlWVS&#10;cCcH61W/t8RU25b3dDv4XAQIuxQVFN7XqZQuK8igG9maOHgX2xj0QTa51A22AW4q+RlFM2mw5LBQ&#10;YE2bgrLr4d8oyI5/p/IsJ0n0PW+ThHab7eR8V+pj0H0tQHjq/Dv8av9oBdM4nsLzTXg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ZIBcUAAADdAAAADwAAAAAAAAAA&#10;AAAAAAChAgAAZHJzL2Rvd25yZXYueG1sUEsFBgAAAAAEAAQA+QAAAJMDAAAAAA==&#10;" strokeweight=".5pt">
                  <v:stroke dashstyle="1 1" startarrowwidth="narrow" startarrowlength="short" endarrowwidth="narrow" endarrowlength="short"/>
                </v:line>
                <v:line id="Line 4296" o:spid="_x0000_s2951" style="position:absolute;visibility:visible;mso-wrap-style:square" from="3604,7557" to="4004,7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q6U8cAAADdAAAADwAAAGRycy9kb3ducmV2LnhtbESPQWvCQBCF70L/wzIFL6Kbiq02dRUR&#10;RA8Wa/TibZodk2B2NmRXE/+9KxR6fLx535s3nbemFDeqXWFZwdsgAkGcWl1wpuB4WPUnIJxH1lha&#10;JgV3cjCfvXSmGGvb8J5uic9EgLCLUUHufRVL6dKcDLqBrYiDd7a1QR9knUldYxPgppTDKPqQBgsO&#10;DTlWtMwpvSRXE95Y/16G+nxqRsWn+d4lW1rufnpKdV/bxRcIT63/P/5Lb7SC0Xj8Ds81AQFy9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WrpTxwAAAN0AAAAPAAAAAAAA&#10;AAAAAAAAAKECAABkcnMvZG93bnJldi54bWxQSwUGAAAAAAQABAD5AAAAlQMAAAAA&#10;">
                  <v:stroke startarrow="block" startarrowwidth="narrow" startarrowlength="short" endarrow="block" endarrowwidth="narrow" endarrowlength="short"/>
                </v:line>
                <v:rect id="Rectangle 4297" o:spid="_x0000_s2952" style="position:absolute;left:3718;top:7160;width:400;height: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7X98UA&#10;AADdAAAADwAAAGRycy9kb3ducmV2LnhtbESPT4vCMBTE74LfITzBm6auS5VqFBEUL+vin4u3R/Ns&#10;i81LabK13U+/ERY8DjPzG2a5bk0pGqpdYVnBZByBIE6tLjhTcL3sRnMQziNrLC2Tgo4crFf93hIT&#10;bZ98oubsMxEg7BJUkHtfJVK6NCeDbmwr4uDdbW3QB1lnUtf4DHBTyo8oiqXBgsNCjhVtc0of5x+j&#10;4MbH/cl9TZt4t6fvtEP728UHpYaDdrMA4an17/B/+6AVfM5mMbzeh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Htf3xQAAAN0AAAAPAAAAAAAAAAAAAAAAAJgCAABkcnMv&#10;ZG93bnJldi54bWxQSwUGAAAAAAQABAD1AAAAigMAAAAA&#10;" stroked="f">
                  <v:textbox inset="1pt,1pt,1pt,1pt">
                    <w:txbxContent>
                      <w:p w:rsidR="00666DCF" w:rsidRDefault="00666DCF" w:rsidP="00666DCF">
                        <w:r>
                          <w:sym w:font="Symbol" w:char="F065"/>
                        </w:r>
                      </w:p>
                    </w:txbxContent>
                  </v:textbox>
                </v:rect>
                <v:line id="Line 4298" o:spid="_x0000_s2953" style="position:absolute;visibility:visible;mso-wrap-style:square" from="3604,7750" to="3605,8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fRQcQAAADdAAAADwAAAGRycy9kb3ducmV2LnhtbESPX2vCQBDE34V+h2OFvulFqU1IPaUI&#10;hUIfpCr4uuTWJDS3F3KbP/32vYLg4zAzv2G2+8k1aqAu1J4NrJYJKOLC25pLA5fzxyIDFQTZYuOZ&#10;DPxSgP3uabbF3PqRv2k4SakihEOOBiqRNtc6FBU5DEvfEkfv5juHEmVXatvhGOGu0eskedUOa44L&#10;FbZ0qKj4OfXOQC+3L5oufXaljDcyZseNG47GPM+n9zdQQpM8wvf2pzXwkqYp/L+JT0D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Z9FBxAAAAN0AAAAPAAAAAAAAAAAA&#10;AAAAAKECAABkcnMvZG93bnJldi54bWxQSwUGAAAAAAQABAD5AAAAkgMAAAAA&#10;" strokeweight="1pt">
                  <v:stroke startarrowwidth="narrow" startarrowlength="short" endarrowwidth="narrow" endarrowlength="short"/>
                </v:line>
                <v:shape id="Arc 4299" o:spid="_x0000_s2954" style="position:absolute;left:4034;top:7818;width:742;height:167;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LxCsQA&#10;AADdAAAADwAAAGRycy9kb3ducmV2LnhtbERPy2rCQBTdF/oPwy10p5NKfRAdRRQhWLX4QFzeZq5J&#10;NHMnZKYa/95ZFLo8nPdo0phS3Kh2hWUFH+0IBHFqdcGZgsN+0RqAcB5ZY2mZFDzIwWT8+jLCWNs7&#10;b+m285kIIexiVJB7X8VSujQng65tK+LAnW1t0AdYZ1LXeA/hppSdKOpJgwWHhhwrmuWUXne/RoH7&#10;Xh02fE66669ks1z8HC+nFc+Ven9rpkMQnhr/L/5zJ1rBZ78f5oY34QnI8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S8QrEAAAA3QAAAA8AAAAAAAAAAAAAAAAAmAIAAGRycy9k&#10;b3ducmV2LnhtbFBLBQYAAAAABAAEAPUAAACJAwAAAAA=&#10;" path="m-1,nfc11929,,21600,9670,21600,21600em-1,nsc11929,,21600,9670,21600,21600l,21600,-1,xe" filled="f">
                  <v:path arrowok="t" o:extrusionok="f" o:connecttype="custom" o:connectlocs="0,0;742,167;0,167" o:connectangles="0,0,0"/>
                </v:shape>
                <v:shape id="Arc 4300" o:spid="_x0000_s2955" style="position:absolute;left:4043;top:7975;width:742;height:167;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AG2sMA&#10;AADdAAAADwAAAGRycy9kb3ducmV2LnhtbESP3YrCMBSE74V9h3AWvNN0da1rNcoi+HPpqg9waI5t&#10;sTkpSaz17c2C4OUwM98wi1VnatGS85VlBV/DBARxbnXFhYLzaTP4AeEDssbaMil4kIfV8qO3wEzb&#10;O/9RewyFiBD2GSooQ2gyKX1ekkE/tA1x9C7WGQxRukJqh/cIN7UcJUkqDVYcF0psaF1Sfj3ejIJT&#10;lR62I16nEdSGid3s3HkyVqr/2f3OQQTqwjv8au+1gu/pdAb/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AG2sMAAADdAAAADwAAAAAAAAAAAAAAAACYAgAAZHJzL2Rv&#10;d25yZXYueG1sUEsFBgAAAAAEAAQA9QAAAIgDAAAAAA==&#10;" path="m-1,nfc11929,,21600,9670,21600,21600em-1,nsc11929,,21600,9670,21600,21600l,21600,-1,xe" filled="f">
                  <v:path arrowok="t" o:extrusionok="f" o:connecttype="custom" o:connectlocs="0,0;742,167;0,167" o:connectangles="0,0,0"/>
                </v:shape>
                <v:shape id="Arc 4301" o:spid="_x0000_s2956" style="position:absolute;left:3318;top:8302;width:742;height:167;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hqR8MA&#10;AADdAAAADwAAAGRycy9kb3ducmV2LnhtbERPTYvCMBC9L/gfwgje1lQRV6pRtLCLwq5Q9eJtbMa2&#10;2ExKE2v99+aw4PHxvherzlSipcaVlhWMhhEI4szqknMFp+P35wyE88gaK8uk4EkOVsvexwJjbR+c&#10;UnvwuQgh7GJUUHhfx1K6rCCDbmhr4sBdbWPQB9jkUjf4COGmkuMomkqDJYeGAmtKCspuh7tRkJ71&#10;/i+5bO/J5kdO28tv+rzuUqUG/W49B+Gp82/xv3urFUy+ZmF/eBOe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hqR8MAAADdAAAADwAAAAAAAAAAAAAAAACYAgAAZHJzL2Rv&#10;d25yZXYueG1sUEsFBgAAAAAEAAQA9QAAAIgDAAAAAA==&#10;" path="m-1,nfc11929,,21600,9670,21600,21600em-1,nsc11929,,21600,9670,21600,21600l,21600,-1,xe" filled="f">
                  <v:path arrowok="t" o:extrusionok="f" o:connecttype="custom" o:connectlocs="0,0;742,167;0,167" o:connectangles="0,0,0"/>
                </v:shape>
                <v:shape id="Arc 4302" o:spid="_x0000_s2957" style="position:absolute;left:3311;top:8134;width:742;height:167;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N6+8IA&#10;AADdAAAADwAAAGRycy9kb3ducmV2LnhtbESP3YrCMBSE7wXfIRxh7zTVXbtSjbII/lxq9QEOzdm2&#10;2JyUJFvr25sFwcthZr5hVpveNKIj52vLCqaTBARxYXXNpYLrZTdegPABWWNjmRQ8yMNmPRysMNP2&#10;zmfq8lCKCGGfoYIqhDaT0hcVGfQT2xJH79c6gyFKV0rt8B7hppGzJEmlwZrjQoUtbSsqbvmfUXCp&#10;09N+xts0growt7uDu84/lfoY9T9LEIH68A6/2ket4Ot7MYX/N/EJ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g3r7wgAAAN0AAAAPAAAAAAAAAAAAAAAAAJgCAABkcnMvZG93&#10;bnJldi54bWxQSwUGAAAAAAQABAD1AAAAhwMAAAAA&#10;" path="m-1,nfc11929,,21600,9670,21600,21600em-1,nsc11929,,21600,9670,21600,21600l,21600,-1,xe" filled="f">
                  <v:path arrowok="t" o:extrusionok="f" o:connecttype="custom" o:connectlocs="0,0;742,167;0,167" o:connectangles="0,0,0"/>
                </v:shape>
                <v:shape id="Arc 4303" o:spid="_x0000_s2958" style="position:absolute;left:3318;top:7651;width:742;height:167;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ZRq8YA&#10;AADdAAAADwAAAGRycy9kb3ducmV2LnhtbESPQWvCQBSE74L/YXlCb7pRipXoKjbQYqEVEr14e2af&#10;STD7NmTXGP99t1DwOMzMN8xq05tadNS6yrKC6SQCQZxbXXGh4Hj4GC9AOI+ssbZMCh7kYLMeDlYY&#10;a3vnlLrMFyJA2MWooPS+iaV0eUkG3cQ2xMG72NagD7ItpG7xHuCmlrMomkuDFYeFEhtKSsqv2c0o&#10;SE96/5Ocd7fk/VPOu/N3+rh8pUq9jPrtEoSn3j/D/+2dVvD6tpjB35v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SZRq8YAAADdAAAADwAAAAAAAAAAAAAAAACYAgAAZHJz&#10;L2Rvd25yZXYueG1sUEsFBgAAAAAEAAQA9QAAAIsDAAAAAA==&#10;" path="m-1,nfc11929,,21600,9670,21600,21600em-1,nsc11929,,21600,9670,21600,21600l,21600,-1,xe" filled="f">
                  <v:path arrowok="t" o:extrusionok="f" o:connecttype="custom" o:connectlocs="0,0;742,167;0,167" o:connectangles="0,0,0"/>
                </v:shape>
                <v:line id="Line 4304" o:spid="_x0000_s2959" style="position:absolute;visibility:visible;mso-wrap-style:square" from="6674,7195" to="8499,7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V1wMUAAADdAAAADwAAAGRycy9kb3ducmV2LnhtbESPX2vCMBTF34V9h3AHexGb6qaTapS5&#10;seGToBt7vjS3TbG5CU2m9dubgeDj4fz5cZbr3rbiRF1oHCsYZzkI4tLphmsFP9+fozmIEJE1to5J&#10;wYUCrFcPgyUW2p15T6dDrEUa4VCgAhOjL6QMpSGLIXOeOHmV6yzGJLta6g7Pady2cpLnM2mx4UQw&#10;6OndUHk8/NkEmY7b6SxI3FRf3k8+zPDXbnZKPT32bwsQkfp4D9/aW63g5XX+DP9v0hOQq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LV1wMUAAADdAAAADwAAAAAAAAAA&#10;AAAAAAChAgAAZHJzL2Rvd25yZXYueG1sUEsFBgAAAAAEAAQA+QAAAJMDAAAAAA==&#10;">
                  <v:stroke startarrowwidth="narrow" startarrowlength="short" endarrow="block" endarrowwidth="narrow" endarrowlength="short"/>
                </v:line>
              </v:group>
            </w:pict>
          </mc:Fallback>
        </mc:AlternateContent>
      </w: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Default="00666DCF" w:rsidP="00666DCF">
      <w:pPr>
        <w:jc w:val="center"/>
        <w:rPr>
          <w:sz w:val="26"/>
          <w:szCs w:val="26"/>
        </w:rPr>
      </w:pPr>
    </w:p>
    <w:p w:rsidR="007B4CDF" w:rsidRDefault="007B4CDF" w:rsidP="00666DCF">
      <w:pPr>
        <w:jc w:val="center"/>
        <w:rPr>
          <w:sz w:val="26"/>
          <w:szCs w:val="26"/>
        </w:rPr>
      </w:pPr>
    </w:p>
    <w:p w:rsidR="005D453E" w:rsidRDefault="005D453E" w:rsidP="00666DCF">
      <w:pPr>
        <w:jc w:val="center"/>
        <w:rPr>
          <w:sz w:val="26"/>
          <w:szCs w:val="26"/>
        </w:rPr>
      </w:pPr>
    </w:p>
    <w:p w:rsidR="00666DCF" w:rsidRDefault="00666DCF" w:rsidP="007B4CDF">
      <w:pPr>
        <w:jc w:val="center"/>
        <w:rPr>
          <w:i/>
        </w:rPr>
      </w:pPr>
      <w:r w:rsidRPr="00820920">
        <w:t>Fig.</w:t>
      </w:r>
      <w:r w:rsidR="004C39DC" w:rsidRPr="00820920">
        <w:t xml:space="preserve"> </w:t>
      </w:r>
      <w:r w:rsidR="00DE5AAD">
        <w:t>3.20</w:t>
      </w:r>
      <w:r w:rsidRPr="00820920">
        <w:t xml:space="preserve"> </w:t>
      </w:r>
      <w:r w:rsidRPr="00820920">
        <w:rPr>
          <w:i/>
        </w:rPr>
        <w:t>Paraqitja grafike e regjimit të vibrimit të elementit jolinear</w:t>
      </w:r>
    </w:p>
    <w:p w:rsidR="005D453E" w:rsidRPr="00820920" w:rsidRDefault="005D453E" w:rsidP="007B4CDF">
      <w:pPr>
        <w:jc w:val="center"/>
      </w:pPr>
    </w:p>
    <w:p w:rsidR="00666DCF" w:rsidRPr="00820920" w:rsidRDefault="00666DCF" w:rsidP="00666DCF">
      <w:pPr>
        <w:jc w:val="both"/>
      </w:pPr>
      <w:r w:rsidRPr="00820920">
        <w:t xml:space="preserve">          Kjo gjë mund të shprehet kështu:</w:t>
      </w:r>
    </w:p>
    <w:p w:rsidR="00666DCF" w:rsidRPr="00504EAE" w:rsidRDefault="00666DCF" w:rsidP="00666DCF">
      <w:pPr>
        <w:jc w:val="both"/>
        <w:rPr>
          <w:sz w:val="26"/>
          <w:szCs w:val="26"/>
        </w:rPr>
      </w:pPr>
      <w:r w:rsidRPr="00504EAE">
        <w:rPr>
          <w:sz w:val="26"/>
          <w:szCs w:val="26"/>
        </w:rPr>
        <w:tab/>
      </w:r>
    </w:p>
    <w:p w:rsidR="00666DCF" w:rsidRPr="00504EAE" w:rsidRDefault="00666DCF" w:rsidP="00666DCF">
      <w:pPr>
        <w:jc w:val="both"/>
        <w:rPr>
          <w:sz w:val="26"/>
          <w:szCs w:val="26"/>
        </w:rPr>
      </w:pPr>
      <w:r w:rsidRPr="00504EAE">
        <w:rPr>
          <w:sz w:val="26"/>
          <w:szCs w:val="26"/>
        </w:rPr>
        <w:t xml:space="preserve">                             f(z(t))=f(</w:t>
      </w:r>
      <w:r w:rsidRPr="00504EAE">
        <w:rPr>
          <w:sz w:val="26"/>
          <w:szCs w:val="26"/>
        </w:rPr>
        <w:sym w:font="Symbol" w:char="F065"/>
      </w:r>
      <w:r w:rsidRPr="00504EAE">
        <w:rPr>
          <w:sz w:val="26"/>
          <w:szCs w:val="26"/>
        </w:rPr>
        <w:t>(t)+ u (t))=f</w:t>
      </w:r>
      <w:r w:rsidRPr="00504EAE">
        <w:rPr>
          <w:sz w:val="26"/>
          <w:szCs w:val="26"/>
          <w:vertAlign w:val="subscript"/>
        </w:rPr>
        <w:t>1</w:t>
      </w:r>
      <w:r w:rsidRPr="00504EAE">
        <w:rPr>
          <w:sz w:val="26"/>
          <w:szCs w:val="26"/>
        </w:rPr>
        <w:t>(</w:t>
      </w:r>
      <w:r w:rsidRPr="00504EAE">
        <w:rPr>
          <w:sz w:val="26"/>
          <w:szCs w:val="26"/>
        </w:rPr>
        <w:sym w:font="Symbol" w:char="F065"/>
      </w:r>
      <w:r w:rsidRPr="00504EAE">
        <w:rPr>
          <w:sz w:val="26"/>
          <w:szCs w:val="26"/>
        </w:rPr>
        <w:t xml:space="preserve"> (t) + f</w:t>
      </w:r>
      <w:r w:rsidRPr="00504EAE">
        <w:rPr>
          <w:sz w:val="26"/>
          <w:szCs w:val="26"/>
          <w:vertAlign w:val="subscript"/>
        </w:rPr>
        <w:t>2</w:t>
      </w:r>
      <w:r w:rsidR="005B32A8">
        <w:rPr>
          <w:sz w:val="26"/>
          <w:szCs w:val="26"/>
        </w:rPr>
        <w:t>(u(t))</w:t>
      </w:r>
      <w:r w:rsidR="005B32A8">
        <w:rPr>
          <w:sz w:val="26"/>
          <w:szCs w:val="26"/>
        </w:rPr>
        <w:tab/>
      </w:r>
      <w:r w:rsidR="005B32A8">
        <w:rPr>
          <w:sz w:val="26"/>
          <w:szCs w:val="26"/>
        </w:rPr>
        <w:tab/>
      </w:r>
      <w:r w:rsidRPr="00504EAE">
        <w:rPr>
          <w:sz w:val="26"/>
          <w:szCs w:val="26"/>
        </w:rPr>
        <w:t>(</w:t>
      </w:r>
      <w:r w:rsidR="005B32A8">
        <w:rPr>
          <w:sz w:val="26"/>
          <w:szCs w:val="26"/>
        </w:rPr>
        <w:t>3.31</w:t>
      </w:r>
      <w:r w:rsidRPr="00504EAE">
        <w:rPr>
          <w:sz w:val="26"/>
          <w:szCs w:val="26"/>
        </w:rPr>
        <w:t>)</w:t>
      </w:r>
    </w:p>
    <w:p w:rsidR="00666DCF" w:rsidRPr="00504EAE" w:rsidRDefault="00666DCF" w:rsidP="00666DCF">
      <w:pPr>
        <w:jc w:val="both"/>
        <w:rPr>
          <w:sz w:val="26"/>
          <w:szCs w:val="26"/>
        </w:rPr>
      </w:pPr>
      <w:r w:rsidRPr="00504EAE">
        <w:rPr>
          <w:sz w:val="26"/>
          <w:szCs w:val="26"/>
        </w:rPr>
        <w:t xml:space="preserve"> </w:t>
      </w:r>
    </w:p>
    <w:p w:rsidR="00666DCF" w:rsidRPr="00820920" w:rsidRDefault="00666DCF" w:rsidP="00666DCF">
      <w:pPr>
        <w:jc w:val="both"/>
      </w:pPr>
      <w:r w:rsidRPr="00820920">
        <w:t xml:space="preserve">        Në zgjedhjen e sinjalit periodik, duhet pa</w:t>
      </w:r>
      <w:r w:rsidR="004C39DC" w:rsidRPr="00820920">
        <w:t>s</w:t>
      </w:r>
      <w:r w:rsidRPr="00820920">
        <w:t>ur parasysh që perioda e tij të jetë e vog</w:t>
      </w:r>
      <w:r w:rsidR="004C39DC" w:rsidRPr="00820920">
        <w:t>ë</w:t>
      </w:r>
      <w:r w:rsidRPr="00820920">
        <w:t>l në mënyrë që brenda saj sinjali që ndryshon ngadal</w:t>
      </w:r>
      <w:r w:rsidR="004C39DC" w:rsidRPr="00820920">
        <w:t>ë</w:t>
      </w:r>
      <w:r w:rsidRPr="00820920">
        <w:t xml:space="preserve"> të pranohet si i pandryshueshëm. Për një kusht të tillë ne mund të përcaktojmë të dy përbërëset. Për përbërësen që ndryshon ngadalë për një periodë të sinjalit periodik të  frekuencës së lartë  mund të shkruajmë:</w:t>
      </w:r>
    </w:p>
    <w:p w:rsidR="00666DCF" w:rsidRPr="00504EAE" w:rsidRDefault="00666DCF" w:rsidP="00666DCF">
      <w:pPr>
        <w:jc w:val="both"/>
        <w:rPr>
          <w:sz w:val="26"/>
          <w:szCs w:val="26"/>
        </w:rPr>
      </w:pPr>
      <w:r w:rsidRPr="00504EAE">
        <w:rPr>
          <w:sz w:val="26"/>
          <w:szCs w:val="26"/>
        </w:rPr>
        <w:t xml:space="preserve"> </w:t>
      </w:r>
    </w:p>
    <w:p w:rsidR="00666DCF" w:rsidRPr="00504EAE" w:rsidRDefault="00666DCF" w:rsidP="00666DCF">
      <w:pPr>
        <w:jc w:val="both"/>
        <w:rPr>
          <w:sz w:val="26"/>
          <w:szCs w:val="26"/>
        </w:rPr>
      </w:pPr>
      <w:r w:rsidRPr="00504EAE">
        <w:rPr>
          <w:sz w:val="26"/>
          <w:szCs w:val="26"/>
        </w:rPr>
        <w:t xml:space="preserve">                                 </w:t>
      </w:r>
      <w:r w:rsidR="001F7F52" w:rsidRPr="00504EAE">
        <w:rPr>
          <w:position w:val="-36"/>
          <w:sz w:val="26"/>
          <w:szCs w:val="26"/>
        </w:rPr>
        <w:object w:dxaOrig="2960" w:dyaOrig="820">
          <v:shape id="_x0000_i1128" type="#_x0000_t75" style="width:147.75pt;height:41.25pt" o:ole="">
            <v:imagedata r:id="rId226" o:title=""/>
          </v:shape>
          <o:OLEObject Type="Embed" ProgID="Equation.3" ShapeID="_x0000_i1128" DrawAspect="Content" ObjectID="_1457098174" r:id="rId227"/>
        </w:object>
      </w:r>
      <w:r w:rsidR="005B32A8">
        <w:rPr>
          <w:sz w:val="26"/>
          <w:szCs w:val="26"/>
        </w:rPr>
        <w:tab/>
      </w:r>
      <w:r w:rsidR="005B32A8">
        <w:rPr>
          <w:sz w:val="26"/>
          <w:szCs w:val="26"/>
        </w:rPr>
        <w:tab/>
        <w:t>(3.32</w:t>
      </w:r>
      <w:r w:rsidRPr="00504EAE">
        <w:rPr>
          <w:sz w:val="26"/>
          <w:szCs w:val="26"/>
        </w:rPr>
        <w:t>)</w:t>
      </w:r>
    </w:p>
    <w:p w:rsidR="00666DCF" w:rsidRPr="00504EAE" w:rsidRDefault="00666DCF" w:rsidP="00666DCF">
      <w:pPr>
        <w:jc w:val="both"/>
        <w:rPr>
          <w:sz w:val="26"/>
          <w:szCs w:val="26"/>
        </w:rPr>
      </w:pPr>
      <w:r w:rsidRPr="00504EAE">
        <w:rPr>
          <w:sz w:val="26"/>
          <w:szCs w:val="26"/>
        </w:rPr>
        <w:t xml:space="preserve"> </w:t>
      </w:r>
    </w:p>
    <w:p w:rsidR="00666DCF" w:rsidRPr="00820920" w:rsidRDefault="00666DCF" w:rsidP="00666DCF">
      <w:pPr>
        <w:jc w:val="both"/>
      </w:pPr>
      <w:r w:rsidRPr="00820920">
        <w:t xml:space="preserve">        Kur </w:t>
      </w:r>
      <w:r w:rsidRPr="00820920">
        <w:sym w:font="Symbol" w:char="F065"/>
      </w:r>
      <w:r w:rsidR="005B32A8" w:rsidRPr="00820920">
        <w:t>(t)</w:t>
      </w:r>
      <w:r w:rsidRPr="00820920">
        <w:t>=const, formula e mësipërme është e saktë dhe përcaktojmë me anë të saj përbërësen e vazhduar të sinjalit sipas zbërthimit në serinë Furie. Përbërësja, që ndryshon shpejt në kohe f</w:t>
      </w:r>
      <w:r w:rsidRPr="00820920">
        <w:rPr>
          <w:vertAlign w:val="subscript"/>
        </w:rPr>
        <w:t>2</w:t>
      </w:r>
      <w:r w:rsidRPr="00820920">
        <w:t>(u(t)), është shuma e përbërëseve harmonike të serisë Furie.</w:t>
      </w:r>
    </w:p>
    <w:p w:rsidR="00666DCF" w:rsidRPr="00820920" w:rsidRDefault="00666DCF" w:rsidP="00666DCF">
      <w:pPr>
        <w:jc w:val="both"/>
      </w:pPr>
      <w:r w:rsidRPr="00820920">
        <w:t xml:space="preserve">        </w:t>
      </w:r>
      <w:r w:rsidR="001F7F52" w:rsidRPr="00820920">
        <w:t>Varësia</w:t>
      </w:r>
      <w:r w:rsidRPr="00820920">
        <w:t xml:space="preserve"> e f</w:t>
      </w:r>
      <w:r w:rsidRPr="00820920">
        <w:rPr>
          <w:vertAlign w:val="subscript"/>
        </w:rPr>
        <w:t>2</w:t>
      </w:r>
      <w:r w:rsidRPr="00820920">
        <w:t xml:space="preserve"> (u(t) nga sinjali periodik u(t) për rele me dy ose tre gjendje me ose pa histerezi paraqitet në fig. 2. Kështu për sinjal periodik  kënddrejtë  varësia e sinjalit të daljes kundrejt atij në hyrje është lineare. Sa më e madhe të jetë amplituda e sinjalit në hyrje, aq më e vogël do të jetë pjerrësia e karakteristikës. Për sinjale periodike </w:t>
      </w:r>
      <w:r w:rsidR="001F7F52" w:rsidRPr="00820920">
        <w:t>trekëndëshe</w:t>
      </w:r>
      <w:r w:rsidRPr="00820920">
        <w:t>, ose sinusoidale varësia ndryshon  nga vija e drejtë. Pjerrësia mund të shprehet tani në ketë mënyrë:</w:t>
      </w:r>
    </w:p>
    <w:p w:rsidR="00666DCF" w:rsidRPr="00820920" w:rsidRDefault="00666DCF" w:rsidP="00666DCF">
      <w:pPr>
        <w:jc w:val="both"/>
      </w:pPr>
      <w:r w:rsidRPr="00820920">
        <w:tab/>
      </w:r>
      <w:r w:rsidRPr="00820920">
        <w:tab/>
        <w:t xml:space="preserve">          </w:t>
      </w:r>
    </w:p>
    <w:p w:rsidR="00666DCF" w:rsidRPr="00504EAE" w:rsidRDefault="00666DCF" w:rsidP="00666DCF">
      <w:pPr>
        <w:jc w:val="both"/>
        <w:rPr>
          <w:sz w:val="26"/>
          <w:szCs w:val="26"/>
        </w:rPr>
      </w:pPr>
      <w:r w:rsidRPr="00504EAE">
        <w:rPr>
          <w:sz w:val="26"/>
          <w:szCs w:val="26"/>
        </w:rPr>
        <w:t xml:space="preserve">                                        tg</w:t>
      </w:r>
      <w:r w:rsidRPr="00504EAE">
        <w:rPr>
          <w:sz w:val="26"/>
          <w:szCs w:val="26"/>
        </w:rPr>
        <w:sym w:font="Symbol" w:char="F061"/>
      </w:r>
      <w:r w:rsidRPr="00504EAE">
        <w:rPr>
          <w:sz w:val="26"/>
          <w:szCs w:val="26"/>
        </w:rPr>
        <w:t xml:space="preserve"> = f</w:t>
      </w:r>
      <w:r w:rsidRPr="00504EAE">
        <w:rPr>
          <w:sz w:val="26"/>
          <w:szCs w:val="26"/>
          <w:vertAlign w:val="subscript"/>
        </w:rPr>
        <w:t>2</w:t>
      </w:r>
      <w:r w:rsidR="005B32A8">
        <w:rPr>
          <w:sz w:val="26"/>
          <w:szCs w:val="26"/>
        </w:rPr>
        <w:t xml:space="preserve"> /A</w:t>
      </w:r>
      <w:r w:rsidR="005B32A8">
        <w:rPr>
          <w:sz w:val="26"/>
          <w:szCs w:val="26"/>
        </w:rPr>
        <w:tab/>
      </w:r>
      <w:r w:rsidR="005B32A8">
        <w:rPr>
          <w:sz w:val="26"/>
          <w:szCs w:val="26"/>
        </w:rPr>
        <w:tab/>
      </w:r>
      <w:r w:rsidR="005B32A8">
        <w:rPr>
          <w:sz w:val="26"/>
          <w:szCs w:val="26"/>
        </w:rPr>
        <w:tab/>
      </w:r>
      <w:r w:rsidR="005B32A8">
        <w:rPr>
          <w:sz w:val="26"/>
          <w:szCs w:val="26"/>
        </w:rPr>
        <w:tab/>
        <w:t>(</w:t>
      </w:r>
      <w:r w:rsidRPr="00504EAE">
        <w:rPr>
          <w:sz w:val="26"/>
          <w:szCs w:val="26"/>
        </w:rPr>
        <w:t>3</w:t>
      </w:r>
      <w:r w:rsidR="005B32A8">
        <w:rPr>
          <w:sz w:val="26"/>
          <w:szCs w:val="26"/>
        </w:rPr>
        <w:t>.33</w:t>
      </w:r>
      <w:r w:rsidRPr="00504EAE">
        <w:rPr>
          <w:sz w:val="26"/>
          <w:szCs w:val="26"/>
        </w:rPr>
        <w:t>)</w:t>
      </w:r>
    </w:p>
    <w:p w:rsidR="00666DCF" w:rsidRPr="00504EAE" w:rsidRDefault="00666DCF" w:rsidP="00666DCF">
      <w:pPr>
        <w:jc w:val="both"/>
        <w:rPr>
          <w:sz w:val="26"/>
          <w:szCs w:val="26"/>
        </w:rPr>
      </w:pPr>
      <w:r w:rsidRPr="00504EAE">
        <w:rPr>
          <w:sz w:val="26"/>
          <w:szCs w:val="26"/>
        </w:rPr>
        <w:t xml:space="preserve">    </w:t>
      </w:r>
    </w:p>
    <w:p w:rsidR="00666DCF" w:rsidRPr="00820920" w:rsidRDefault="00666DCF" w:rsidP="00666DCF">
      <w:pPr>
        <w:jc w:val="both"/>
      </w:pPr>
      <w:r w:rsidRPr="00820920">
        <w:t xml:space="preserve">          Kjo karakteristikë mund të përdoret tani për përshkrimin e sjelljes së elementit jolinear, kur sinjali i gabimit ndryshon në kufijtë e përcaktuar nga amplituda e sinjalit periodik.</w:t>
      </w:r>
    </w:p>
    <w:p w:rsidR="00666DCF" w:rsidRPr="00504EAE" w:rsidRDefault="00666DCF" w:rsidP="00666DCF">
      <w:pPr>
        <w:jc w:val="both"/>
        <w:rPr>
          <w:sz w:val="26"/>
          <w:szCs w:val="26"/>
        </w:rPr>
      </w:pPr>
      <w:r w:rsidRPr="00504EAE">
        <w:rPr>
          <w:sz w:val="26"/>
          <w:szCs w:val="26"/>
        </w:rPr>
        <w:tab/>
      </w:r>
    </w:p>
    <w:p w:rsidR="00666DCF" w:rsidRPr="00504EAE" w:rsidRDefault="005E7AD3" w:rsidP="00666DCF">
      <w:pPr>
        <w:jc w:val="both"/>
        <w:rPr>
          <w:sz w:val="26"/>
          <w:szCs w:val="26"/>
        </w:rPr>
      </w:pPr>
      <w:r>
        <w:rPr>
          <w:noProof/>
          <w:sz w:val="26"/>
          <w:szCs w:val="26"/>
          <w:lang w:val="en-US"/>
        </w:rPr>
        <mc:AlternateContent>
          <mc:Choice Requires="wpg">
            <w:drawing>
              <wp:anchor distT="0" distB="0" distL="114300" distR="114300" simplePos="0" relativeHeight="251685888" behindDoc="0" locked="0" layoutInCell="0" allowOverlap="1">
                <wp:simplePos x="0" y="0"/>
                <wp:positionH relativeFrom="column">
                  <wp:posOffset>1454150</wp:posOffset>
                </wp:positionH>
                <wp:positionV relativeFrom="paragraph">
                  <wp:posOffset>-109855</wp:posOffset>
                </wp:positionV>
                <wp:extent cx="2389505" cy="1458595"/>
                <wp:effectExtent l="6350" t="4445" r="4445" b="13335"/>
                <wp:wrapNone/>
                <wp:docPr id="4740" name="Group 43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89505" cy="1458595"/>
                          <a:chOff x="3993" y="2324"/>
                          <a:chExt cx="3763" cy="2297"/>
                        </a:xfrm>
                      </wpg:grpSpPr>
                      <wps:wsp>
                        <wps:cNvPr id="4741" name="Rectangle 4348"/>
                        <wps:cNvSpPr>
                          <a:spLocks noChangeArrowheads="1"/>
                        </wps:cNvSpPr>
                        <wps:spPr bwMode="auto">
                          <a:xfrm>
                            <a:off x="5584" y="2324"/>
                            <a:ext cx="1430" cy="49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pPr>
                                <w:rPr>
                                  <w:sz w:val="22"/>
                                </w:rPr>
                              </w:pPr>
                              <w:r>
                                <w:rPr>
                                  <w:sz w:val="22"/>
                                </w:rPr>
                                <w:t xml:space="preserve"> f(u+</w:t>
                              </w:r>
                              <w:r>
                                <w:rPr>
                                  <w:sz w:val="22"/>
                                </w:rPr>
                                <w:sym w:font="Symbol" w:char="F065"/>
                              </w:r>
                              <w:r>
                                <w:rPr>
                                  <w:sz w:val="22"/>
                                </w:rPr>
                                <w:t>)</w:t>
                              </w:r>
                            </w:p>
                          </w:txbxContent>
                        </wps:txbx>
                        <wps:bodyPr rot="0" vert="horz" wrap="square" lIns="12700" tIns="12700" rIns="12700" bIns="12700" anchor="t" anchorCtr="0" upright="1">
                          <a:noAutofit/>
                        </wps:bodyPr>
                      </wps:wsp>
                      <wps:wsp>
                        <wps:cNvPr id="4742" name="Line 4349"/>
                        <wps:cNvCnPr/>
                        <wps:spPr bwMode="auto">
                          <a:xfrm>
                            <a:off x="3993" y="3547"/>
                            <a:ext cx="3478" cy="1"/>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4743" name="Arc 4350"/>
                        <wps:cNvSpPr>
                          <a:spLocks/>
                        </wps:cNvSpPr>
                        <wps:spPr bwMode="auto">
                          <a:xfrm flipH="1">
                            <a:off x="4615" y="3535"/>
                            <a:ext cx="970" cy="9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4" name="Arc 4351"/>
                        <wps:cNvSpPr>
                          <a:spLocks/>
                        </wps:cNvSpPr>
                        <wps:spPr bwMode="auto">
                          <a:xfrm flipV="1">
                            <a:off x="5470" y="2679"/>
                            <a:ext cx="856" cy="85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5" name="Line 4352"/>
                        <wps:cNvCnPr/>
                        <wps:spPr bwMode="auto">
                          <a:xfrm flipV="1">
                            <a:off x="4615" y="2736"/>
                            <a:ext cx="1711" cy="1711"/>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wps:wsp>
                        <wps:cNvPr id="4746" name="Arc 4353"/>
                        <wps:cNvSpPr>
                          <a:spLocks/>
                        </wps:cNvSpPr>
                        <wps:spPr bwMode="auto">
                          <a:xfrm>
                            <a:off x="5812" y="3249"/>
                            <a:ext cx="172"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7" name="Rectangle 4354"/>
                        <wps:cNvSpPr>
                          <a:spLocks noChangeArrowheads="1"/>
                        </wps:cNvSpPr>
                        <wps:spPr bwMode="auto">
                          <a:xfrm>
                            <a:off x="6496" y="3065"/>
                            <a:ext cx="286" cy="343"/>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r>
                                <w:sym w:font="Symbol" w:char="F061"/>
                              </w:r>
                            </w:p>
                          </w:txbxContent>
                        </wps:txbx>
                        <wps:bodyPr rot="0" vert="horz" wrap="square" lIns="12700" tIns="12700" rIns="12700" bIns="12700" anchor="t" anchorCtr="0" upright="1">
                          <a:noAutofit/>
                        </wps:bodyPr>
                      </wps:wsp>
                      <wps:wsp>
                        <wps:cNvPr id="4748" name="Rectangle 4355"/>
                        <wps:cNvSpPr>
                          <a:spLocks noChangeArrowheads="1"/>
                        </wps:cNvSpPr>
                        <wps:spPr bwMode="auto">
                          <a:xfrm>
                            <a:off x="7527" y="3320"/>
                            <a:ext cx="229" cy="343"/>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pPr>
                                <w:rPr>
                                  <w:sz w:val="22"/>
                                </w:rPr>
                              </w:pPr>
                              <w:r>
                                <w:rPr>
                                  <w:sz w:val="22"/>
                                </w:rPr>
                                <w:t>u</w:t>
                              </w:r>
                            </w:p>
                          </w:txbxContent>
                        </wps:txbx>
                        <wps:bodyPr rot="0" vert="horz" wrap="square" lIns="12700" tIns="12700" rIns="12700" bIns="12700" anchor="t" anchorCtr="0" upright="1">
                          <a:noAutofit/>
                        </wps:bodyPr>
                      </wps:wsp>
                      <wps:wsp>
                        <wps:cNvPr id="4749" name="Line 4356"/>
                        <wps:cNvCnPr/>
                        <wps:spPr bwMode="auto">
                          <a:xfrm flipV="1">
                            <a:off x="5519" y="2511"/>
                            <a:ext cx="1" cy="211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347" o:spid="_x0000_s2960" style="position:absolute;left:0;text-align:left;margin-left:114.5pt;margin-top:-8.65pt;width:188.15pt;height:114.85pt;z-index:251685888" coordorigin="3993,2324" coordsize="3763,22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" o:allowincell="f">
                <v:rect id="Rectangle 4348" o:spid="_x0000_s2961" style="position:absolute;left:5584;top:2324;width:1430;height: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sMgA&#10;AADdAAAADwAAAGRycy9kb3ducmV2LnhtbESPW2sCMRSE3wv9D+EIvmlWES9bo3hBaF8K3hDfDpvT&#10;3bWbk3WTatpfbwqFPg4z8w0znQdTiRs1rrSsoNdNQBBnVpecKzjsN50xCOeRNVaWScE3OZjPnp+m&#10;mGp75y3ddj4XEcIuRQWF93UqpcsKMui6tiaO3odtDPoom1zqBu8RbirZT5KhNFhyXCiwplVB2efu&#10;yyg4nX8W/nqcrN/G9r2/tquw1JegVLsVFi8gPAX/H/5rv2oFg9GgB79v4hOQs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796wyAAAAN0AAAAPAAAAAAAAAAAAAAAAAJgCAABk&#10;cnMvZG93bnJldi54bWxQSwUGAAAAAAQABAD1AAAAjQMAAAAA&#10;" stroked="f" strokeweight="1pt">
                  <v:textbox inset="1pt,1pt,1pt,1pt">
                    <w:txbxContent>
                      <w:p w:rsidR="00666DCF" w:rsidRDefault="00666DCF" w:rsidP="00666DCF">
                        <w:pPr>
                          <w:rPr>
                            <w:sz w:val="22"/>
                          </w:rPr>
                        </w:pPr>
                        <w:r>
                          <w:rPr>
                            <w:sz w:val="22"/>
                          </w:rPr>
                          <w:t xml:space="preserve"> f(u+</w:t>
                        </w:r>
                        <w:r>
                          <w:rPr>
                            <w:sz w:val="22"/>
                          </w:rPr>
                          <w:sym w:font="Symbol" w:char="F065"/>
                        </w:r>
                        <w:r>
                          <w:rPr>
                            <w:sz w:val="22"/>
                          </w:rPr>
                          <w:t>)</w:t>
                        </w:r>
                      </w:p>
                    </w:txbxContent>
                  </v:textbox>
                </v:rect>
                <v:line id="Line 4349" o:spid="_x0000_s2962" style="position:absolute;visibility:visible;mso-wrap-style:square" from="3993,3547" to="7471,3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BqwcQAAADdAAAADwAAAGRycy9kb3ducmV2LnhtbESPS2sCMRSF9wX/Q7hCN0UzDr4YjaIt&#10;SldCrbi+TK6TwclNmKQ6/ntTKHR5OI+Ps1x3thE3akPtWMFomIEgLp2uuVJw+t4N5iBCRNbYOCYF&#10;DwqwXvVellhod+cvuh1jJdIIhwIVmBh9IWUoDVkMQ+eJk3dxrcWYZFtJ3eI9jdtG5lk2lRZrTgSD&#10;nt4Nldfjj02QyaiZTIPE7WXvff5h3s52e1Dqtd9tFiAidfE//Nf+1ArGs3EOv2/SE5C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QGrBxAAAAN0AAAAPAAAAAAAAAAAA&#10;AAAAAKECAABkcnMvZG93bnJldi54bWxQSwUGAAAAAAQABAD5AAAAkgMAAAAA&#10;">
                  <v:stroke startarrowwidth="narrow" startarrowlength="short" endarrow="block" endarrowwidth="narrow" endarrowlength="short"/>
                </v:line>
                <v:shape id="Arc 4350" o:spid="_x0000_s2963" style="position:absolute;left:4615;top:3535;width:970;height:913;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zR8YA&#10;AADdAAAADwAAAGRycy9kb3ducmV2LnhtbESPT2sCMRTE7wW/Q3hCL0WzWqm6GkULhYWCUPXg8bF5&#10;+wc3L0sS1+23bwShx2FmfsOst71pREfO15YVTMYJCOLc6ppLBefT12gBwgdkjY1lUvBLHrabwcsa&#10;U23v/EPdMZQiQtinqKAKoU2l9HlFBv3YtsTRK6wzGKJ0pdQO7xFuGjlNkg9psOa4UGFLnxXl1+PN&#10;KNh31n2/XZfm1mU7e6mLrDgdMqVeh/1uBSJQH/7Dz3amFczms3d4vI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zR8YAAADdAAAADwAAAAAAAAAAAAAAAACYAgAAZHJz&#10;L2Rvd25yZXYueG1sUEsFBgAAAAAEAAQA9QAAAIsDAAAAAA==&#10;" path="m-1,nfc11929,,21600,9670,21600,21600em-1,nsc11929,,21600,9670,21600,21600l,21600,-1,xe" filled="f" strokeweight="1pt">
                  <v:path arrowok="t" o:extrusionok="f" o:connecttype="custom" o:connectlocs="0,0;970,913;0,913" o:connectangles="0,0,0"/>
                </v:shape>
                <v:shape id="Arc 4351" o:spid="_x0000_s2964" style="position:absolute;left:5470;top:2679;width:856;height:856;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7rM8YA&#10;AADdAAAADwAAAGRycy9kb3ducmV2LnhtbESPT2sCMRTE74LfITyhF9Fsy2Lt1ii2UFgQhKoHj4/N&#10;2z+4eVmSuG6/fSMIHoeZ+Q2z2gymFT0531hW8DpPQBAXVjdcKTgdf2ZLED4ga2wtk4I/8rBZj0cr&#10;zLS98S/1h1CJCGGfoYI6hC6T0hc1GfRz2xFHr7TOYIjSVVI7vEW4aeVbkiykwYbjQo0dfddUXA5X&#10;o+Crt243vXyYa59v7bkp8/K4z5V6mQzbTxCBhvAMP9q5VpC+pyn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7rM8YAAADdAAAADwAAAAAAAAAAAAAAAACYAgAAZHJz&#10;L2Rvd25yZXYueG1sUEsFBgAAAAAEAAQA9QAAAIsDAAAAAA==&#10;" path="m-1,nfc11929,,21600,9670,21600,21600em-1,nsc11929,,21600,9670,21600,21600l,21600,-1,xe" filled="f" strokeweight="1pt">
                  <v:path arrowok="t" o:extrusionok="f" o:connecttype="custom" o:connectlocs="0,0;856,856;0,856" o:connectangles="0,0,0"/>
                </v:shape>
                <v:line id="Line 4352" o:spid="_x0000_s2965" style="position:absolute;flip:y;visibility:visible;mso-wrap-style:square" from="4615,2736" to="6326,4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I6kcQAAADdAAAADwAAAGRycy9kb3ducmV2LnhtbESPQWvCQBSE7wX/w/KEXkrdGNRqdBNE&#10;KPSqttDeHtlnEsy+DXkbTf99t1DocZiZb5hdMbpW3aiXxrOB+SwBRVx623Bl4P38+rwGJQHZYuuZ&#10;DHyTQJFPHnaYWX/nI91OoVIRwpKhgTqELtNaypocysx3xNG7+N5hiLKvtO3xHuGu1WmSrLTDhuNC&#10;jR0daiqvp8EZ+Pw4DjIs0y+yIpsnNw+YrjbGPE7H/RZUoDH8h//ab9bA4mWxhN838Qno/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YjqRxAAAAN0AAAAPAAAAAAAAAAAA&#10;AAAAAKECAABkcnMvZG93bnJldi54bWxQSwUGAAAAAAQABAD5AAAAkgMAAAAA&#10;" strokeweight=".5pt">
                  <v:stroke dashstyle="1 1" startarrowwidth="narrow" startarrowlength="short" endarrowwidth="narrow" endarrowlength="short"/>
                </v:line>
                <v:shape id="Arc 4353" o:spid="_x0000_s2966" style="position:absolute;left:5812;top:3249;width:172;height:28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XscA&#10;AADdAAAADwAAAGRycy9kb3ducmV2LnhtbESP3WrCQBSE74W+w3IK3kjdVEIM0VWKUFAQwR+o3h2z&#10;p0kwezZkV41v3y0IXg4z8w0znXemFjdqXWVZwecwAkGcW11xoeCw//5IQTiPrLG2TAoe5GA+e+tN&#10;MdP2zlu67XwhAoRdhgpK75tMSpeXZNANbUMcvF/bGvRBtoXULd4D3NRyFEWJNFhxWCixoUVJ+WV3&#10;NQoWdnVO481xecj5tE/Xl036kwyU6r93XxMQnjr/Cj/bS60gHscJ/L8JT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vtV7HAAAA3QAAAA8AAAAAAAAAAAAAAAAAmAIAAGRy&#10;cy9kb3ducmV2LnhtbFBLBQYAAAAABAAEAPUAAACMAwAAAAA=&#10;" path="m-1,nfc11929,,21600,9670,21600,21600em-1,nsc11929,,21600,9670,21600,21600l,21600,-1,xe" filled="f" strokeweight="1pt">
                  <v:path arrowok="t" o:extrusionok="f" o:connecttype="custom" o:connectlocs="0,0;172,286;0,286" o:connectangles="0,0,0"/>
                </v:shape>
                <v:rect id="Rectangle 4354" o:spid="_x0000_s2967" style="position:absolute;left:6496;top:3065;width:286;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rjX8gA&#10;AADdAAAADwAAAGRycy9kb3ducmV2LnhtbESPW2sCMRSE34X+h3AKfXOzFal2axQvCO2L4KWUvh02&#10;p7tbNyfbTdTor28EwcdhZr5hRpNganGk1lWWFTwnKQji3OqKCwW77bI7BOE8ssbaMik4k4PJ+KEz&#10;wkzbE6/puPGFiBB2GSoovW8yKV1ekkGX2IY4ej+2NeijbAupWzxFuKllL01fpMGK40KJDc1Lyveb&#10;g1Hw9X2Z+r/P18XH0K56CzsPM/0blHp6DNM3EJ6Cv4dv7XetoD/oD+D6Jj4BOf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SuNfyAAAAN0AAAAPAAAAAAAAAAAAAAAAAJgCAABk&#10;cnMvZG93bnJldi54bWxQSwUGAAAAAAQABAD1AAAAjQMAAAAA&#10;" stroked="f" strokeweight="1pt">
                  <v:textbox inset="1pt,1pt,1pt,1pt">
                    <w:txbxContent>
                      <w:p w:rsidR="00666DCF" w:rsidRDefault="00666DCF" w:rsidP="00666DCF">
                        <w:r>
                          <w:sym w:font="Symbol" w:char="F061"/>
                        </w:r>
                      </w:p>
                    </w:txbxContent>
                  </v:textbox>
                </v:rect>
                <v:rect id="Rectangle 4355" o:spid="_x0000_s2968" style="position:absolute;left:7527;top:3320;width:229;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V3LcUA&#10;AADdAAAADwAAAGRycy9kb3ducmV2LnhtbERPy2rCQBTdF/yH4Qrd1YlBfERHSZWC3Qi+KN1dMtck&#10;NnMnzUx12q/vLApdHs57sQqmETfqXG1ZwXCQgCAurK65VHA6vjxNQTiPrLGxTAq+ycFq2XtYYKbt&#10;nfd0O/hSxBB2GSqovG8zKV1RkUE3sC1x5C62M+gj7EqpO7zHcNPINEnG0mDNsaHCltYVFR+HL6Pg&#10;7f0n95/n2eZ1anfpxq7Ds74GpR77IZ+D8BT8v/jPvdUKRpNRnBvfx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1XctxQAAAN0AAAAPAAAAAAAAAAAAAAAAAJgCAABkcnMv&#10;ZG93bnJldi54bWxQSwUGAAAAAAQABAD1AAAAigMAAAAA&#10;" stroked="f" strokeweight="1pt">
                  <v:textbox inset="1pt,1pt,1pt,1pt">
                    <w:txbxContent>
                      <w:p w:rsidR="00666DCF" w:rsidRDefault="00666DCF" w:rsidP="00666DCF">
                        <w:pPr>
                          <w:rPr>
                            <w:sz w:val="22"/>
                          </w:rPr>
                        </w:pPr>
                        <w:r>
                          <w:rPr>
                            <w:sz w:val="22"/>
                          </w:rPr>
                          <w:t>u</w:t>
                        </w:r>
                      </w:p>
                    </w:txbxContent>
                  </v:textbox>
                </v:rect>
                <v:line id="Line 4356" o:spid="_x0000_s2969" style="position:absolute;flip:y;visibility:visible;mso-wrap-style:square" from="5519,2511" to="5520,4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BwsYAAADdAAAADwAAAGRycy9kb3ducmV2LnhtbESPQWsCMRSE70L/Q3iF3jRbEWu3RhHB&#10;IqWH7io9PzbPZNvNy7pJdf33piB4HGbmG2a+7F0jTtSF2rOC51EGgrjyumajYL/bDGcgQkTW2Hgm&#10;BRcKsFw8DOaYa3/mgk5lNCJBOOSowMbY5lKGypLDMPItcfIOvnMYk+yM1B2eE9w1cpxlU+mw5rRg&#10;saW1peq3/HMKtubDfK3fyRTN7HtaHI4/1n3ulHp67FdvICL18R6+tbdaweRl8gr/b9IT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8FQcLGAAAA3QAAAA8AAAAAAAAA&#10;AAAAAAAAoQIAAGRycy9kb3ducmV2LnhtbFBLBQYAAAAABAAEAPkAAACUAwAAAAA=&#10;">
                  <v:stroke startarrowwidth="narrow" startarrowlength="short" endarrow="block" endarrowwidth="narrow" endarrowlength="short"/>
                </v:line>
              </v:group>
            </w:pict>
          </mc:Fallback>
        </mc:AlternateContent>
      </w:r>
    </w:p>
    <w:p w:rsidR="00666DCF" w:rsidRPr="00504EAE" w:rsidRDefault="00666DCF" w:rsidP="00666DCF">
      <w:pPr>
        <w:jc w:val="both"/>
        <w:rPr>
          <w:sz w:val="26"/>
          <w:szCs w:val="26"/>
        </w:rPr>
      </w:pPr>
      <w:r w:rsidRPr="00504EAE">
        <w:rPr>
          <w:sz w:val="26"/>
          <w:szCs w:val="26"/>
        </w:rPr>
        <w:t xml:space="preserve">                                        </w:t>
      </w: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820920" w:rsidRDefault="00666DCF" w:rsidP="00666DCF">
      <w:pPr>
        <w:jc w:val="center"/>
        <w:rPr>
          <w:i/>
        </w:rPr>
      </w:pPr>
      <w:r w:rsidRPr="00820920">
        <w:t>Fig.</w:t>
      </w:r>
      <w:r w:rsidR="00DE5AAD">
        <w:t xml:space="preserve"> 3.21</w:t>
      </w:r>
      <w:r w:rsidRPr="00820920">
        <w:t xml:space="preserve"> </w:t>
      </w:r>
      <w:r w:rsidRPr="00820920">
        <w:rPr>
          <w:i/>
        </w:rPr>
        <w:t>Linearizimi i karakteristikës së elementit jolinear</w:t>
      </w:r>
    </w:p>
    <w:p w:rsidR="00666DCF" w:rsidRPr="00820920" w:rsidRDefault="00666DCF" w:rsidP="00666DCF">
      <w:pPr>
        <w:jc w:val="both"/>
      </w:pPr>
    </w:p>
    <w:p w:rsidR="00666DCF" w:rsidRPr="00820920" w:rsidRDefault="00666DCF" w:rsidP="00666DCF">
      <w:pPr>
        <w:jc w:val="both"/>
      </w:pPr>
      <w:r w:rsidRPr="00820920">
        <w:lastRenderedPageBreak/>
        <w:t xml:space="preserve">            Sinjali i daljes i elementit jolinear zbatohet më</w:t>
      </w:r>
      <w:r w:rsidR="001F7F52" w:rsidRPr="00820920">
        <w:t xml:space="preserve"> </w:t>
      </w:r>
      <w:r w:rsidRPr="00820920">
        <w:t xml:space="preserve">tej në hyrje të pjesës lineare, për të cilën është  i </w:t>
      </w:r>
      <w:r w:rsidR="001F7F52" w:rsidRPr="00820920">
        <w:t>vlefshëm</w:t>
      </w:r>
      <w:r w:rsidRPr="00820920">
        <w:t xml:space="preserve"> parimi i mbivendosjes.</w:t>
      </w:r>
      <w:r w:rsidR="001F7F52" w:rsidRPr="00820920">
        <w:t xml:space="preserve"> </w:t>
      </w:r>
      <w:r w:rsidRPr="00820920">
        <w:t>Në dalje të pjesës lineare të sistemit sinjali do të jetë:</w:t>
      </w:r>
    </w:p>
    <w:p w:rsidR="00666DCF" w:rsidRPr="00504EAE" w:rsidRDefault="00666DCF" w:rsidP="00666DCF">
      <w:pPr>
        <w:jc w:val="both"/>
        <w:rPr>
          <w:sz w:val="26"/>
          <w:szCs w:val="26"/>
        </w:rPr>
      </w:pPr>
    </w:p>
    <w:p w:rsidR="00666DCF" w:rsidRPr="00504EAE" w:rsidRDefault="00666DCF" w:rsidP="00666DCF">
      <w:pPr>
        <w:jc w:val="both"/>
        <w:rPr>
          <w:sz w:val="26"/>
          <w:szCs w:val="26"/>
        </w:rPr>
      </w:pPr>
      <w:r w:rsidRPr="00504EAE">
        <w:rPr>
          <w:sz w:val="26"/>
          <w:szCs w:val="26"/>
        </w:rPr>
        <w:t xml:space="preserve">                                               y(t) =  y</w:t>
      </w:r>
      <w:r w:rsidRPr="00504EAE">
        <w:rPr>
          <w:sz w:val="26"/>
          <w:szCs w:val="26"/>
          <w:vertAlign w:val="subscript"/>
        </w:rPr>
        <w:t xml:space="preserve">1 </w:t>
      </w:r>
      <w:r w:rsidRPr="00504EAE">
        <w:rPr>
          <w:sz w:val="26"/>
          <w:szCs w:val="26"/>
        </w:rPr>
        <w:t>(f</w:t>
      </w:r>
      <w:r w:rsidRPr="00504EAE">
        <w:rPr>
          <w:sz w:val="26"/>
          <w:szCs w:val="26"/>
          <w:vertAlign w:val="subscript"/>
        </w:rPr>
        <w:t>1</w:t>
      </w:r>
      <w:r w:rsidRPr="00504EAE">
        <w:rPr>
          <w:sz w:val="26"/>
          <w:szCs w:val="26"/>
        </w:rPr>
        <w:t>) + y</w:t>
      </w:r>
      <w:r w:rsidRPr="00504EAE">
        <w:rPr>
          <w:sz w:val="26"/>
          <w:szCs w:val="26"/>
          <w:vertAlign w:val="subscript"/>
        </w:rPr>
        <w:t>2</w:t>
      </w:r>
      <w:r w:rsidRPr="00504EAE">
        <w:rPr>
          <w:sz w:val="26"/>
          <w:szCs w:val="26"/>
        </w:rPr>
        <w:t xml:space="preserve"> (f</w:t>
      </w:r>
      <w:r w:rsidRPr="00504EAE">
        <w:rPr>
          <w:sz w:val="26"/>
          <w:szCs w:val="26"/>
          <w:vertAlign w:val="subscript"/>
        </w:rPr>
        <w:t>2</w:t>
      </w:r>
      <w:r w:rsidR="005B32A8">
        <w:rPr>
          <w:sz w:val="26"/>
          <w:szCs w:val="26"/>
        </w:rPr>
        <w:t>)</w:t>
      </w:r>
      <w:r w:rsidR="005B32A8">
        <w:rPr>
          <w:sz w:val="26"/>
          <w:szCs w:val="26"/>
        </w:rPr>
        <w:tab/>
      </w:r>
      <w:r w:rsidR="005B32A8">
        <w:rPr>
          <w:sz w:val="26"/>
          <w:szCs w:val="26"/>
        </w:rPr>
        <w:tab/>
        <w:t>(3.34</w:t>
      </w:r>
      <w:r w:rsidRPr="00504EAE">
        <w:rPr>
          <w:sz w:val="26"/>
          <w:szCs w:val="26"/>
        </w:rPr>
        <w:t>)</w:t>
      </w:r>
      <w:r w:rsidRPr="00504EAE">
        <w:rPr>
          <w:sz w:val="26"/>
          <w:szCs w:val="26"/>
        </w:rPr>
        <w:tab/>
      </w:r>
    </w:p>
    <w:p w:rsidR="00666DCF" w:rsidRPr="00504EAE" w:rsidRDefault="00666DCF" w:rsidP="00666DCF">
      <w:pPr>
        <w:jc w:val="center"/>
        <w:rPr>
          <w:sz w:val="26"/>
          <w:szCs w:val="26"/>
        </w:rPr>
      </w:pPr>
    </w:p>
    <w:p w:rsidR="00666DCF" w:rsidRPr="00820920" w:rsidRDefault="00666DCF" w:rsidP="00666DCF">
      <w:pPr>
        <w:jc w:val="both"/>
      </w:pPr>
      <w:r w:rsidRPr="00820920">
        <w:t xml:space="preserve">          Në rastin kur </w:t>
      </w:r>
      <w:r w:rsidRPr="00820920">
        <w:sym w:font="Symbol" w:char="F077"/>
      </w:r>
      <w:r w:rsidRPr="00820920">
        <w:t>=2</w:t>
      </w:r>
      <w:r w:rsidRPr="00820920">
        <w:sym w:font="Symbol" w:char="F070"/>
      </w:r>
      <w:r w:rsidRPr="00820920">
        <w:t xml:space="preserve">/T e sinjalit periodik është më e madhe se frekuenca që lejon pjesa lineare (ajo sillet si filtër i frekuencave të </w:t>
      </w:r>
      <w:r w:rsidR="001F7F52" w:rsidRPr="00820920">
        <w:t>ulëta</w:t>
      </w:r>
      <w:r w:rsidRPr="00820920">
        <w:t>), në dalje të saj mungon pothuajse plotësisht sinjali periodik. Për sistemin e hapur tani mund të përdorim një paraqitje të bazuar në ekuacionin (</w:t>
      </w:r>
      <w:r w:rsidR="005B32A8" w:rsidRPr="00820920">
        <w:t>3.3</w:t>
      </w:r>
      <w:r w:rsidRPr="00820920">
        <w:t>3) dhe në funksionin transmetues të pjesës lineare dhe gjejmë:</w:t>
      </w:r>
    </w:p>
    <w:p w:rsidR="00666DCF" w:rsidRPr="00820920" w:rsidRDefault="00666DCF" w:rsidP="00666DCF">
      <w:pPr>
        <w:jc w:val="both"/>
      </w:pPr>
    </w:p>
    <w:p w:rsidR="00666DCF" w:rsidRPr="00504EAE" w:rsidRDefault="00666DCF" w:rsidP="00666DCF">
      <w:pPr>
        <w:jc w:val="both"/>
        <w:rPr>
          <w:sz w:val="26"/>
          <w:szCs w:val="26"/>
        </w:rPr>
      </w:pPr>
      <w:r w:rsidRPr="00504EAE">
        <w:rPr>
          <w:sz w:val="26"/>
          <w:szCs w:val="26"/>
        </w:rPr>
        <w:t xml:space="preserve">                                             G</w:t>
      </w:r>
      <w:r w:rsidRPr="00504EAE">
        <w:rPr>
          <w:sz w:val="26"/>
          <w:szCs w:val="26"/>
          <w:vertAlign w:val="subscript"/>
        </w:rPr>
        <w:t>2</w:t>
      </w:r>
      <w:r w:rsidRPr="00504EAE">
        <w:rPr>
          <w:sz w:val="26"/>
          <w:szCs w:val="26"/>
        </w:rPr>
        <w:t xml:space="preserve"> = </w:t>
      </w:r>
      <w:r w:rsidRPr="00504EAE">
        <w:rPr>
          <w:position w:val="-24"/>
          <w:sz w:val="26"/>
          <w:szCs w:val="26"/>
        </w:rPr>
        <w:object w:dxaOrig="840" w:dyaOrig="639">
          <v:shape id="_x0000_i1129" type="#_x0000_t75" style="width:42pt;height:32.25pt" o:ole="" fillcolor="window">
            <v:imagedata r:id="rId228" o:title=""/>
          </v:shape>
          <o:OLEObject Type="Embed" ProgID="Equation.3" ShapeID="_x0000_i1129" DrawAspect="Content" ObjectID="_1457098175" r:id="rId229"/>
        </w:object>
      </w:r>
      <w:r w:rsidR="00DE5AAD">
        <w:rPr>
          <w:sz w:val="26"/>
          <w:szCs w:val="26"/>
        </w:rPr>
        <w:tab/>
      </w:r>
      <w:r w:rsidR="00DE5AAD">
        <w:rPr>
          <w:sz w:val="26"/>
          <w:szCs w:val="26"/>
        </w:rPr>
        <w:tab/>
      </w:r>
      <w:r w:rsidR="00DE5AAD">
        <w:rPr>
          <w:sz w:val="26"/>
          <w:szCs w:val="26"/>
        </w:rPr>
        <w:tab/>
        <w:t xml:space="preserve">          </w:t>
      </w:r>
      <w:r w:rsidR="005B32A8">
        <w:rPr>
          <w:sz w:val="26"/>
          <w:szCs w:val="26"/>
        </w:rPr>
        <w:t>(3.35</w:t>
      </w:r>
      <w:r w:rsidRPr="00504EAE">
        <w:rPr>
          <w:sz w:val="26"/>
          <w:szCs w:val="26"/>
        </w:rPr>
        <w:t>)</w:t>
      </w:r>
    </w:p>
    <w:p w:rsidR="00666DCF" w:rsidRPr="00504EAE" w:rsidRDefault="00666DCF" w:rsidP="00666DCF">
      <w:pPr>
        <w:jc w:val="both"/>
        <w:rPr>
          <w:sz w:val="26"/>
          <w:szCs w:val="26"/>
        </w:rPr>
      </w:pPr>
      <w:r w:rsidRPr="00504EAE">
        <w:rPr>
          <w:sz w:val="26"/>
          <w:szCs w:val="26"/>
        </w:rPr>
        <w:tab/>
      </w:r>
    </w:p>
    <w:p w:rsidR="00666DCF" w:rsidRPr="00820920" w:rsidRDefault="00666DCF" w:rsidP="00666DCF">
      <w:pPr>
        <w:jc w:val="both"/>
      </w:pPr>
      <w:r w:rsidRPr="00504EAE">
        <w:rPr>
          <w:sz w:val="26"/>
          <w:szCs w:val="26"/>
        </w:rPr>
        <w:t xml:space="preserve">        </w:t>
      </w:r>
      <w:r w:rsidRPr="00820920">
        <w:t>Në këtë mënyrë ne tani mund të studiojmë sistemin jolinear me metodat e automatikës lineare.</w:t>
      </w:r>
    </w:p>
    <w:p w:rsidR="00666DCF" w:rsidRPr="00820920" w:rsidRDefault="00666DCF" w:rsidP="00666DCF">
      <w:pPr>
        <w:jc w:val="both"/>
      </w:pPr>
      <w:r w:rsidRPr="00820920">
        <w:t xml:space="preserve">         Kështu kur sinjali i punës është </w:t>
      </w:r>
      <w:r w:rsidRPr="00820920">
        <w:sym w:font="Symbol" w:char="F065"/>
      </w:r>
      <w:r w:rsidRPr="00820920">
        <w:t xml:space="preserve"> </w:t>
      </w:r>
      <w:r w:rsidRPr="00820920">
        <w:sym w:font="Symbol" w:char="F0A3"/>
      </w:r>
      <w:r w:rsidRPr="00820920">
        <w:t xml:space="preserve"> A dhe për frekuencën </w:t>
      </w:r>
      <w:r w:rsidR="00F321FB" w:rsidRPr="00820920">
        <w:t>këndore</w:t>
      </w:r>
      <w:r w:rsidRPr="00820920">
        <w:t xml:space="preserve"> </w:t>
      </w:r>
      <w:r w:rsidRPr="00820920">
        <w:sym w:font="Symbol" w:char="F077"/>
      </w:r>
      <w:r w:rsidRPr="00820920">
        <w:t xml:space="preserve"> të sinjalit periodik  (kompensues) disa herë më të madhe së frekuenca e prerjes së pjesës lineare, sistemi jolinear sillet si linear.</w:t>
      </w:r>
    </w:p>
    <w:p w:rsidR="00666DCF" w:rsidRPr="00820920" w:rsidRDefault="00666DCF" w:rsidP="00666DCF">
      <w:pPr>
        <w:jc w:val="both"/>
      </w:pPr>
      <w:r w:rsidRPr="00820920">
        <w:t xml:space="preserve">        Sinjali periodik mund të merret nga një burim i jashtëm, ose si rezultat i punës së elementit jolinear në regjim vibrimi. </w:t>
      </w:r>
      <w:r w:rsidR="001F7F52" w:rsidRPr="00820920">
        <w:t>Procesi</w:t>
      </w:r>
      <w:r w:rsidRPr="00820920">
        <w:t xml:space="preserve"> i linearizimit me sinjal të frekuencës së lartë është një </w:t>
      </w:r>
      <w:r w:rsidR="001F7F52" w:rsidRPr="00820920">
        <w:t>poçes</w:t>
      </w:r>
      <w:r w:rsidRPr="00820920">
        <w:t xml:space="preserve"> modulimi  impulsiv në gjerësi. Për të sqaruar ketë gjë  le të shqyrtojmë fig.</w:t>
      </w:r>
      <w:r w:rsidR="00F321FB" w:rsidRPr="00820920">
        <w:t xml:space="preserve"> </w:t>
      </w:r>
      <w:r w:rsidRPr="00820920">
        <w:t>3.</w:t>
      </w:r>
      <w:r w:rsidR="00DE5AAD">
        <w:t>22</w:t>
      </w:r>
      <w:r w:rsidRPr="00820920">
        <w:t xml:space="preserve"> Në hyrje të elementit jolinear zbatohet sinjali Z(t)=</w:t>
      </w:r>
      <w:r w:rsidRPr="00820920">
        <w:sym w:font="Symbol" w:char="F065"/>
      </w:r>
      <w:r w:rsidRPr="00820920">
        <w:t xml:space="preserve">(t)+u(t), ku </w:t>
      </w:r>
      <w:r w:rsidRPr="00820920">
        <w:sym w:font="Symbol" w:char="F065"/>
      </w:r>
      <w:r w:rsidRPr="00820920">
        <w:t xml:space="preserve">(t) përcakton pikën e punës. Nga diagrami duket që kur </w:t>
      </w:r>
      <w:r w:rsidRPr="00820920">
        <w:sym w:font="Symbol" w:char="F07C"/>
      </w:r>
      <w:r w:rsidRPr="00820920">
        <w:sym w:font="Symbol" w:char="F065"/>
      </w:r>
      <w:r w:rsidRPr="00820920">
        <w:t xml:space="preserve"> </w:t>
      </w:r>
      <w:r w:rsidRPr="00820920">
        <w:sym w:font="Symbol" w:char="F07C"/>
      </w:r>
      <w:r w:rsidRPr="00820920">
        <w:t xml:space="preserve">&lt;A elementi tip rele ndodhet në regjim vibrimi. Kurse kur  </w:t>
      </w:r>
      <w:r w:rsidRPr="00820920">
        <w:sym w:font="Symbol" w:char="F07C"/>
      </w:r>
      <w:r w:rsidRPr="00820920">
        <w:sym w:font="Symbol" w:char="F065"/>
      </w:r>
      <w:r w:rsidRPr="00820920">
        <w:sym w:font="Symbol" w:char="F07C"/>
      </w:r>
      <w:r w:rsidRPr="00820920">
        <w:t xml:space="preserve"> &gt;A ai ndodhet në </w:t>
      </w:r>
      <w:r w:rsidR="001F7F52" w:rsidRPr="00820920">
        <w:t>njërën</w:t>
      </w:r>
      <w:r w:rsidRPr="00820920">
        <w:t xml:space="preserve"> prej dy gjendjeve.</w:t>
      </w:r>
    </w:p>
    <w:p w:rsidR="00666DCF" w:rsidRPr="00504EAE" w:rsidRDefault="005E7AD3" w:rsidP="00666DCF">
      <w:pPr>
        <w:jc w:val="both"/>
        <w:rPr>
          <w:sz w:val="26"/>
          <w:szCs w:val="26"/>
        </w:rPr>
      </w:pPr>
      <w:r>
        <w:rPr>
          <w:noProof/>
          <w:sz w:val="26"/>
          <w:szCs w:val="26"/>
          <w:lang w:val="en-US"/>
        </w:rPr>
        <mc:AlternateContent>
          <mc:Choice Requires="wpg">
            <w:drawing>
              <wp:anchor distT="0" distB="0" distL="114300" distR="114300" simplePos="0" relativeHeight="251684864" behindDoc="0" locked="0" layoutInCell="1" allowOverlap="1">
                <wp:simplePos x="0" y="0"/>
                <wp:positionH relativeFrom="column">
                  <wp:posOffset>507365</wp:posOffset>
                </wp:positionH>
                <wp:positionV relativeFrom="paragraph">
                  <wp:posOffset>70485</wp:posOffset>
                </wp:positionV>
                <wp:extent cx="4271645" cy="2026920"/>
                <wp:effectExtent l="12065" t="22860" r="2540" b="0"/>
                <wp:wrapNone/>
                <wp:docPr id="4698" name="Group 4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71645" cy="2026920"/>
                          <a:chOff x="3038" y="11619"/>
                          <a:chExt cx="6727" cy="3192"/>
                        </a:xfrm>
                      </wpg:grpSpPr>
                      <wps:wsp>
                        <wps:cNvPr id="4699" name="Rectangle 4306"/>
                        <wps:cNvSpPr>
                          <a:spLocks noChangeArrowheads="1"/>
                        </wps:cNvSpPr>
                        <wps:spPr bwMode="auto">
                          <a:xfrm>
                            <a:off x="5386" y="12539"/>
                            <a:ext cx="424" cy="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pPr>
                                <w:rPr>
                                  <w:sz w:val="22"/>
                                </w:rPr>
                              </w:pPr>
                              <w:r>
                                <w:rPr>
                                  <w:sz w:val="22"/>
                                </w:rPr>
                                <w:sym w:font="Symbol" w:char="F065"/>
                              </w:r>
                            </w:p>
                          </w:txbxContent>
                        </wps:txbx>
                        <wps:bodyPr rot="0" vert="horz" wrap="square" lIns="12700" tIns="12700" rIns="12700" bIns="12700" anchor="t" anchorCtr="0" upright="1">
                          <a:noAutofit/>
                        </wps:bodyPr>
                      </wps:wsp>
                      <wps:wsp>
                        <wps:cNvPr id="4700" name="Rectangle 4307"/>
                        <wps:cNvSpPr>
                          <a:spLocks noChangeArrowheads="1"/>
                        </wps:cNvSpPr>
                        <wps:spPr bwMode="auto">
                          <a:xfrm>
                            <a:off x="9544" y="14266"/>
                            <a:ext cx="221" cy="2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pPr>
                                <w:rPr>
                                  <w:sz w:val="22"/>
                                </w:rPr>
                              </w:pPr>
                              <w:r>
                                <w:rPr>
                                  <w:sz w:val="22"/>
                                </w:rPr>
                                <w:t>t</w:t>
                              </w:r>
                            </w:p>
                          </w:txbxContent>
                        </wps:txbx>
                        <wps:bodyPr rot="0" vert="horz" wrap="square" lIns="12700" tIns="12700" rIns="12700" bIns="12700" anchor="t" anchorCtr="0" upright="1">
                          <a:noAutofit/>
                        </wps:bodyPr>
                      </wps:wsp>
                      <wps:wsp>
                        <wps:cNvPr id="4701" name="Line 4308"/>
                        <wps:cNvCnPr/>
                        <wps:spPr bwMode="auto">
                          <a:xfrm>
                            <a:off x="3450" y="11619"/>
                            <a:ext cx="1" cy="2795"/>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4702" name="Rectangle 4309"/>
                        <wps:cNvSpPr>
                          <a:spLocks noChangeArrowheads="1"/>
                        </wps:cNvSpPr>
                        <wps:spPr bwMode="auto">
                          <a:xfrm>
                            <a:off x="3450" y="13568"/>
                            <a:ext cx="1184" cy="84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03" name="Rectangle 4310"/>
                        <wps:cNvSpPr>
                          <a:spLocks noChangeArrowheads="1"/>
                        </wps:cNvSpPr>
                        <wps:spPr bwMode="auto">
                          <a:xfrm>
                            <a:off x="4902" y="13568"/>
                            <a:ext cx="485" cy="84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04" name="Rectangle 4311"/>
                        <wps:cNvSpPr>
                          <a:spLocks noChangeArrowheads="1"/>
                        </wps:cNvSpPr>
                        <wps:spPr bwMode="auto">
                          <a:xfrm>
                            <a:off x="5709" y="13568"/>
                            <a:ext cx="377" cy="84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05" name="Rectangle 4312"/>
                        <wps:cNvSpPr>
                          <a:spLocks noChangeArrowheads="1"/>
                        </wps:cNvSpPr>
                        <wps:spPr bwMode="auto">
                          <a:xfrm>
                            <a:off x="6516" y="13568"/>
                            <a:ext cx="323" cy="84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06" name="Rectangle 4313"/>
                        <wps:cNvSpPr>
                          <a:spLocks noChangeArrowheads="1"/>
                        </wps:cNvSpPr>
                        <wps:spPr bwMode="auto">
                          <a:xfrm>
                            <a:off x="7378" y="13568"/>
                            <a:ext cx="216" cy="84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07" name="Rectangle 4314"/>
                        <wps:cNvSpPr>
                          <a:spLocks noChangeArrowheads="1"/>
                        </wps:cNvSpPr>
                        <wps:spPr bwMode="auto">
                          <a:xfrm>
                            <a:off x="8184" y="13568"/>
                            <a:ext cx="162" cy="84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08" name="Line 4315"/>
                        <wps:cNvCnPr/>
                        <wps:spPr bwMode="auto">
                          <a:xfrm>
                            <a:off x="3450" y="12943"/>
                            <a:ext cx="5811" cy="1"/>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4709" name="Line 4316"/>
                        <wps:cNvCnPr/>
                        <wps:spPr bwMode="auto">
                          <a:xfrm>
                            <a:off x="3396" y="12208"/>
                            <a:ext cx="5811" cy="1"/>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4710" name="Line 4317"/>
                        <wps:cNvCnPr/>
                        <wps:spPr bwMode="auto">
                          <a:xfrm>
                            <a:off x="9099" y="11912"/>
                            <a:ext cx="1" cy="2501"/>
                          </a:xfrm>
                          <a:prstGeom prst="line">
                            <a:avLst/>
                          </a:prstGeom>
                          <a:noFill/>
                          <a:ln w="6350">
                            <a:solidFill>
                              <a:srgbClr val="000000"/>
                            </a:solidFill>
                            <a:prstDash val="sysDash"/>
                            <a:round/>
                            <a:headEnd type="none" w="sm" len="sm"/>
                            <a:tailEnd type="none" w="sm" len="sm"/>
                          </a:ln>
                          <a:extLst>
                            <a:ext uri="{909E8E84-426E-40DD-AFC4-6F175D3DCCD1}">
                              <a14:hiddenFill xmlns:a14="http://schemas.microsoft.com/office/drawing/2010/main">
                                <a:noFill/>
                              </a14:hiddenFill>
                            </a:ext>
                          </a:extLst>
                        </wps:spPr>
                        <wps:bodyPr/>
                      </wps:wsp>
                      <wps:wsp>
                        <wps:cNvPr id="4711" name="Line 4318"/>
                        <wps:cNvCnPr/>
                        <wps:spPr bwMode="auto">
                          <a:xfrm flipH="1">
                            <a:off x="3450" y="11876"/>
                            <a:ext cx="5650" cy="1"/>
                          </a:xfrm>
                          <a:prstGeom prst="line">
                            <a:avLst/>
                          </a:prstGeom>
                          <a:noFill/>
                          <a:ln w="6350">
                            <a:solidFill>
                              <a:srgbClr val="000000"/>
                            </a:solidFill>
                            <a:prstDash val="sysDash"/>
                            <a:round/>
                            <a:headEnd type="none" w="sm" len="sm"/>
                            <a:tailEnd type="none" w="sm" len="sm"/>
                          </a:ln>
                          <a:extLst>
                            <a:ext uri="{909E8E84-426E-40DD-AFC4-6F175D3DCCD1}">
                              <a14:hiddenFill xmlns:a14="http://schemas.microsoft.com/office/drawing/2010/main">
                                <a:noFill/>
                              </a14:hiddenFill>
                            </a:ext>
                          </a:extLst>
                        </wps:spPr>
                        <wps:bodyPr/>
                      </wps:wsp>
                      <wps:wsp>
                        <wps:cNvPr id="4712" name="Line 4319"/>
                        <wps:cNvCnPr/>
                        <wps:spPr bwMode="auto">
                          <a:xfrm flipV="1">
                            <a:off x="3987" y="12649"/>
                            <a:ext cx="1" cy="1764"/>
                          </a:xfrm>
                          <a:prstGeom prst="line">
                            <a:avLst/>
                          </a:prstGeom>
                          <a:noFill/>
                          <a:ln w="6350">
                            <a:solidFill>
                              <a:srgbClr val="000000"/>
                            </a:solidFill>
                            <a:prstDash val="sysDash"/>
                            <a:round/>
                            <a:headEnd type="none" w="sm" len="sm"/>
                            <a:tailEnd type="none" w="sm" len="sm"/>
                          </a:ln>
                          <a:extLst>
                            <a:ext uri="{909E8E84-426E-40DD-AFC4-6F175D3DCCD1}">
                              <a14:hiddenFill xmlns:a14="http://schemas.microsoft.com/office/drawing/2010/main">
                                <a:noFill/>
                              </a14:hiddenFill>
                            </a:ext>
                          </a:extLst>
                        </wps:spPr>
                        <wps:bodyPr/>
                      </wps:wsp>
                      <wps:wsp>
                        <wps:cNvPr id="4713" name="Line 4320"/>
                        <wps:cNvCnPr/>
                        <wps:spPr bwMode="auto">
                          <a:xfrm>
                            <a:off x="3450" y="12539"/>
                            <a:ext cx="539" cy="0"/>
                          </a:xfrm>
                          <a:prstGeom prst="line">
                            <a:avLst/>
                          </a:prstGeom>
                          <a:noFill/>
                          <a:ln w="6350">
                            <a:solidFill>
                              <a:srgbClr val="000000"/>
                            </a:solidFill>
                            <a:prstDash val="sysDash"/>
                            <a:round/>
                            <a:headEnd type="none" w="sm" len="sm"/>
                            <a:tailEnd type="none" w="sm" len="sm"/>
                          </a:ln>
                          <a:extLst>
                            <a:ext uri="{909E8E84-426E-40DD-AFC4-6F175D3DCCD1}">
                              <a14:hiddenFill xmlns:a14="http://schemas.microsoft.com/office/drawing/2010/main">
                                <a:noFill/>
                              </a14:hiddenFill>
                            </a:ext>
                          </a:extLst>
                        </wps:spPr>
                        <wps:bodyPr/>
                      </wps:wsp>
                      <wps:wsp>
                        <wps:cNvPr id="4714" name="Line 4321"/>
                        <wps:cNvCnPr/>
                        <wps:spPr bwMode="auto">
                          <a:xfrm flipV="1">
                            <a:off x="6516" y="12208"/>
                            <a:ext cx="1" cy="1362"/>
                          </a:xfrm>
                          <a:prstGeom prst="line">
                            <a:avLst/>
                          </a:prstGeom>
                          <a:noFill/>
                          <a:ln w="6350">
                            <a:solidFill>
                              <a:srgbClr val="000000"/>
                            </a:solidFill>
                            <a:prstDash val="sysDash"/>
                            <a:round/>
                            <a:headEnd type="none" w="sm" len="sm"/>
                            <a:tailEnd type="none" w="sm" len="sm"/>
                          </a:ln>
                          <a:extLst>
                            <a:ext uri="{909E8E84-426E-40DD-AFC4-6F175D3DCCD1}">
                              <a14:hiddenFill xmlns:a14="http://schemas.microsoft.com/office/drawing/2010/main">
                                <a:noFill/>
                              </a14:hiddenFill>
                            </a:ext>
                          </a:extLst>
                        </wps:spPr>
                        <wps:bodyPr/>
                      </wps:wsp>
                      <wps:wsp>
                        <wps:cNvPr id="4715" name="Line 4322"/>
                        <wps:cNvCnPr/>
                        <wps:spPr bwMode="auto">
                          <a:xfrm flipV="1">
                            <a:off x="3987" y="11876"/>
                            <a:ext cx="5058" cy="66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16" name="Line 4323"/>
                        <wps:cNvCnPr/>
                        <wps:spPr bwMode="auto">
                          <a:xfrm>
                            <a:off x="3987" y="12649"/>
                            <a:ext cx="5112" cy="58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17" name="Line 4324"/>
                        <wps:cNvCnPr/>
                        <wps:spPr bwMode="auto">
                          <a:xfrm>
                            <a:off x="3987" y="13678"/>
                            <a:ext cx="916" cy="1"/>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wps:wsp>
                        <wps:cNvPr id="4718" name="Line 4325"/>
                        <wps:cNvCnPr/>
                        <wps:spPr bwMode="auto">
                          <a:xfrm>
                            <a:off x="4902" y="13824"/>
                            <a:ext cx="808" cy="0"/>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wps:wsp>
                        <wps:cNvPr id="4719" name="Line 4326"/>
                        <wps:cNvCnPr/>
                        <wps:spPr bwMode="auto">
                          <a:xfrm>
                            <a:off x="5709" y="13971"/>
                            <a:ext cx="808" cy="1"/>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wps:wsp>
                        <wps:cNvPr id="4720" name="Line 4327"/>
                        <wps:cNvCnPr/>
                        <wps:spPr bwMode="auto">
                          <a:xfrm>
                            <a:off x="6571" y="14044"/>
                            <a:ext cx="808" cy="1"/>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wps:wsp>
                        <wps:cNvPr id="4721" name="Line 4328"/>
                        <wps:cNvCnPr/>
                        <wps:spPr bwMode="auto">
                          <a:xfrm>
                            <a:off x="7378" y="14192"/>
                            <a:ext cx="808" cy="0"/>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wps:wsp>
                        <wps:cNvPr id="4722" name="Rectangle 4329"/>
                        <wps:cNvSpPr>
                          <a:spLocks noChangeArrowheads="1"/>
                        </wps:cNvSpPr>
                        <wps:spPr bwMode="auto">
                          <a:xfrm>
                            <a:off x="9009" y="13580"/>
                            <a:ext cx="92" cy="84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23" name="Line 4330"/>
                        <wps:cNvCnPr/>
                        <wps:spPr bwMode="auto">
                          <a:xfrm flipH="1">
                            <a:off x="3038" y="13568"/>
                            <a:ext cx="41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24" name="Line 4331"/>
                        <wps:cNvCnPr/>
                        <wps:spPr bwMode="auto">
                          <a:xfrm>
                            <a:off x="3450" y="13568"/>
                            <a:ext cx="5704" cy="846"/>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4725" name="Line 4332"/>
                        <wps:cNvCnPr/>
                        <wps:spPr bwMode="auto">
                          <a:xfrm>
                            <a:off x="3443" y="14420"/>
                            <a:ext cx="6022" cy="1"/>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4726" name="Line 4333"/>
                        <wps:cNvCnPr/>
                        <wps:spPr bwMode="auto">
                          <a:xfrm>
                            <a:off x="3987" y="14413"/>
                            <a:ext cx="1" cy="25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27" name="Line 4334"/>
                        <wps:cNvCnPr/>
                        <wps:spPr bwMode="auto">
                          <a:xfrm>
                            <a:off x="4902" y="14413"/>
                            <a:ext cx="1" cy="29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28" name="Line 4335"/>
                        <wps:cNvCnPr/>
                        <wps:spPr bwMode="auto">
                          <a:xfrm>
                            <a:off x="3987" y="14670"/>
                            <a:ext cx="916" cy="1"/>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4729" name="Rectangle 4336"/>
                        <wps:cNvSpPr>
                          <a:spLocks noChangeArrowheads="1"/>
                        </wps:cNvSpPr>
                        <wps:spPr bwMode="auto">
                          <a:xfrm>
                            <a:off x="4203" y="14524"/>
                            <a:ext cx="403" cy="2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pPr>
                                <w:rPr>
                                  <w:sz w:val="22"/>
                                </w:rPr>
                              </w:pPr>
                              <w:r>
                                <w:rPr>
                                  <w:sz w:val="22"/>
                                </w:rPr>
                                <w:t>T</w:t>
                              </w:r>
                              <w:r>
                                <w:rPr>
                                  <w:sz w:val="22"/>
                                  <w:vertAlign w:val="subscript"/>
                                </w:rPr>
                                <w:t>fle</w:t>
                              </w:r>
                            </w:p>
                          </w:txbxContent>
                        </wps:txbx>
                        <wps:bodyPr rot="0" vert="horz" wrap="square" lIns="12700" tIns="12700" rIns="12700" bIns="12700" anchor="t" anchorCtr="0" upright="1">
                          <a:noAutofit/>
                        </wps:bodyPr>
                      </wps:wsp>
                      <wps:wsp>
                        <wps:cNvPr id="4730" name="Line 4337"/>
                        <wps:cNvCnPr/>
                        <wps:spPr bwMode="auto">
                          <a:xfrm flipV="1">
                            <a:off x="5225" y="12722"/>
                            <a:ext cx="162" cy="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31" name="Rectangle 4338"/>
                        <wps:cNvSpPr>
                          <a:spLocks noChangeArrowheads="1"/>
                        </wps:cNvSpPr>
                        <wps:spPr bwMode="auto">
                          <a:xfrm>
                            <a:off x="5440" y="13199"/>
                            <a:ext cx="969" cy="258"/>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r>
                                <w:t>f (</w:t>
                              </w:r>
                              <w:r>
                                <w:sym w:font="Symbol" w:char="F065"/>
                              </w:r>
                              <w:r>
                                <w:t xml:space="preserve"> + u)</w:t>
                              </w:r>
                            </w:p>
                          </w:txbxContent>
                        </wps:txbx>
                        <wps:bodyPr rot="0" vert="horz" wrap="square" lIns="12700" tIns="12700" rIns="12700" bIns="12700" anchor="t" anchorCtr="0" upright="1">
                          <a:noAutofit/>
                        </wps:bodyPr>
                      </wps:wsp>
                      <wps:wsp>
                        <wps:cNvPr id="4732" name="Line 4339"/>
                        <wps:cNvCnPr/>
                        <wps:spPr bwMode="auto">
                          <a:xfrm flipV="1">
                            <a:off x="5386" y="13420"/>
                            <a:ext cx="216" cy="44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33" name="Rectangle 4340"/>
                        <wps:cNvSpPr>
                          <a:spLocks noChangeArrowheads="1"/>
                        </wps:cNvSpPr>
                        <wps:spPr bwMode="auto">
                          <a:xfrm>
                            <a:off x="9314" y="12134"/>
                            <a:ext cx="270" cy="2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pPr>
                                <w:rPr>
                                  <w:sz w:val="22"/>
                                </w:rPr>
                              </w:pPr>
                              <w:r>
                                <w:rPr>
                                  <w:sz w:val="22"/>
                                </w:rPr>
                                <w:t>t</w:t>
                              </w:r>
                            </w:p>
                          </w:txbxContent>
                        </wps:txbx>
                        <wps:bodyPr rot="0" vert="horz" wrap="square" lIns="12700" tIns="12700" rIns="12700" bIns="12700" anchor="t" anchorCtr="0" upright="1">
                          <a:noAutofit/>
                        </wps:bodyPr>
                      </wps:wsp>
                      <wps:wsp>
                        <wps:cNvPr id="4734" name="Rectangle 4341"/>
                        <wps:cNvSpPr>
                          <a:spLocks noChangeArrowheads="1"/>
                        </wps:cNvSpPr>
                        <wps:spPr bwMode="auto">
                          <a:xfrm>
                            <a:off x="9368" y="12832"/>
                            <a:ext cx="270" cy="2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pPr>
                                <w:rPr>
                                  <w:sz w:val="22"/>
                                </w:rPr>
                              </w:pPr>
                              <w:r>
                                <w:rPr>
                                  <w:sz w:val="22"/>
                                </w:rPr>
                                <w:t>t</w:t>
                              </w:r>
                            </w:p>
                          </w:txbxContent>
                        </wps:txbx>
                        <wps:bodyPr rot="0" vert="horz" wrap="square" lIns="12700" tIns="12700" rIns="12700" bIns="12700" anchor="t" anchorCtr="0" upright="1">
                          <a:noAutofit/>
                        </wps:bodyPr>
                      </wps:wsp>
                      <wps:wsp>
                        <wps:cNvPr id="4735" name="Rectangle 4342"/>
                        <wps:cNvSpPr>
                          <a:spLocks noChangeArrowheads="1"/>
                        </wps:cNvSpPr>
                        <wps:spPr bwMode="auto">
                          <a:xfrm>
                            <a:off x="8561" y="11949"/>
                            <a:ext cx="27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pPr>
                                <w:rPr>
                                  <w:sz w:val="22"/>
                                </w:rPr>
                              </w:pPr>
                              <w:r>
                                <w:rPr>
                                  <w:sz w:val="22"/>
                                </w:rPr>
                                <w:t>y’</w:t>
                              </w:r>
                            </w:p>
                          </w:txbxContent>
                        </wps:txbx>
                        <wps:bodyPr rot="0" vert="horz" wrap="square" lIns="12700" tIns="12700" rIns="12700" bIns="12700" anchor="t" anchorCtr="0" upright="1">
                          <a:noAutofit/>
                        </wps:bodyPr>
                      </wps:wsp>
                      <wps:wsp>
                        <wps:cNvPr id="4736" name="Rectangle 4343"/>
                        <wps:cNvSpPr>
                          <a:spLocks noChangeArrowheads="1"/>
                        </wps:cNvSpPr>
                        <wps:spPr bwMode="auto">
                          <a:xfrm>
                            <a:off x="8238" y="12280"/>
                            <a:ext cx="260" cy="3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pPr>
                                <w:rPr>
                                  <w:sz w:val="22"/>
                                </w:rPr>
                              </w:pPr>
                              <w:r>
                                <w:rPr>
                                  <w:sz w:val="22"/>
                                </w:rPr>
                                <w:t>r</w:t>
                              </w:r>
                            </w:p>
                          </w:txbxContent>
                        </wps:txbx>
                        <wps:bodyPr rot="0" vert="horz" wrap="square" lIns="12700" tIns="12700" rIns="12700" bIns="12700" anchor="t" anchorCtr="0" upright="1">
                          <a:noAutofit/>
                        </wps:bodyPr>
                      </wps:wsp>
                      <wps:wsp>
                        <wps:cNvPr id="4737" name="Line 4344"/>
                        <wps:cNvCnPr/>
                        <wps:spPr bwMode="auto">
                          <a:xfrm flipH="1">
                            <a:off x="8292" y="12208"/>
                            <a:ext cx="109" cy="11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38" name="Rectangle 4345"/>
                        <wps:cNvSpPr>
                          <a:spLocks noChangeArrowheads="1"/>
                        </wps:cNvSpPr>
                        <wps:spPr bwMode="auto">
                          <a:xfrm>
                            <a:off x="3126" y="11913"/>
                            <a:ext cx="216" cy="699"/>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pPr>
                                <w:rPr>
                                  <w:sz w:val="22"/>
                                </w:rPr>
                              </w:pPr>
                              <w:r>
                                <w:rPr>
                                  <w:sz w:val="22"/>
                                </w:rPr>
                                <w:t>A</w:t>
                              </w:r>
                            </w:p>
                            <w:p w:rsidR="00666DCF" w:rsidRDefault="00666DCF" w:rsidP="00666DCF">
                              <w:pPr>
                                <w:rPr>
                                  <w:sz w:val="22"/>
                                </w:rPr>
                              </w:pPr>
                            </w:p>
                            <w:p w:rsidR="00666DCF" w:rsidRDefault="00666DCF" w:rsidP="00666DCF">
                              <w:r>
                                <w:rPr>
                                  <w:sz w:val="22"/>
                                </w:rPr>
                                <w:t>A</w:t>
                              </w:r>
                            </w:p>
                          </w:txbxContent>
                        </wps:txbx>
                        <wps:bodyPr rot="0" vert="horz" wrap="square" lIns="12700" tIns="12700" rIns="12700" bIns="12700" anchor="t" anchorCtr="0" upright="1">
                          <a:noAutofit/>
                        </wps:bodyPr>
                      </wps:wsp>
                      <wps:wsp>
                        <wps:cNvPr id="4739" name="Line 4346"/>
                        <wps:cNvCnPr/>
                        <wps:spPr bwMode="auto">
                          <a:xfrm>
                            <a:off x="9194" y="14431"/>
                            <a:ext cx="229"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305" o:spid="_x0000_s2970" style="position:absolute;left:0;text-align:left;margin-left:39.95pt;margin-top:5.55pt;width:336.35pt;height:159.6pt;z-index:251684864" coordorigin="3038,11619" coordsize="6727,3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">
                <v:rect id="Rectangle 4306" o:spid="_x0000_s2971" style="position:absolute;left:5386;top:12539;width:424;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yq4sYA&#10;AADdAAAADwAAAGRycy9kb3ducmV2LnhtbESPT2vCQBTE74V+h+UVequbWglNzCqloORiRdtLb4/s&#10;MwnNvg3ZNX/89G5B8DjMzG+YbD2aRvTUudqygtdZBIK4sLrmUsHP9+blHYTzyBoby6RgIgfr1eND&#10;hqm2Ax+oP/pSBAi7FBVU3replK6oyKCb2ZY4eCfbGfRBdqXUHQ4Bbho5j6JYGqw5LFTY0mdFxd/x&#10;bBT88tf24HZvfbzZ0r6Y0F6mOFfq+Wn8WILwNPp7+NbOtYJFnCTw/yY8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yq4sYAAADdAAAADwAAAAAAAAAAAAAAAACYAgAAZHJz&#10;L2Rvd25yZXYueG1sUEsFBgAAAAAEAAQA9QAAAIsDAAAAAA==&#10;" stroked="f">
                  <v:textbox inset="1pt,1pt,1pt,1pt">
                    <w:txbxContent>
                      <w:p w:rsidR="00666DCF" w:rsidRDefault="00666DCF" w:rsidP="00666DCF">
                        <w:pPr>
                          <w:rPr>
                            <w:sz w:val="22"/>
                          </w:rPr>
                        </w:pPr>
                        <w:r>
                          <w:rPr>
                            <w:sz w:val="22"/>
                          </w:rPr>
                          <w:sym w:font="Symbol" w:char="F065"/>
                        </w:r>
                      </w:p>
                    </w:txbxContent>
                  </v:textbox>
                </v:rect>
                <v:rect id="Rectangle 4307" o:spid="_x0000_s2972" style="position:absolute;left:9544;top:14266;width:221;height: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ZZcMA&#10;AADdAAAADwAAAGRycy9kb3ducmV2LnhtbERPu2rDMBTdC/kHcQPdGjltcYITxZSCTZY2OO2S7WLd&#10;2CbWlbFUP/r11VDIeDjvfTqZVgzUu8aygvUqAkFcWt1wpeD7K3vagnAeWWNrmRTM5CA9LB72mGg7&#10;ckHD2VcihLBLUEHtfZdI6cqaDLqV7YgDd7W9QR9gX0nd4xjCTSufoyiWBhsODTV29F5TeTv/GAUX&#10;/swL9/EyxFlOp3JG+zvHR6Uel9PbDoSnyd/F/+6jVvC6icL+8CY8AX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2ZZcMAAADdAAAADwAAAAAAAAAAAAAAAACYAgAAZHJzL2Rv&#10;d25yZXYueG1sUEsFBgAAAAAEAAQA9QAAAIgDAAAAAA==&#10;" stroked="f">
                  <v:textbox inset="1pt,1pt,1pt,1pt">
                    <w:txbxContent>
                      <w:p w:rsidR="00666DCF" w:rsidRDefault="00666DCF" w:rsidP="00666DCF">
                        <w:pPr>
                          <w:rPr>
                            <w:sz w:val="22"/>
                          </w:rPr>
                        </w:pPr>
                        <w:r>
                          <w:rPr>
                            <w:sz w:val="22"/>
                          </w:rPr>
                          <w:t>t</w:t>
                        </w:r>
                      </w:p>
                    </w:txbxContent>
                  </v:textbox>
                </v:rect>
                <v:line id="Line 4308" o:spid="_x0000_s2973" style="position:absolute;visibility:visible;mso-wrap-style:square" from="3450,11619" to="3451,14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KrDsYAAADdAAAADwAAAGRycy9kb3ducmV2LnhtbESPzWrDMBCE74W+g9hCb42UUvLjRgml&#10;xTSHXOyUQm6LtbFNrJWR1Nh5+yoQyHGYmW+Y1Wa0nTiTD61jDdOJAkFcOdNyreFnn78sQISIbLBz&#10;TBouFGCzfnxYYWbcwAWdy1iLBOGQoYYmxj6TMlQNWQwT1xMn7+i8xZikr6XxOCS47eSrUjNpseW0&#10;0GBPnw1Vp/LPalBldTm1swMXX9/54PPj8ndXGK2fn8aPdxCRxngP39pbo+FtrqZwfZOegF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bSqw7GAAAA3QAAAA8AAAAAAAAA&#10;AAAAAAAAoQIAAGRycy9kb3ducmV2LnhtbFBLBQYAAAAABAAEAPkAAACUAwAAAAA=&#10;">
                  <v:stroke startarrow="block" startarrowwidth="narrow" startarrowlength="short" endarrowwidth="narrow" endarrowlength="short"/>
                </v:line>
                <v:rect id="Rectangle 4309" o:spid="_x0000_s2974" style="position:absolute;left:3450;top:13568;width:1184;height: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lnp8YA&#10;AADdAAAADwAAAGRycy9kb3ducmV2LnhtbESPwW7CMBBE70j8g7VIvYHdgGibYlBVRAVHSC69beNt&#10;kjZeR7GBwNdjpEo9jmbmjWax6m0jTtT52rGGx4kCQVw4U3OpIc8242cQPiAbbByThgt5WC2HgwWm&#10;xp15T6dDKEWEsE9RQxVCm0rpi4os+olriaP37TqLIcqulKbDc4TbRiZKzaXFmuNChS29V1T8Ho5W&#10;w1ed5HjdZx/KvmymYddnP8fPtdYPo/7tFUSgPvyH/9pbo2H2pBK4v4lP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lnp8YAAADdAAAADwAAAAAAAAAAAAAAAACYAgAAZHJz&#10;L2Rvd25yZXYueG1sUEsFBgAAAAAEAAQA9QAAAIsDAAAAAA==&#10;"/>
                <v:rect id="Rectangle 4310" o:spid="_x0000_s2975" style="position:absolute;left:4902;top:13568;width:485;height: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XCPMUA&#10;AADdAAAADwAAAGRycy9kb3ducmV2LnhtbESPwW7CMBBE70j9B2sr9QZ2AVFIMagCUcERwoXbEm+T&#10;tPE6ig0Evh4jIfU4mpk3mum8tZU4U+NLxxreewoEceZMybmGfbrqjkH4gGywckwaruRhPnvpTDEx&#10;7sJbOu9CLiKEfYIaihDqREqfFWTR91xNHL0f11gMUTa5NA1eItxWsq/USFosOS4UWNOioOxvd7Ia&#10;jmV/j7dt+q3sZDUImzb9PR2WWr+9tl+fIAK14T/8bK+NhuGHGsD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xcI8xQAAAN0AAAAPAAAAAAAAAAAAAAAAAJgCAABkcnMv&#10;ZG93bnJldi54bWxQSwUGAAAAAAQABAD1AAAAigMAAAAA&#10;"/>
                <v:rect id="Rectangle 4311" o:spid="_x0000_s2976" style="position:absolute;left:5709;top:13568;width:377;height: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xaSMUA&#10;AADdAAAADwAAAGRycy9kb3ducmV2LnhtbESPwW7CMBBE75X4B2srcSt2AUGbYhACgcoRwqW3bbxN&#10;AvE6ig2Efj1GQuI4mpk3msmstZU4U+NLxxreewoEceZMybmGfbp6+wDhA7LByjFpuJKH2bTzMsHE&#10;uAtv6bwLuYgQ9glqKEKoEyl9VpBF33M1cfT+XGMxRNnk0jR4iXBbyb5SI2mx5LhQYE2LgrLj7mQ1&#10;/Jb9Pf5v07Wyn6tB2LTp4fSz1Lr72s6/QARqwzP8aH8bDcOxGsL9TXwCcn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LFpIxQAAAN0AAAAPAAAAAAAAAAAAAAAAAJgCAABkcnMv&#10;ZG93bnJldi54bWxQSwUGAAAAAAQABAD1AAAAigMAAAAA&#10;"/>
                <v:rect id="Rectangle 4312" o:spid="_x0000_s2977" style="position:absolute;left:6516;top:13568;width:323;height: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D/08YA&#10;AADdAAAADwAAAGRycy9kb3ducmV2LnhtbESPwW7CMBBE70j9B2uRegMbCm0JGIRAVHCEcOltGy9J&#10;aLyOYgNpv75GQupxNDNvNLNFaytxpcaXjjUM+goEceZMybmGY7rpvYPwAdlg5Zg0/JCHxfypM8PE&#10;uBvv6XoIuYgQ9glqKEKoEyl9VpBF33c1cfROrrEYomxyaRq8Rbit5FCpV2mx5LhQYE2rgrLvw8Vq&#10;+CqHR/zdpx/KTjYvYdem58vnWuvnbrucggjUhv/wo701GkZvagz3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D/08YAAADdAAAADwAAAAAAAAAAAAAAAACYAgAAZHJz&#10;L2Rvd25yZXYueG1sUEsFBgAAAAAEAAQA9QAAAIsDAAAAAA==&#10;"/>
                <v:rect id="Rectangle 4313" o:spid="_x0000_s2978" style="position:absolute;left:7378;top:13568;width:216;height: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JhpMUA&#10;AADdAAAADwAAAGRycy9kb3ducmV2LnhtbESPwW7CMBBE70j8g7WVuIFdQNCmGIRAoHKEcOltG2+T&#10;QLyOYgNpvx5XQuI4mpk3mtmitZW4UuNLxxpeBwoEceZMybmGY7rpv4HwAdlg5Zg0/JKHxbzbmWFi&#10;3I33dD2EXEQI+wQ1FCHUiZQ+K8iiH7iaOHo/rrEYomxyaRq8Rbit5FCpibRYclwosKZVQdn5cLEa&#10;vsvhEf/26VbZ980o7Nr0dPlaa917aZcfIAK14Rl+tD+NhvFUTeD/TX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smGkxQAAAN0AAAAPAAAAAAAAAAAAAAAAAJgCAABkcnMv&#10;ZG93bnJldi54bWxQSwUGAAAAAAQABAD1AAAAigMAAAAA&#10;"/>
                <v:rect id="Rectangle 4314" o:spid="_x0000_s2979" style="position:absolute;left:8184;top:13568;width:162;height: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EP8UA&#10;AADdAAAADwAAAGRycy9kb3ducmV2LnhtbESPwW7CMBBE70j8g7VIvYFdQEBTDEIgqnKEcOltG2+T&#10;tPE6ig2Efj1GQuI4mpk3mvmytZU4U+NLxxpeBwoEceZMybmGY7rtz0D4gGywckwaruRhueh25pgY&#10;d+E9nQ8hFxHCPkENRQh1IqXPCrLoB64mjt6PayyGKJtcmgYvEW4rOVRqIi2WHBcKrGldUPZ3OFkN&#10;3+XwiP/79EPZt+0o7Nr09/S10fql167eQQRqwzP8aH8aDeOpmsL9TXw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sQ/xQAAAN0AAAAPAAAAAAAAAAAAAAAAAJgCAABkcnMv&#10;ZG93bnJldi54bWxQSwUGAAAAAAQABAD1AAAAigMAAAAA&#10;"/>
                <v:line id="Line 4315" o:spid="_x0000_s2980" style="position:absolute;visibility:visible;mso-wrap-style:square" from="3450,12943" to="9261,12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Lk68IAAADdAAAADwAAAGRycy9kb3ducmV2LnhtbERPS2sCMRC+F/ofwhS8FM0q9cFqlFqx&#10;9CTUiudhM26WbiZhk+r67zuHQo8f33u16X2rrtSlJrCB8agARVwF23Bt4PS1Hy5ApYxssQ1MBu6U&#10;YLN+fFhhacONP+l6zLWSEE4lGnA5x1LrVDnymEYhEgt3CZ3HLLCrte3wJuG+1ZOimGmPDUuDw0hv&#10;jqrv44+Xkum4nc6Sxu3lPcbJzj2f/fZgzOCpf12CytTnf/Gf+8MaeJkXMlfeyBP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8Lk68IAAADdAAAADwAAAAAAAAAAAAAA&#10;AAChAgAAZHJzL2Rvd25yZXYueG1sUEsFBgAAAAAEAAQA+QAAAJADAAAAAA==&#10;">
                  <v:stroke startarrowwidth="narrow" startarrowlength="short" endarrow="block" endarrowwidth="narrow" endarrowlength="short"/>
                </v:line>
                <v:line id="Line 4316" o:spid="_x0000_s2981" style="position:absolute;visibility:visible;mso-wrap-style:square" from="3396,12208" to="9207,12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5BcMQAAADdAAAADwAAAGRycy9kb3ducmV2LnhtbESPS2sCMRSF94L/IdyCG6kZRW07NYoP&#10;Kq4Eben6MrlOhk5uwiTq+O8bQXB5OI+PM1u0thYXakLlWMFwkIEgLpyuuFTw8/31+g4iRGSNtWNS&#10;cKMAi3m3M8Ncuysf6HKMpUgjHHJUYGL0uZShMGQxDJwnTt7JNRZjkk0pdYPXNG5rOcqyqbRYcSIY&#10;9LQ2VPwdzzZBJsN6Mg0SV6et96ON6f/a1V6p3ku7/AQRqY3P8KO90wrGb9kH3N+kJyD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jkFwxAAAAN0AAAAPAAAAAAAAAAAA&#10;AAAAAKECAABkcnMvZG93bnJldi54bWxQSwUGAAAAAAQABAD5AAAAkgMAAAAA&#10;">
                  <v:stroke startarrowwidth="narrow" startarrowlength="short" endarrow="block" endarrowwidth="narrow" endarrowlength="short"/>
                </v:line>
                <v:line id="Line 4317" o:spid="_x0000_s2982" style="position:absolute;visibility:visible;mso-wrap-style:square" from="9099,11912" to="9100,14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oWGsUAAADdAAAADwAAAGRycy9kb3ducmV2LnhtbERPS2vCQBC+F/wPyxR6KbpJkUZSVxFB&#10;LAVb6uPgbchOk9DsbMiuGv31zqHQ48f3ns5716gzdaH2bCAdJaCIC29rLg3sd6vhBFSIyBYbz2Tg&#10;SgHms8HDFHPrL/xN520slYRwyNFAFWObax2KihyGkW+JhfvxncMosCu17fAi4a7RL0nyqh3WLA0V&#10;trSsqPjdnpyB8fq4vx2+Th9+tbml5ecxZs+9NebpsV+8gYrUx3/xn/vdii9LZb+8kSegZ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oWGsUAAADdAAAADwAAAAAAAAAA&#10;AAAAAAChAgAAZHJzL2Rvd25yZXYueG1sUEsFBgAAAAAEAAQA+QAAAJMDAAAAAA==&#10;" strokeweight=".5pt">
                  <v:stroke dashstyle="3 1" startarrowwidth="narrow" startarrowlength="short" endarrowwidth="narrow" endarrowlength="short"/>
                </v:line>
                <v:line id="Line 4318" o:spid="_x0000_s2983" style="position:absolute;flip:x;visibility:visible;mso-wrap-style:square" from="3450,11876" to="9100,11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d6IMQAAADdAAAADwAAAGRycy9kb3ducmV2LnhtbESPS4vCQBCE78L+h6GFvcg6yaKuRkdZ&#10;BGHx5PPeZNokmOkJmTGPf78jCB6L6vqqa7XpTCkaql1hWUE8jkAQp1YXnCm4nHdfcxDOI2ssLZOC&#10;nhxs1h+DFSbatnyk5uQzESDsElSQe18lUro0J4NubCvi4N1sbdAHWWdS19gGuCnldxTNpMGCQ0OO&#10;FW1zSu+nhwlvHKZ9O5PudnGj6LrvDot+13ilPofd7xKEp86/j1/pP61g8hPH8FwTEC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l3ogxAAAAN0AAAAPAAAAAAAAAAAA&#10;AAAAAKECAABkcnMvZG93bnJldi54bWxQSwUGAAAAAAQABAD5AAAAkgMAAAAA&#10;" strokeweight=".5pt">
                  <v:stroke dashstyle="3 1" startarrowwidth="narrow" startarrowlength="short" endarrowwidth="narrow" endarrowlength="short"/>
                </v:line>
                <v:line id="Line 4319" o:spid="_x0000_s2984" style="position:absolute;flip:y;visibility:visible;mso-wrap-style:square" from="3987,12649" to="3988,14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XkV8YAAADdAAAADwAAAGRycy9kb3ducmV2LnhtbESPzWrDMBCE74W+g9hCLqWRY1I3caOE&#10;EjCUnBLXvS/Wxja1VsZS/fP2VSDQ4zA73+zsDpNpxUC9aywrWC0jEMSl1Q1XCoqv7GUDwnlkja1l&#10;UjCTg8P+8WGHqbYjX2jIfSUChF2KCmrvu1RKV9Zk0C1tRxy8q+0N+iD7SuoexwA3rYyjKJEGGw4N&#10;NXZ0rKn8yX9NeOP8Oo+JdNfCPUffp+m8nbPBK7V4mj7eQXia/P/xPf2pFazfVjHc1gQEyP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F5FfGAAAA3QAAAA8AAAAAAAAA&#10;AAAAAAAAoQIAAGRycy9kb3ducmV2LnhtbFBLBQYAAAAABAAEAPkAAACUAwAAAAA=&#10;" strokeweight=".5pt">
                  <v:stroke dashstyle="3 1" startarrowwidth="narrow" startarrowlength="short" endarrowwidth="narrow" endarrowlength="short"/>
                </v:line>
                <v:line id="Line 4320" o:spid="_x0000_s2985" style="position:absolute;visibility:visible;mso-wrap-style:square" from="3450,12539" to="3989,12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iIbccAAADdAAAADwAAAGRycy9kb3ducmV2LnhtbESPQWvCQBSE7wX/w/IEL6XZxBYt0VVE&#10;EItQRWsPuT2yzySYfRuyq0Z/fbdQ6HGY+WaY6bwztbhS6yrLCpIoBkGcW11xoeD4tXp5B+E8ssba&#10;Mim4k4P5rPc0xVTbG+/pevCFCCXsUlRQet+kUrq8JIMusg1x8E62NeiDbAupW7yFclPLYRyPpMGK&#10;w0KJDS1Lys+Hi1Hwts6Oj+/dZWNXn4+k2GZ+/NxppQb9bjEB4anz/+E/+kMHbpy8wu+b8ATk7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KIhtxwAAAN0AAAAPAAAAAAAA&#10;AAAAAAAAAKECAABkcnMvZG93bnJldi54bWxQSwUGAAAAAAQABAD5AAAAlQMAAAAA&#10;" strokeweight=".5pt">
                  <v:stroke dashstyle="3 1" startarrowwidth="narrow" startarrowlength="short" endarrowwidth="narrow" endarrowlength="short"/>
                </v:line>
                <v:line id="Line 4321" o:spid="_x0000_s2986" style="position:absolute;flip:y;visibility:visible;mso-wrap-style:square" from="6516,12208" to="6517,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ZuMMAAADdAAAADwAAAGRycy9kb3ducmV2LnhtbESPS4vCQBCE74L/YWhhL6ITxfURHUUE&#10;YfHk895k2iSY6QmZMY9/v7Mg7LGorq+6NrvWFKKmyuWWFUzGEQjixOqcUwX323G0BOE8ssbCMino&#10;yMFu2+9tMNa24QvVV5+KAGEXo4LM+zKW0iUZGXRjWxIH72krgz7IKpW6wibATSGnUTSXBnMODRmW&#10;dMgoeV3fJrxx/u6auXTPuxtGj1N7XnXH2iv1NWj3axCeWv9//En/aAWzxWQGf2sCAu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g2bjDAAAA3QAAAA8AAAAAAAAAAAAA&#10;AAAAoQIAAGRycy9kb3ducmV2LnhtbFBLBQYAAAAABAAEAPkAAACRAwAAAAA=&#10;" strokeweight=".5pt">
                  <v:stroke dashstyle="3 1" startarrowwidth="narrow" startarrowlength="short" endarrowwidth="narrow" endarrowlength="short"/>
                </v:line>
                <v:line id="Line 4322" o:spid="_x0000_s2987" style="position:absolute;flip:y;visibility:visible;mso-wrap-style:square" from="3987,11876" to="9045,12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Nb/8UAAADdAAAADwAAAGRycy9kb3ducmV2LnhtbESPQWvCQBSE74L/YXmCF6mbiE1D6ioi&#10;CEJPjaLXR/Y1CWbfxuwa47/vCoUeh5n5hlltBtOInjpXW1YQzyMQxIXVNZcKTsf9WwrCeWSNjWVS&#10;8CQHm/V4tMJM2wd/U5/7UgQIuwwVVN63mZSuqMigm9uWOHg/tjPog+xKqTt8BLhp5CKKEmmw5rBQ&#10;YUu7ioprfjcKCpuev9LnJU5ux2SR1jOZ90YqNZ0M208Qngb/H/5rH7SC5Uf8Dq834Qn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Nb/8UAAADdAAAADwAAAAAAAAAA&#10;AAAAAAChAgAAZHJzL2Rvd25yZXYueG1sUEsFBgAAAAAEAAQA+QAAAJMDAAAAAA==&#10;" strokeweight="1pt">
                  <v:stroke startarrowwidth="narrow" startarrowlength="short" endarrowwidth="narrow" endarrowlength="short"/>
                </v:line>
                <v:line id="Line 4323" o:spid="_x0000_s2988" style="position:absolute;visibility:visible;mso-wrap-style:square" from="3987,12649" to="9099,13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SResQAAADdAAAADwAAAGRycy9kb3ducmV2LnhtbESPX2vCQBDE3wt+h2MF3+pFqTZETxFB&#10;KPRBqkJfl9yaBHN7Ibf547fvFQp9HGbmN8x2P7pa9dSGyrOBxTwBRZx7W3Fh4HY9vaaggiBbrD2T&#10;gScF2O8mL1vMrB/4i/qLFCpCOGRooBRpMq1DXpLDMPcNcfTuvnUoUbaFti0OEe5qvUyStXZYcVwo&#10;saFjSfnj0jkDndw/abx16TelvJIhPa9cfzZmNh0PG1BCo/yH/9of1sDb+2INv2/iE9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9JF6xAAAAN0AAAAPAAAAAAAAAAAA&#10;AAAAAKECAABkcnMvZG93bnJldi54bWxQSwUGAAAAAAQABAD5AAAAkgMAAAAA&#10;" strokeweight="1pt">
                  <v:stroke startarrowwidth="narrow" startarrowlength="short" endarrowwidth="narrow" endarrowlength="short"/>
                </v:line>
                <v:line id="Line 4324" o:spid="_x0000_s2989" style="position:absolute;visibility:visible;mso-wrap-style:square" from="3987,13678" to="4903,1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sz0sYAAADdAAAADwAAAGRycy9kb3ducmV2LnhtbESPQWvCQBSE70L/w/IKvZmNjWgaXaVY&#10;BA+9aAqtt0f2mYRm34bsNon/visIHoeZ+YZZb0fTiJ46V1tWMItiEMSF1TWXCr7y/TQF4TyyxsYy&#10;KbiSg+3mabLGTNuBj9SffCkChF2GCirv20xKV1Rk0EW2JQ7exXYGfZBdKXWHQ4CbRr7G8UIarDks&#10;VNjSrqLi9/RnFBT59099lkkaf7wNaUqfu31yvir18jy+r0B4Gv0jfG8ftIL5craE25vwBOTm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bM9LGAAAA3QAAAA8AAAAAAAAA&#10;AAAAAAAAoQIAAGRycy9kb3ducmV2LnhtbFBLBQYAAAAABAAEAPkAAACUAwAAAAA=&#10;" strokeweight=".5pt">
                  <v:stroke dashstyle="1 1" startarrowwidth="narrow" startarrowlength="short" endarrowwidth="narrow" endarrowlength="short"/>
                </v:line>
                <v:line id="Line 4325" o:spid="_x0000_s2990" style="position:absolute;visibility:visible;mso-wrap-style:square" from="4902,13824" to="5710,13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SnoMMAAADdAAAADwAAAGRycy9kb3ducmV2LnhtbERPy4rCMBTdC/MP4Qqz01QdtNamMjgI&#10;s5iND1B3l+baFpub0kRb/36yEFwezjtd96YWD2pdZVnBZByBIM6trrhQcDxsRzEI55E11pZJwZMc&#10;rLOPQYqJth3v6LH3hQgh7BJUUHrfJFK6vCSDbmwb4sBdbWvQB9gWUrfYhXBTy2kUzaXBikNDiQ1t&#10;Sspv+7tRkB9O5+oiZ3H0s+zimP4229nlqdTnsP9egfDU+7f45f7VCr4WkzA3vAlPQG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Ep6DDAAAA3QAAAA8AAAAAAAAAAAAA&#10;AAAAoQIAAGRycy9kb3ducmV2LnhtbFBLBQYAAAAABAAEAPkAAACRAwAAAAA=&#10;" strokeweight=".5pt">
                  <v:stroke dashstyle="1 1" startarrowwidth="narrow" startarrowlength="short" endarrowwidth="narrow" endarrowlength="short"/>
                </v:line>
                <v:line id="Line 4326" o:spid="_x0000_s2991" style="position:absolute;visibility:visible;mso-wrap-style:square" from="5709,13971" to="6517,13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gCO8YAAADdAAAADwAAAGRycy9kb3ducmV2LnhtbESPQWvCQBSE7wX/w/KE3pqNprRJdBWx&#10;CD30Ui2ot0f2mQSzb0N2TeK/7xYKHoeZ+YZZrkfTiJ46V1tWMItiEMSF1TWXCn4Ou5cUhPPIGhvL&#10;pOBODtarydMSc20H/qZ+70sRIOxyVFB53+ZSuqIigy6yLXHwLrYz6IPsSqk7HALcNHIex2/SYM1h&#10;ocKWthUV1/3NKCgOx1N9lkkaf2RDmtLXdpec70o9T8fNAoSn0T/C/+1PreD1fZbB35vw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IAjvGAAAA3QAAAA8AAAAAAAAA&#10;AAAAAAAAoQIAAGRycy9kb3ducmV2LnhtbFBLBQYAAAAABAAEAPkAAACUAwAAAAA=&#10;" strokeweight=".5pt">
                  <v:stroke dashstyle="1 1" startarrowwidth="narrow" startarrowlength="short" endarrowwidth="narrow" endarrowlength="short"/>
                </v:line>
                <v:line id="Line 4327" o:spid="_x0000_s2992" style="position:absolute;visibility:visible;mso-wrap-style:square" from="6571,14044" to="7379,14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5hG8IAAADdAAAADwAAAGRycy9kb3ducmV2LnhtbERPy4rCMBTdD/gP4QruxtQHY61GEUVw&#10;4WZUUHeX5toWm5vSRFv/3iwEl4fzni9bU4on1a6wrGDQj0AQp1YXnCk4Hbe/MQjnkTWWlknBixws&#10;F52fOSbaNvxPz4PPRAhhl6CC3PsqkdKlORl0fVsRB+5ma4M+wDqTusYmhJtSDqPoTxosODTkWNE6&#10;p/R+eBgF6fF8Ka5yFEebaRPHtF9vR9eXUr1uu5qB8NT6r/jj3mkF48kw7A9vwhOQi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Z5hG8IAAADdAAAADwAAAAAAAAAAAAAA&#10;AAChAgAAZHJzL2Rvd25yZXYueG1sUEsFBgAAAAAEAAQA+QAAAJADAAAAAA==&#10;" strokeweight=".5pt">
                  <v:stroke dashstyle="1 1" startarrowwidth="narrow" startarrowlength="short" endarrowwidth="narrow" endarrowlength="short"/>
                </v:line>
                <v:line id="Line 4328" o:spid="_x0000_s2993" style="position:absolute;visibility:visible;mso-wrap-style:square" from="7378,14192" to="8186,14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LEgMYAAADdAAAADwAAAGRycy9kb3ducmV2LnhtbESPT4vCMBTE74LfITxhb5r6B7dWo4iL&#10;4MGLdmHX26N525ZtXkoTbf32RhA8DjPzG2a16UwlbtS40rKC8SgCQZxZXXKu4DvdD2MQziNrrCyT&#10;gjs52Kz7vRUm2rZ8otvZ5yJA2CWooPC+TqR0WUEG3cjWxMH7s41BH2STS91gG+CmkpMomkuDJYeF&#10;AmvaFZT9n69GQZb+/JYXOY2jr0Ubx3Tc7aeXu1Ifg267BOGp8+/wq33QCmafkzE834QnIN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SxIDGAAAA3QAAAA8AAAAAAAAA&#10;AAAAAAAAoQIAAGRycy9kb3ducmV2LnhtbFBLBQYAAAAABAAEAPkAAACUAwAAAAA=&#10;" strokeweight=".5pt">
                  <v:stroke dashstyle="1 1" startarrowwidth="narrow" startarrowlength="short" endarrowwidth="narrow" endarrowlength="short"/>
                </v:line>
                <v:rect id="Rectangle 4329" o:spid="_x0000_s2994" style="position:absolute;left:9009;top:13580;width:92;height: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w7x8UA&#10;AADdAAAADwAAAGRycy9kb3ducmV2LnhtbESPQWvCQBSE74L/YXlCb7oxLWpTVxGLRY+aXHp7zT6T&#10;aPZtyK6a+utdodDjMDPfMPNlZ2pxpdZVlhWMRxEI4tzqigsFWboZzkA4j6yxtkwKfsnBctHvzTHR&#10;9sZ7uh58IQKEXYIKSu+bREqXl2TQjWxDHLyjbQ36INtC6hZvAW5qGUfRRBqsOCyU2NC6pPx8uBgF&#10;P1Wc4X2ffkXmffPqd116unx/KvUy6FYfIDx1/j/8195qBW/TOIbnm/A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PDvHxQAAAN0AAAAPAAAAAAAAAAAAAAAAAJgCAABkcnMv&#10;ZG93bnJldi54bWxQSwUGAAAAAAQABAD1AAAAigMAAAAA&#10;"/>
                <v:line id="Line 4330" o:spid="_x0000_s2995" style="position:absolute;flip:x;visibility:visible;mso-wrap-style:square" from="3038,13568" to="3451,13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qsrcUAAADdAAAADwAAAGRycy9kb3ducmV2LnhtbESPQWvCQBSE70L/w/IKXkQ3RokhuooI&#10;BaGnJtJeH9lnEpp9m2a3Mf77rlDwOMzMN8zuMJpWDNS7xrKC5SICQVxa3XCl4FK8zVMQziNrbC2T&#10;gjs5OOxfJjvMtL3xBw25r0SAsMtQQe19l0npypoMuoXtiIN3tb1BH2RfSd3jLcBNK+MoSqTBhsNC&#10;jR2daiq/81+joLTp53t6/1omP0USp81M5oORSk1fx+MWhKfRP8P/7bNWsN7EK3i8CU9A7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qsrcUAAADdAAAADwAAAAAAAAAA&#10;AAAAAAChAgAAZHJzL2Rvd25yZXYueG1sUEsFBgAAAAAEAAQA+QAAAJMDAAAAAA==&#10;" strokeweight="1pt">
                  <v:stroke startarrowwidth="narrow" startarrowlength="short" endarrowwidth="narrow" endarrowlength="short"/>
                </v:line>
                <v:line id="Line 4331" o:spid="_x0000_s2996" style="position:absolute;visibility:visible;mso-wrap-style:square" from="3450,13568" to="9154,14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Uw1ccAAADdAAAADwAAAGRycy9kb3ducmV2LnhtbESPQWvCQBCF7wX/wzJCL6VuDKHW6Coi&#10;FHtQrGkv3sbsmASzsyG7mvTfu0Khx8eb971582VvanGj1lWWFYxHEQji3OqKCwU/3x+v7yCcR9ZY&#10;WyYFv+RguRg8zTHVtuMD3TJfiABhl6KC0vsmldLlJRl0I9sQB+9sW4M+yLaQusUuwE0t4yh6kwYr&#10;Dg0lNrQuKb9kVxPe2JwusT4fu6Samt0+29J6//Wi1POwX81AeOr9//Ff+lMrSCZxAo81AQFyc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pTDVxwAAAN0AAAAPAAAAAAAA&#10;AAAAAAAAAKECAABkcnMvZG93bnJldi54bWxQSwUGAAAAAAQABAD5AAAAlQMAAAAA&#10;">
                  <v:stroke startarrow="block" startarrowwidth="narrow" startarrowlength="short" endarrow="block" endarrowwidth="narrow" endarrowlength="short"/>
                </v:line>
                <v:line id="Line 4332" o:spid="_x0000_s2997" style="position:absolute;visibility:visible;mso-wrap-style:square" from="3443,14420" to="9465,14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YXFcQAAADdAAAADwAAAGRycy9kb3ducmV2LnhtbESPX2vCMBTF3wf7DuEOfBmaWqyOzijq&#10;UPY0mMqeL821KWtuQhO1+/ZGEPZ4OH9+nPmyt624UBcaxwrGowwEceV0w7WC42E7fAMRIrLG1jEp&#10;+KMAy8Xz0xxL7a78TZd9rEUa4VCiAhOjL6UMlSGLYeQ8cfJOrrMYk+xqqTu8pnHbyjzLptJiw4lg&#10;0NPGUPW7P9sEKcZtMQ0S16ed9/mHef2x6y+lBi/96h1EpD7+hx/tT61gMssLuL9JT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dhcVxAAAAN0AAAAPAAAAAAAAAAAA&#10;AAAAAKECAABkcnMvZG93bnJldi54bWxQSwUGAAAAAAQABAD5AAAAkgMAAAAA&#10;">
                  <v:stroke startarrowwidth="narrow" startarrowlength="short" endarrow="block" endarrowwidth="narrow" endarrowlength="short"/>
                </v:line>
                <v:line id="Line 4333" o:spid="_x0000_s2998" style="position:absolute;visibility:visible;mso-wrap-style:square" from="3987,14413" to="3988,14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hbx8QAAADdAAAADwAAAGRycy9kb3ducmV2LnhtbESPS2vDMBCE74X+B7GB3ho5oUmMG9mU&#10;QqHQQ8gDcl2sjW1qrYy1fvTfV4VCjsPMfMPsi9m1aqQ+NJ4NrJYJKOLS24YrA5fzx3MKKgiyxdYz&#10;GfihAEX++LDHzPqJjzSepFIRwiFDA7VIl2kdypochqXviKN3871DibKvtO1xinDX6nWSbLXDhuNC&#10;jR2911R+nwZnYJDbF82XIb1SyhuZ0sPGjQdjnhbz2ysooVnu4f/2pzXwsltv4e9NfAI6/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mFvHxAAAAN0AAAAPAAAAAAAAAAAA&#10;AAAAAKECAABkcnMvZG93bnJldi54bWxQSwUGAAAAAAQABAD5AAAAkgMAAAAA&#10;" strokeweight="1pt">
                  <v:stroke startarrowwidth="narrow" startarrowlength="short" endarrowwidth="narrow" endarrowlength="short"/>
                </v:line>
                <v:line id="Line 4334" o:spid="_x0000_s2999" style="position:absolute;visibility:visible;mso-wrap-style:square" from="4902,14413" to="4903,14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T+XMQAAADdAAAADwAAAGRycy9kb3ducmV2LnhtbESPzWrDMBCE74W+g9hCb42c0DTGtRxK&#10;IRDoITQJ9LpYG9vEWhlr/ZO3jwqFHoeZ+YbJt7Nr1Uh9aDwbWC4SUMSltw1XBs6n3UsKKgiyxdYz&#10;GbhRgG3x+JBjZv3E3zQepVIRwiFDA7VIl2kdypochoXviKN38b1DibKvtO1xinDX6lWSvGmHDceF&#10;Gjv6rKm8HgdnYJDLF83nIf2hlNcypYe1Gw/GPD/NH++ghGb5D/+199bA62a1gd838Qno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1P5cxAAAAN0AAAAPAAAAAAAAAAAA&#10;AAAAAKECAABkcnMvZG93bnJldi54bWxQSwUGAAAAAAQABAD5AAAAkgMAAAAA&#10;" strokeweight="1pt">
                  <v:stroke startarrowwidth="narrow" startarrowlength="short" endarrowwidth="narrow" endarrowlength="short"/>
                </v:line>
                <v:line id="Line 4335" o:spid="_x0000_s3000" style="position:absolute;visibility:visible;mso-wrap-style:square" from="3987,14670" to="4903,14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60McAAADdAAAADwAAAGRycy9kb3ducmV2LnhtbESPwWrCQBCG74W+wzIFL0U3DVI1dZUi&#10;lPbQokYvvU2zYxLMzobsatK37xwKHod//m++Wa4H16grdaH2bOBpkoAiLrytuTRwPLyN56BCRLbY&#10;eCYDvxRgvbq/W2Jmfc97uuaxVALhkKGBKsY20zoUFTkME98SS3byncMoY1dq22EvcNfoNEmetcOa&#10;5UKFLW0qKs75xYnG+885tafvflov3Nc2/6TNdvdozOhheH0BFWmIt+X/9oc1MJ2loivfCAL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6DrQxwAAAN0AAAAPAAAAAAAA&#10;AAAAAAAAAKECAABkcnMvZG93bnJldi54bWxQSwUGAAAAAAQABAD5AAAAlQMAAAAA&#10;">
                  <v:stroke startarrow="block" startarrowwidth="narrow" startarrowlength="short" endarrow="block" endarrowwidth="narrow" endarrowlength="short"/>
                </v:line>
                <v:rect id="Rectangle 4336" o:spid="_x0000_s3001" style="position:absolute;left:4203;top:14524;width:403;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smMYA&#10;AADdAAAADwAAAGRycy9kb3ducmV2LnhtbESPzWvCQBTE7wX/h+UJ3urGD1KNriIFxYstfly8PbLP&#10;JJh9G7LbmPjXu4VCj8PM/IZZrltTioZqV1hWMBpGIIhTqwvOFFzO2/cZCOeRNZaWSUFHDtar3tsS&#10;E20ffKTm5DMRIOwSVJB7XyVSujQng25oK+Lg3Wxt0AdZZ1LX+AhwU8pxFMXSYMFhIceKPnNK76cf&#10;o+DKX7ujO0yaeLuj77RD++zivVKDfrtZgPDU+v/wX3uvFUw/xnP4fROegFy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JsmMYAAADdAAAADwAAAAAAAAAAAAAAAACYAgAAZHJz&#10;L2Rvd25yZXYueG1sUEsFBgAAAAAEAAQA9QAAAIsDAAAAAA==&#10;" stroked="f">
                  <v:textbox inset="1pt,1pt,1pt,1pt">
                    <w:txbxContent>
                      <w:p w:rsidR="00666DCF" w:rsidRDefault="00666DCF" w:rsidP="00666DCF">
                        <w:pPr>
                          <w:rPr>
                            <w:sz w:val="22"/>
                          </w:rPr>
                        </w:pPr>
                        <w:r>
                          <w:rPr>
                            <w:sz w:val="22"/>
                          </w:rPr>
                          <w:t>T</w:t>
                        </w:r>
                        <w:r>
                          <w:rPr>
                            <w:sz w:val="22"/>
                            <w:vertAlign w:val="subscript"/>
                          </w:rPr>
                          <w:t>fle</w:t>
                        </w:r>
                      </w:p>
                    </w:txbxContent>
                  </v:textbox>
                </v:rect>
                <v:line id="Line 4337" o:spid="_x0000_s3002" style="position:absolute;flip:y;visibility:visible;mso-wrap-style:square" from="5225,12722" to="5387,12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GkB8EAAADdAAAADwAAAGRycy9kb3ducmV2LnhtbERPTYvCMBC9C/6HMIIX0VRXaqlGkQVB&#10;2JN1Wa9DM7bFZlKbbK3/3hwEj4/3vdn1phYdta6yrGA+i0AQ51ZXXCj4PR+mCQjnkTXWlknBkxzs&#10;tsPBBlNtH3yiLvOFCCHsUlRQet+kUrq8JINuZhviwF1ta9AH2BZSt/gI4aaWiyiKpcGKQ0OJDX2X&#10;lN+yf6Mgt8nfT/K8zOP7OV4k1URmnZFKjUf9fg3CU+8/4rf7qBUsV19hf3gTnoDc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8aQHwQAAAN0AAAAPAAAAAAAAAAAAAAAA&#10;AKECAABkcnMvZG93bnJldi54bWxQSwUGAAAAAAQABAD5AAAAjwMAAAAA&#10;" strokeweight="1pt">
                  <v:stroke startarrowwidth="narrow" startarrowlength="short" endarrowwidth="narrow" endarrowlength="short"/>
                </v:line>
                <v:rect id="Rectangle 4338" o:spid="_x0000_s3003" style="position:absolute;left:5440;top:13199;width:969;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zcgA&#10;AADdAAAADwAAAGRycy9kb3ducmV2LnhtbESPT2sCMRTE74LfITyhN81qperWKFYp2IvgP0pvj83r&#10;7urmZbtJNfbTN0Khx2FmfsNM58FU4kKNKy0r6PcSEMSZ1SXnCg771+4YhPPIGivLpOBGDuazdmuK&#10;qbZX3tJl53MRIexSVFB4X6dSuqwgg65na+LofdrGoI+yyaVu8BrhppKDJHmSBkuOCwXWtCwoO+++&#10;jYL3j5+F/zpOVm9juxms7DK86FNQ6qETFs8gPAX/H/5rr7WC4eixD/c38Qn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6a3NyAAAAN0AAAAPAAAAAAAAAAAAAAAAAJgCAABk&#10;cnMvZG93bnJldi54bWxQSwUGAAAAAAQABAD1AAAAjQMAAAAA&#10;" stroked="f" strokeweight="1pt">
                  <v:textbox inset="1pt,1pt,1pt,1pt">
                    <w:txbxContent>
                      <w:p w:rsidR="00666DCF" w:rsidRDefault="00666DCF" w:rsidP="00666DCF">
                        <w:r>
                          <w:t>f (</w:t>
                        </w:r>
                        <w:r>
                          <w:sym w:font="Symbol" w:char="F065"/>
                        </w:r>
                        <w:r>
                          <w:t xml:space="preserve"> + u)</w:t>
                        </w:r>
                      </w:p>
                    </w:txbxContent>
                  </v:textbox>
                </v:rect>
                <v:line id="Line 4339" o:spid="_x0000_s3004" style="position:absolute;flip:y;visibility:visible;mso-wrap-style:square" from="5386,13420" to="5602,13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f5sMcAAADdAAAADwAAAGRycy9kb3ducmV2LnhtbESP3WoCMRSE7wu+QzhC7zTbVfqzNYoI&#10;hYoUrQq9PWyOm6WbkzVJ3fXtm4LQy2FmvmFmi9424kI+1I4VPIwzEMSl0zVXCo6Ht9EziBCRNTaO&#10;ScGVAizmg7sZFtp1/EmXfaxEgnAoUIGJsS2kDKUhi2HsWuLknZy3GJP0ldQeuwS3jcyz7FFarDkt&#10;GGxpZaj83v9YBfk2m1Qv5YffncLmeF515vC17pW6H/bLVxCR+vgfvrXftYLp0ySHvzfp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1/mwxwAAAN0AAAAPAAAAAAAA&#10;AAAAAAAAAKECAABkcnMvZG93bnJldi54bWxQSwUGAAAAAAQABAD5AAAAlQMAAAAA&#10;">
                  <v:stroke startarrowwidth="narrow" startarrowlength="short" endarrowwidth="narrow" endarrowlength="short"/>
                </v:line>
                <v:rect id="Rectangle 4340" o:spid="_x0000_s3005" style="position:absolute;left:9314;top:12134;width:270;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PNr8YA&#10;AADdAAAADwAAAGRycy9kb3ducmV2LnhtbESPQWvCQBSE70L/w/IK3nTTpqQlugmloHixou3F2yP7&#10;TILZtyG7xsRf3y0IHoeZ+YZZ5oNpRE+dqy0reJlHIIgLq2suFfz+rGYfIJxH1thYJgUjOcizp8kS&#10;U22vvKf+4EsRIOxSVFB536ZSuqIig25uW+LgnWxn0AfZlVJ3eA1w08jXKEqkwZrDQoUtfVVUnA8X&#10;o+DI3+u928Z9slrTrhjR3sZko9T0efhcgPA0+Ef43t5oBW/vcQz/b8ITk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PNr8YAAADdAAAADwAAAAAAAAAAAAAAAACYAgAAZHJz&#10;L2Rvd25yZXYueG1sUEsFBgAAAAAEAAQA9QAAAIsDAAAAAA==&#10;" stroked="f">
                  <v:textbox inset="1pt,1pt,1pt,1pt">
                    <w:txbxContent>
                      <w:p w:rsidR="00666DCF" w:rsidRDefault="00666DCF" w:rsidP="00666DCF">
                        <w:pPr>
                          <w:rPr>
                            <w:sz w:val="22"/>
                          </w:rPr>
                        </w:pPr>
                        <w:r>
                          <w:rPr>
                            <w:sz w:val="22"/>
                          </w:rPr>
                          <w:t>t</w:t>
                        </w:r>
                      </w:p>
                    </w:txbxContent>
                  </v:textbox>
                </v:rect>
                <v:rect id="Rectangle 4341" o:spid="_x0000_s3006" style="position:absolute;left:9368;top:12832;width:270;height:2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V28YA&#10;AADdAAAADwAAAGRycy9kb3ducmV2LnhtbESPT2vCQBTE70K/w/IKvZlNq8SSukopKLmomPbS2yP7&#10;moRm34bsNn/66V1B8DjMzG+Y9XY0jeipc7VlBc9RDIK4sLrmUsHX527+CsJ5ZI2NZVIwkYPt5mG2&#10;xlTbgc/U574UAcIuRQWV920qpSsqMugi2xIH78d2Bn2QXSl1h0OAm0a+xHEiDdYcFips6aOi4jf/&#10;Mwq++bg/u8OiT3Z7OhUT2v8pyZR6ehzf30B4Gv09fGtnWsFytVjC9U14An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V28YAAADdAAAADwAAAAAAAAAAAAAAAACYAgAAZHJz&#10;L2Rvd25yZXYueG1sUEsFBgAAAAAEAAQA9QAAAIsDAAAAAA==&#10;" stroked="f">
                  <v:textbox inset="1pt,1pt,1pt,1pt">
                    <w:txbxContent>
                      <w:p w:rsidR="00666DCF" w:rsidRDefault="00666DCF" w:rsidP="00666DCF">
                        <w:pPr>
                          <w:rPr>
                            <w:sz w:val="22"/>
                          </w:rPr>
                        </w:pPr>
                        <w:r>
                          <w:rPr>
                            <w:sz w:val="22"/>
                          </w:rPr>
                          <w:t>t</w:t>
                        </w:r>
                      </w:p>
                    </w:txbxContent>
                  </v:textbox>
                </v:rect>
                <v:rect id="Rectangle 4342" o:spid="_x0000_s3007" style="position:absolute;left:8561;top:11949;width:270;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QMYA&#10;AADdAAAADwAAAGRycy9kb3ducmV2LnhtbESPQWvCQBSE74X+h+UVvNVNa40Ss5FSULzUEvXi7ZF9&#10;TUKzb0N2jUl/fVcQehxm5hsmXQ+mET11rras4GUagSAurK65VHA6bp6XIJxH1thYJgUjOVhnjw8p&#10;JtpeOaf+4EsRIOwSVFB53yZSuqIig25qW+LgfdvOoA+yK6Xu8BrgppGvURRLgzWHhQpb+qio+Dlc&#10;jIIz77e5+5z18WZLX8WI9neMd0pNnob3FQhPg/8P39s7reBtMZvD7U14Aj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bwQMYAAADdAAAADwAAAAAAAAAAAAAAAACYAgAAZHJz&#10;L2Rvd25yZXYueG1sUEsFBgAAAAAEAAQA9QAAAIsDAAAAAA==&#10;" stroked="f">
                  <v:textbox inset="1pt,1pt,1pt,1pt">
                    <w:txbxContent>
                      <w:p w:rsidR="00666DCF" w:rsidRDefault="00666DCF" w:rsidP="00666DCF">
                        <w:pPr>
                          <w:rPr>
                            <w:sz w:val="22"/>
                          </w:rPr>
                        </w:pPr>
                        <w:r>
                          <w:rPr>
                            <w:sz w:val="22"/>
                          </w:rPr>
                          <w:t>y’</w:t>
                        </w:r>
                      </w:p>
                    </w:txbxContent>
                  </v:textbox>
                </v:rect>
                <v:rect id="Rectangle 4343" o:spid="_x0000_s3008" style="position:absolute;left:8238;top:12280;width:260;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RuN8UA&#10;AADdAAAADwAAAGRycy9kb3ducmV2LnhtbESPT4vCMBTE74LfITxhb5q6LlWqUWRB8aKLfy7eHs2z&#10;LTYvpcnW1k+/ERY8DjPzG2axak0pGqpdYVnBeBSBIE6tLjhTcDlvhjMQziNrLC2Tgo4crJb93gIT&#10;bR98pObkMxEg7BJUkHtfJVK6NCeDbmQr4uDdbG3QB1lnUtf4CHBTys8oiqXBgsNCjhV955TeT79G&#10;wZUP26PbT5p4s6WftEP77OKdUh+Ddj0H4an17/B/e6cVfE0nMbzeh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dG43xQAAAN0AAAAPAAAAAAAAAAAAAAAAAJgCAABkcnMv&#10;ZG93bnJldi54bWxQSwUGAAAAAAQABAD1AAAAigMAAAAA&#10;" stroked="f">
                  <v:textbox inset="1pt,1pt,1pt,1pt">
                    <w:txbxContent>
                      <w:p w:rsidR="00666DCF" w:rsidRDefault="00666DCF" w:rsidP="00666DCF">
                        <w:pPr>
                          <w:rPr>
                            <w:sz w:val="22"/>
                          </w:rPr>
                        </w:pPr>
                        <w:r>
                          <w:rPr>
                            <w:sz w:val="22"/>
                          </w:rPr>
                          <w:t>r</w:t>
                        </w:r>
                      </w:p>
                    </w:txbxContent>
                  </v:textbox>
                </v:rect>
                <v:line id="Line 4344" o:spid="_x0000_s3009" style="position:absolute;flip:x;visibility:visible;mso-wrap-style:square" from="8292,12208" to="8401,12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g8c8QAAADdAAAADwAAAGRycy9kb3ducmV2LnhtbESPQYvCMBSE74L/ITzBi2iqLrVUo4gg&#10;CHvauqzXR/Nsi81LbWKt/34jLOxxmJlvmM2uN7XoqHWVZQXzWQSCOLe64kLB9/k4TUA4j6yxtkwK&#10;XuRgtx0ONphq++Qv6jJfiABhl6KC0vsmldLlJRl0M9sQB+9qW4M+yLaQusVngJtaLqIolgYrDgsl&#10;NnQoKb9lD6Mgt8nPZ/K6zOP7OV4k1URmnZFKjUf9fg3CU+//w3/tk1bwsVqu4P0mPA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GDxzxAAAAN0AAAAPAAAAAAAAAAAA&#10;AAAAAKECAABkcnMvZG93bnJldi54bWxQSwUGAAAAAAQABAD5AAAAkgMAAAAA&#10;" strokeweight="1pt">
                  <v:stroke startarrowwidth="narrow" startarrowlength="short" endarrowwidth="narrow" endarrowlength="short"/>
                </v:line>
                <v:rect id="Rectangle 4345" o:spid="_x0000_s3010" style="position:absolute;left:3126;top:11913;width:216;height: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MEUMUA&#10;AADdAAAADwAAAGRycy9kb3ducmV2LnhtbERPz2vCMBS+C/4P4Qm72VQ31FWjOEXYLoJOGd4ezbPt&#10;1rx0TdRsf/1yEHb8+H7PFsHU4kqtqywrGCQpCOLc6ooLBYf3TX8CwnlkjbVlUvBDDhbzbmeGmbY3&#10;3tF17wsRQ9hlqKD0vsmkdHlJBl1iG+LInW1r0EfYFlK3eIvhppbDNB1JgxXHhhIbWpWUf+0vRsHH&#10;6Xfpv4/P67eJ3Q7XdhVe9GdQ6qEXllMQnoL/F9/dr1rB0/gxzo1v4hO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0wRQxQAAAN0AAAAPAAAAAAAAAAAAAAAAAJgCAABkcnMv&#10;ZG93bnJldi54bWxQSwUGAAAAAAQABAD1AAAAigMAAAAA&#10;" stroked="f" strokeweight="1pt">
                  <v:textbox inset="1pt,1pt,1pt,1pt">
                    <w:txbxContent>
                      <w:p w:rsidR="00666DCF" w:rsidRDefault="00666DCF" w:rsidP="00666DCF">
                        <w:pPr>
                          <w:rPr>
                            <w:sz w:val="22"/>
                          </w:rPr>
                        </w:pPr>
                        <w:r>
                          <w:rPr>
                            <w:sz w:val="22"/>
                          </w:rPr>
                          <w:t>A</w:t>
                        </w:r>
                      </w:p>
                      <w:p w:rsidR="00666DCF" w:rsidRDefault="00666DCF" w:rsidP="00666DCF">
                        <w:pPr>
                          <w:rPr>
                            <w:sz w:val="22"/>
                          </w:rPr>
                        </w:pPr>
                      </w:p>
                      <w:p w:rsidR="00666DCF" w:rsidRDefault="00666DCF" w:rsidP="00666DCF">
                        <w:r>
                          <w:rPr>
                            <w:sz w:val="22"/>
                          </w:rPr>
                          <w:t>A</w:t>
                        </w:r>
                      </w:p>
                    </w:txbxContent>
                  </v:textbox>
                </v:rect>
                <v:line id="Line 4346" o:spid="_x0000_s3011" style="position:absolute;visibility:visible;mso-wrap-style:square" from="9194,14431" to="9423,14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5ZaMUAAADdAAAADwAAAGRycy9kb3ducmV2LnhtbESPX2vCQBDE3wv9DscW+lYvtlpj9JRS&#10;KAg+iFbwdcmtSTC3F3KbP/32PaHQx2FmfsOst6OrVU9tqDwbmE4SUMS5txUXBs7fXy8pqCDIFmvP&#10;ZOCHAmw3jw9rzKwf+Ej9SQoVIRwyNFCKNJnWIS/JYZj4hjh6V986lCjbQtsWhwh3tX5NknftsOK4&#10;UGJDnyXlt1PnDHRy3dN47tILpTyXIT3MXX8w5vlp/FiBEhrlP/zX3lkDs8XbEu5v4hP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N5ZaMUAAADdAAAADwAAAAAAAAAA&#10;AAAAAAChAgAAZHJzL2Rvd25yZXYueG1sUEsFBgAAAAAEAAQA+QAAAJMDAAAAAA==&#10;" strokeweight="1pt">
                  <v:stroke startarrowwidth="narrow" startarrowlength="short" endarrowwidth="narrow" endarrowlength="short"/>
                </v:line>
              </v:group>
            </w:pict>
          </mc:Fallback>
        </mc:AlternateContent>
      </w:r>
      <w:r w:rsidR="00666DCF" w:rsidRPr="00504EAE">
        <w:rPr>
          <w:sz w:val="26"/>
          <w:szCs w:val="26"/>
        </w:rPr>
        <w:t xml:space="preserve">         </w:t>
      </w:r>
    </w:p>
    <w:p w:rsidR="00666DCF" w:rsidRPr="00504EAE" w:rsidRDefault="00666DCF" w:rsidP="00666DCF">
      <w:pPr>
        <w:jc w:val="both"/>
        <w:rPr>
          <w:sz w:val="26"/>
          <w:szCs w:val="26"/>
        </w:rPr>
      </w:pPr>
      <w:r w:rsidRPr="00504EAE">
        <w:rPr>
          <w:sz w:val="26"/>
          <w:szCs w:val="26"/>
        </w:rPr>
        <w:t xml:space="preserve">         </w:t>
      </w: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504EAE" w:rsidRDefault="00666DCF" w:rsidP="00666DCF">
      <w:pPr>
        <w:jc w:val="both"/>
        <w:rPr>
          <w:sz w:val="26"/>
          <w:szCs w:val="26"/>
        </w:rPr>
      </w:pPr>
    </w:p>
    <w:p w:rsidR="00666DCF" w:rsidRPr="00820920" w:rsidRDefault="00666DCF" w:rsidP="00666DCF">
      <w:pPr>
        <w:jc w:val="center"/>
        <w:rPr>
          <w:i/>
        </w:rPr>
      </w:pPr>
      <w:r w:rsidRPr="00820920">
        <w:t>Fig.</w:t>
      </w:r>
      <w:r w:rsidR="00F321FB" w:rsidRPr="00820920">
        <w:t xml:space="preserve"> </w:t>
      </w:r>
      <w:r w:rsidRPr="00820920">
        <w:t>3</w:t>
      </w:r>
      <w:r w:rsidR="00DE5AAD">
        <w:t>.22</w:t>
      </w:r>
      <w:r w:rsidRPr="00820920">
        <w:t xml:space="preserve"> </w:t>
      </w:r>
      <w:r w:rsidRPr="00820920">
        <w:rPr>
          <w:i/>
        </w:rPr>
        <w:t xml:space="preserve">Paraqitja grafike e </w:t>
      </w:r>
      <w:r w:rsidR="00F321FB" w:rsidRPr="00820920">
        <w:rPr>
          <w:i/>
        </w:rPr>
        <w:t>procesit</w:t>
      </w:r>
      <w:r w:rsidRPr="00820920">
        <w:rPr>
          <w:i/>
        </w:rPr>
        <w:t xml:space="preserve"> të linearizi</w:t>
      </w:r>
      <w:r w:rsidR="00F321FB" w:rsidRPr="00820920">
        <w:rPr>
          <w:i/>
        </w:rPr>
        <w:t>mi</w:t>
      </w:r>
      <w:r w:rsidRPr="00820920">
        <w:rPr>
          <w:i/>
        </w:rPr>
        <w:t>t të veprimit të elementit jolinear nëpërmjet vlerave mesatare për periodën T</w:t>
      </w:r>
      <w:r w:rsidRPr="00820920">
        <w:rPr>
          <w:i/>
          <w:vertAlign w:val="subscript"/>
        </w:rPr>
        <w:t>fl</w:t>
      </w:r>
    </w:p>
    <w:p w:rsidR="00666DCF" w:rsidRPr="00820920" w:rsidRDefault="00666DCF" w:rsidP="00666DCF">
      <w:pPr>
        <w:pStyle w:val="BodyText"/>
        <w:rPr>
          <w:lang w:val="sq-AL"/>
        </w:rPr>
      </w:pPr>
      <w:r w:rsidRPr="00820920">
        <w:rPr>
          <w:lang w:val="sq-AL"/>
        </w:rPr>
        <w:t xml:space="preserve">       </w:t>
      </w:r>
    </w:p>
    <w:p w:rsidR="00533690" w:rsidRPr="00820920" w:rsidRDefault="00666DCF" w:rsidP="00533690">
      <w:pPr>
        <w:pStyle w:val="BodyText"/>
        <w:rPr>
          <w:lang w:val="sq-AL"/>
        </w:rPr>
      </w:pPr>
      <w:r w:rsidRPr="00820920">
        <w:rPr>
          <w:lang w:val="sq-AL"/>
        </w:rPr>
        <w:t xml:space="preserve">   Frekuenca e sinjalit për kompensim (të </w:t>
      </w:r>
      <w:r w:rsidR="00F321FB" w:rsidRPr="00820920">
        <w:rPr>
          <w:lang w:val="sq-AL"/>
        </w:rPr>
        <w:t>frekuencës</w:t>
      </w:r>
      <w:r w:rsidRPr="00820920">
        <w:rPr>
          <w:lang w:val="sq-AL"/>
        </w:rPr>
        <w:t xml:space="preserve"> së lartë) duhet të  zgjidhet shumë herë më e madhe se frekuenca më e lartë që lejon pjesa lineare e sistemit,që </w:t>
      </w:r>
      <w:r w:rsidRPr="00820920">
        <w:rPr>
          <w:lang w:val="sq-AL"/>
        </w:rPr>
        <w:lastRenderedPageBreak/>
        <w:t xml:space="preserve">të realizohet kompensimi. Në këto kushte, mund të pranojmë se madhësia e  gabimit </w:t>
      </w:r>
      <w:r w:rsidRPr="00820920">
        <w:rPr>
          <w:lang w:val="sq-AL"/>
        </w:rPr>
        <w:sym w:font="Symbol" w:char="F065"/>
      </w:r>
      <w:r w:rsidRPr="00820920">
        <w:rPr>
          <w:lang w:val="sq-AL"/>
        </w:rPr>
        <w:t xml:space="preserve"> është e pandryshuar gjatë periodës së sinjalit kompensues, dhe mund të gjejmë vlerën mesatare për çdo p</w:t>
      </w:r>
      <w:r w:rsidR="005B32A8" w:rsidRPr="00820920">
        <w:rPr>
          <w:lang w:val="sq-AL"/>
        </w:rPr>
        <w:t>eriodë T me anën e ekuacionit (3.3</w:t>
      </w:r>
      <w:r w:rsidRPr="00820920">
        <w:rPr>
          <w:lang w:val="sq-AL"/>
        </w:rPr>
        <w:t xml:space="preserve">2). Në ketë mënyrë ne </w:t>
      </w:r>
      <w:r w:rsidR="00F321FB" w:rsidRPr="00820920">
        <w:rPr>
          <w:lang w:val="sq-AL"/>
        </w:rPr>
        <w:t>vëmë</w:t>
      </w:r>
      <w:r w:rsidRPr="00820920">
        <w:rPr>
          <w:lang w:val="sq-AL"/>
        </w:rPr>
        <w:t xml:space="preserve"> re që në bazë të madhësisë së gabimit varen  kohët e qëndrimit në të dy gjendjet të elementit jolinear. Vlera mesatare e daljes së elementit jolinear është një funksion i vijueshëm f (</w:t>
      </w:r>
      <w:r w:rsidRPr="00820920">
        <w:rPr>
          <w:lang w:val="sq-AL"/>
        </w:rPr>
        <w:sym w:font="Symbol" w:char="F065"/>
      </w:r>
      <w:r w:rsidRPr="00820920">
        <w:rPr>
          <w:lang w:val="sq-AL"/>
        </w:rPr>
        <w:t xml:space="preserve"> +u) dhe e ngjashme me atë të elementit linear.</w:t>
      </w:r>
    </w:p>
    <w:p w:rsidR="00533690" w:rsidRPr="00820920" w:rsidRDefault="00533690" w:rsidP="00533690">
      <w:pPr>
        <w:pStyle w:val="BodyText"/>
        <w:rPr>
          <w:lang w:val="sq-AL"/>
        </w:rPr>
      </w:pPr>
    </w:p>
    <w:p w:rsidR="00666DCF" w:rsidRPr="00820920" w:rsidRDefault="00666DCF" w:rsidP="00533690">
      <w:pPr>
        <w:pStyle w:val="BodyText"/>
        <w:rPr>
          <w:lang w:val="sq-AL"/>
        </w:rPr>
      </w:pPr>
      <w:r w:rsidRPr="00820920">
        <w:t xml:space="preserve">  Ndryshimi i sjelljes së një elementi të tillë është një problem me rëndësi, sepse krijon kushte për rritje të ndjeshme të rezervës së qëndrueshmërisë.</w:t>
      </w:r>
    </w:p>
    <w:p w:rsidR="00666DCF" w:rsidRPr="00820920" w:rsidRDefault="00666DCF" w:rsidP="00666DCF">
      <w:pPr>
        <w:jc w:val="both"/>
      </w:pPr>
    </w:p>
    <w:p w:rsidR="00666DCF" w:rsidRPr="00504EAE" w:rsidRDefault="00F321FB" w:rsidP="00F321FB">
      <w:pPr>
        <w:ind w:left="720" w:firstLine="720"/>
        <w:jc w:val="both"/>
        <w:rPr>
          <w:b/>
          <w:sz w:val="26"/>
          <w:szCs w:val="26"/>
        </w:rPr>
      </w:pPr>
      <w:r w:rsidRPr="00504EAE">
        <w:rPr>
          <w:b/>
          <w:sz w:val="26"/>
          <w:szCs w:val="26"/>
        </w:rPr>
        <w:t>3.6</w:t>
      </w:r>
      <w:r w:rsidR="00666DCF" w:rsidRPr="00504EAE">
        <w:rPr>
          <w:b/>
          <w:sz w:val="26"/>
          <w:szCs w:val="26"/>
        </w:rPr>
        <w:t xml:space="preserve">.2 Simulimi analog </w:t>
      </w:r>
    </w:p>
    <w:p w:rsidR="00F321FB" w:rsidRPr="00504EAE" w:rsidRDefault="00666DCF" w:rsidP="00666DCF">
      <w:pPr>
        <w:jc w:val="both"/>
        <w:rPr>
          <w:sz w:val="18"/>
          <w:szCs w:val="18"/>
        </w:rPr>
      </w:pPr>
      <w:r w:rsidRPr="00504EAE">
        <w:rPr>
          <w:sz w:val="26"/>
          <w:szCs w:val="26"/>
        </w:rPr>
        <w:t xml:space="preserve">          </w:t>
      </w:r>
    </w:p>
    <w:p w:rsidR="00666DCF" w:rsidRPr="00820920" w:rsidRDefault="00666DCF" w:rsidP="00F321FB">
      <w:pPr>
        <w:ind w:firstLine="720"/>
        <w:jc w:val="both"/>
      </w:pPr>
      <w:r w:rsidRPr="00820920">
        <w:t xml:space="preserve">Në ketë rast u krye simulimi analog i sistemit të rendit të tretë me element jolinear tip rele me dy gjendje. Modeli analog i elementit jolinear rele me dy gjendje u ndërtua me një amplifikator operacional me qark të hapur, por mund të </w:t>
      </w:r>
      <w:r w:rsidR="00F321FB" w:rsidRPr="00820920">
        <w:t>ndërtohet</w:t>
      </w:r>
      <w:r w:rsidRPr="00820920">
        <w:t xml:space="preserve"> gjithashtu edhe me dy dioda zener me anoda të përbashkëta në qarkun e çiftimit të </w:t>
      </w:r>
      <w:r w:rsidR="00F321FB" w:rsidRPr="00820920">
        <w:t>kundërt</w:t>
      </w:r>
      <w:r w:rsidRPr="00820920">
        <w:t xml:space="preserve"> negativ si në fig.</w:t>
      </w:r>
      <w:r w:rsidR="00F321FB" w:rsidRPr="00820920">
        <w:t xml:space="preserve"> 3.2</w:t>
      </w:r>
      <w:r w:rsidR="00DE5AAD">
        <w:t>3</w:t>
      </w:r>
      <w:r w:rsidRPr="00820920">
        <w:t xml:space="preserve">,. Modeli analog i pjesës lineare u </w:t>
      </w:r>
      <w:r w:rsidR="00F321FB" w:rsidRPr="00820920">
        <w:t>ndërtua</w:t>
      </w:r>
      <w:r w:rsidRPr="00820920">
        <w:t xml:space="preserve"> si një filtër aktiv i frekuencave të ul</w:t>
      </w:r>
      <w:r w:rsidR="00F321FB" w:rsidRPr="00820920">
        <w:t>ë</w:t>
      </w:r>
      <w:r w:rsidRPr="00820920">
        <w:t>ta të rendit të tretë si në fig.</w:t>
      </w:r>
      <w:r w:rsidR="00F321FB" w:rsidRPr="00820920">
        <w:t xml:space="preserve"> 3.2</w:t>
      </w:r>
      <w:r w:rsidR="00DE5AAD">
        <w:t>3</w:t>
      </w:r>
      <w:r w:rsidRPr="00820920">
        <w:t>,. Në ketë rast amplifikimi i pjesës lineare u zgjodh: (a)i barabartë me një dhe (b) më i madh se njësia. Eksperimentimi  u krye me tre lloje sinjali: kënddrejtë, trekëndësh dhe sinusoidal dhe për dy vlera të koeficientit të amplifikimit të pjesës lineare. Skema e vrojtimit të eksperimentit ishte si në fig.</w:t>
      </w:r>
      <w:r w:rsidR="00F321FB" w:rsidRPr="00820920">
        <w:t xml:space="preserve"> 3.2</w:t>
      </w:r>
      <w:r w:rsidR="00DE5AAD">
        <w:t>4</w:t>
      </w:r>
      <w:r w:rsidRPr="00820920">
        <w:t xml:space="preserve">. </w:t>
      </w:r>
    </w:p>
    <w:p w:rsidR="00666DCF" w:rsidRPr="00820920" w:rsidRDefault="00666DCF" w:rsidP="00666DCF">
      <w:pPr>
        <w:jc w:val="both"/>
      </w:pPr>
      <w:r w:rsidRPr="00820920">
        <w:t xml:space="preserve">       Në fig.</w:t>
      </w:r>
      <w:r w:rsidR="00F321FB" w:rsidRPr="00820920">
        <w:t xml:space="preserve"> 3.2</w:t>
      </w:r>
      <w:r w:rsidR="00DE5AAD">
        <w:t>5</w:t>
      </w:r>
      <w:r w:rsidRPr="00820920">
        <w:t xml:space="preserve"> paraqiten rezultatet e arritura, kur si sinjal kompensues u përdor sinjali kënddrejtë. Për sinjale trekëndësh, ose sinusoidal amplitudat  e tyre ishin rreth 1.5 herë më të mëdha për të arritur të </w:t>
      </w:r>
      <w:r w:rsidR="00F321FB" w:rsidRPr="00820920">
        <w:t>njëjtin</w:t>
      </w:r>
      <w:r w:rsidRPr="00820920">
        <w:t xml:space="preserve"> rezultat.</w:t>
      </w:r>
    </w:p>
    <w:p w:rsidR="00666DCF" w:rsidRPr="00820920" w:rsidRDefault="00666DCF" w:rsidP="00666DCF">
      <w:pPr>
        <w:pStyle w:val="BodyText"/>
        <w:rPr>
          <w:lang w:val="sq-AL"/>
        </w:rPr>
      </w:pPr>
      <w:r w:rsidRPr="00820920">
        <w:rPr>
          <w:lang w:val="sq-AL"/>
        </w:rPr>
        <w:t xml:space="preserve">       Vlera e frekuencës së sinjalit kompensues u  zgjodh rreth 10 herë më e madhe se frekuenca e lëkundjeve të qëndrueshme, të cilat lindnin në sistem, kur s’përdorej sinjali kompensues. Sistemi isht</w:t>
      </w:r>
      <w:r w:rsidR="00F321FB" w:rsidRPr="00820920">
        <w:rPr>
          <w:lang w:val="sq-AL"/>
        </w:rPr>
        <w:t>e</w:t>
      </w:r>
      <w:r w:rsidRPr="00820920">
        <w:rPr>
          <w:lang w:val="sq-AL"/>
        </w:rPr>
        <w:t xml:space="preserve"> i paqëndrueshëm pavarësisht nga koeficienti i amplifikimit i pjesës lineare dhe frekuenca e lëkundjeve të qëndrueshme ishte rreth 360 Hz. Frekuenca e sinjalit kompensues u zgjodh rreth 3.4 kHz dhe rezultatet e arritura ishin shumë të mira. Përdorimi i sinjalit kompensues me frekuencë më të vogël shkaktonte vibrime në dalje, të cilat s’filtroheshin nga pjesa lineare.</w:t>
      </w:r>
    </w:p>
    <w:p w:rsidR="007B4CDF" w:rsidRDefault="00666DCF" w:rsidP="007B4CDF">
      <w:pPr>
        <w:tabs>
          <w:tab w:val="left" w:pos="5103"/>
        </w:tabs>
        <w:jc w:val="both"/>
      </w:pPr>
      <w:r w:rsidRPr="00820920">
        <w:t xml:space="preserve">            Në modelin e mësipërm të sistemit të mbyllur koeficienti i amplifikimit i pjesës lineare u zgjodh i barabartë më njësinë ( vlera e tij rregullohet  me anën e rezistencave R’ dhe R te hallka e filtrit të frekuencave të ul</w:t>
      </w:r>
      <w:r w:rsidR="00F321FB" w:rsidRPr="00820920">
        <w:t>ë</w:t>
      </w:r>
      <w:r w:rsidRPr="00820920">
        <w:t>ta).  Frekuenca u zgjodh e tillë, që të kryhej vrojtimi me oshiloskopin elektronik që disponohej në laborator. Koeficienti i amplifikimit ndikon vetëm në amplitudën e lëkundjeve në dalje të sistemit.</w:t>
      </w:r>
    </w:p>
    <w:p w:rsidR="00224B83" w:rsidRDefault="00224B83" w:rsidP="007B4CDF">
      <w:pPr>
        <w:tabs>
          <w:tab w:val="left" w:pos="5103"/>
        </w:tabs>
        <w:jc w:val="both"/>
      </w:pPr>
    </w:p>
    <w:p w:rsidR="00224B83" w:rsidRDefault="00224B83" w:rsidP="007B4CDF">
      <w:pPr>
        <w:tabs>
          <w:tab w:val="left" w:pos="5103"/>
        </w:tabs>
        <w:jc w:val="both"/>
      </w:pPr>
    </w:p>
    <w:p w:rsidR="00224B83" w:rsidRDefault="00224B83" w:rsidP="007B4CDF">
      <w:pPr>
        <w:tabs>
          <w:tab w:val="left" w:pos="5103"/>
        </w:tabs>
        <w:jc w:val="both"/>
      </w:pPr>
    </w:p>
    <w:p w:rsidR="00224B83" w:rsidRDefault="00224B83" w:rsidP="007B4CDF">
      <w:pPr>
        <w:tabs>
          <w:tab w:val="left" w:pos="5103"/>
        </w:tabs>
        <w:jc w:val="both"/>
      </w:pPr>
    </w:p>
    <w:p w:rsidR="00224B83" w:rsidRDefault="00224B83" w:rsidP="007B4CDF">
      <w:pPr>
        <w:tabs>
          <w:tab w:val="left" w:pos="5103"/>
        </w:tabs>
        <w:jc w:val="both"/>
      </w:pPr>
    </w:p>
    <w:p w:rsidR="00224B83" w:rsidRDefault="00224B83" w:rsidP="007B4CDF">
      <w:pPr>
        <w:tabs>
          <w:tab w:val="left" w:pos="5103"/>
        </w:tabs>
        <w:jc w:val="both"/>
      </w:pPr>
    </w:p>
    <w:p w:rsidR="00666DCF" w:rsidRPr="007B4CDF" w:rsidRDefault="005E7AD3" w:rsidP="007B4CDF">
      <w:pPr>
        <w:tabs>
          <w:tab w:val="left" w:pos="5103"/>
        </w:tabs>
        <w:jc w:val="both"/>
      </w:pPr>
      <w:r>
        <w:rPr>
          <w:noProof/>
          <w:sz w:val="26"/>
          <w:szCs w:val="26"/>
          <w:lang w:val="en-US"/>
        </w:rPr>
        <w:lastRenderedPageBreak/>
        <mc:AlternateContent>
          <mc:Choice Requires="wps">
            <w:drawing>
              <wp:anchor distT="0" distB="0" distL="114300" distR="114300" simplePos="0" relativeHeight="251686912" behindDoc="0" locked="0" layoutInCell="0" allowOverlap="1">
                <wp:simplePos x="0" y="0"/>
                <wp:positionH relativeFrom="column">
                  <wp:posOffset>1130935</wp:posOffset>
                </wp:positionH>
                <wp:positionV relativeFrom="paragraph">
                  <wp:posOffset>3759835</wp:posOffset>
                </wp:positionV>
                <wp:extent cx="209550" cy="635"/>
                <wp:effectExtent l="0" t="0" r="2540" b="1905"/>
                <wp:wrapNone/>
                <wp:docPr id="4697" name="Line 4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id="Line 4357"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05pt,296.05pt" to="105.55pt,29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" o:allowincell="f" stroked="f" strokeweight="1pt">
                <v:stroke startarrowwidth="narrow" startarrowlength="short" endarrowwidth="narrow" endarrowlength="short"/>
              </v:line>
            </w:pict>
          </mc:Fallback>
        </mc:AlternateContent>
      </w:r>
      <w:r>
        <w:rPr>
          <w:noProof/>
          <w:sz w:val="26"/>
          <w:szCs w:val="26"/>
          <w:lang w:val="en-US"/>
        </w:rPr>
        <mc:AlternateContent>
          <mc:Choice Requires="wpg">
            <w:drawing>
              <wp:anchor distT="0" distB="0" distL="114300" distR="114300" simplePos="0" relativeHeight="251687936" behindDoc="0" locked="0" layoutInCell="1" allowOverlap="1">
                <wp:simplePos x="0" y="0"/>
                <wp:positionH relativeFrom="column">
                  <wp:posOffset>10795</wp:posOffset>
                </wp:positionH>
                <wp:positionV relativeFrom="paragraph">
                  <wp:posOffset>36830</wp:posOffset>
                </wp:positionV>
                <wp:extent cx="5067935" cy="1776095"/>
                <wp:effectExtent l="10795" t="0" r="7620" b="6350"/>
                <wp:wrapNone/>
                <wp:docPr id="95" name="Group 4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7935" cy="1776095"/>
                          <a:chOff x="2282" y="11805"/>
                          <a:chExt cx="7981" cy="3079"/>
                        </a:xfrm>
                      </wpg:grpSpPr>
                      <wps:wsp>
                        <wps:cNvPr id="96" name="Rectangle 4359"/>
                        <wps:cNvSpPr>
                          <a:spLocks noChangeArrowheads="1"/>
                        </wps:cNvSpPr>
                        <wps:spPr bwMode="auto">
                          <a:xfrm>
                            <a:off x="3899" y="12985"/>
                            <a:ext cx="393"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pPr>
                                <w:rPr>
                                  <w:sz w:val="22"/>
                                </w:rPr>
                              </w:pPr>
                              <w:r>
                                <w:rPr>
                                  <w:sz w:val="22"/>
                                </w:rPr>
                                <w:t xml:space="preserve">r(t) </w:t>
                              </w:r>
                            </w:p>
                            <w:p w:rsidR="00666DCF" w:rsidRDefault="00666DCF" w:rsidP="00666DCF">
                              <w:r>
                                <w:t xml:space="preserve">     </w:t>
                              </w:r>
                            </w:p>
                          </w:txbxContent>
                        </wps:txbx>
                        <wps:bodyPr rot="0" vert="horz" wrap="square" lIns="12700" tIns="12700" rIns="12700" bIns="12700" anchor="t" anchorCtr="0" upright="1">
                          <a:noAutofit/>
                        </wps:bodyPr>
                      </wps:wsp>
                      <wps:wsp>
                        <wps:cNvPr id="97" name="Rectangle 4360"/>
                        <wps:cNvSpPr>
                          <a:spLocks noChangeArrowheads="1"/>
                        </wps:cNvSpPr>
                        <wps:spPr bwMode="auto">
                          <a:xfrm>
                            <a:off x="3732" y="12014"/>
                            <a:ext cx="39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rPr>
                                  <w:sz w:val="22"/>
                                </w:rPr>
                                <w:t>u(t)</w:t>
                              </w:r>
                            </w:p>
                          </w:txbxContent>
                        </wps:txbx>
                        <wps:bodyPr rot="0" vert="horz" wrap="square" lIns="12700" tIns="12700" rIns="12700" bIns="12700" anchor="t" anchorCtr="0" upright="1">
                          <a:noAutofit/>
                        </wps:bodyPr>
                      </wps:wsp>
                      <wps:wsp>
                        <wps:cNvPr id="98" name="Line 4361"/>
                        <wps:cNvCnPr/>
                        <wps:spPr bwMode="auto">
                          <a:xfrm>
                            <a:off x="5293" y="13117"/>
                            <a:ext cx="1" cy="101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99" name="Line 4362"/>
                        <wps:cNvCnPr/>
                        <wps:spPr bwMode="auto">
                          <a:xfrm>
                            <a:off x="5293" y="13116"/>
                            <a:ext cx="566" cy="50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00" name="Line 4363"/>
                        <wps:cNvCnPr/>
                        <wps:spPr bwMode="auto">
                          <a:xfrm flipV="1">
                            <a:off x="5293" y="13620"/>
                            <a:ext cx="566" cy="50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01" name="Line 4364"/>
                        <wps:cNvCnPr/>
                        <wps:spPr bwMode="auto">
                          <a:xfrm>
                            <a:off x="7042" y="13084"/>
                            <a:ext cx="1" cy="101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02" name="Line 4365"/>
                        <wps:cNvCnPr/>
                        <wps:spPr bwMode="auto">
                          <a:xfrm>
                            <a:off x="7042" y="13083"/>
                            <a:ext cx="566" cy="50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03" name="Line 4366"/>
                        <wps:cNvCnPr/>
                        <wps:spPr bwMode="auto">
                          <a:xfrm flipV="1">
                            <a:off x="7042" y="13587"/>
                            <a:ext cx="566" cy="50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04" name="Line 4367"/>
                        <wps:cNvCnPr/>
                        <wps:spPr bwMode="auto">
                          <a:xfrm>
                            <a:off x="5252" y="12711"/>
                            <a:ext cx="404" cy="304"/>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05" name="Line 4368"/>
                        <wps:cNvCnPr/>
                        <wps:spPr bwMode="auto">
                          <a:xfrm>
                            <a:off x="5252" y="12711"/>
                            <a:ext cx="1" cy="304"/>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06" name="Line 4369"/>
                        <wps:cNvCnPr/>
                        <wps:spPr bwMode="auto">
                          <a:xfrm flipV="1">
                            <a:off x="5252" y="12711"/>
                            <a:ext cx="404" cy="304"/>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07" name="Line 4370"/>
                        <wps:cNvCnPr/>
                        <wps:spPr bwMode="auto">
                          <a:xfrm>
                            <a:off x="5656" y="12711"/>
                            <a:ext cx="1" cy="304"/>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109" name="Group 4371"/>
                        <wpg:cNvGrpSpPr>
                          <a:grpSpLocks/>
                        </wpg:cNvGrpSpPr>
                        <wpg:grpSpPr bwMode="auto">
                          <a:xfrm>
                            <a:off x="5415" y="12711"/>
                            <a:ext cx="82" cy="304"/>
                            <a:chOff x="6" y="0"/>
                            <a:chExt cx="19988" cy="20000"/>
                          </a:xfrm>
                        </wpg:grpSpPr>
                        <wps:wsp>
                          <wps:cNvPr id="112" name="Line 4372"/>
                          <wps:cNvCnPr/>
                          <wps:spPr bwMode="auto">
                            <a:xfrm>
                              <a:off x="10049" y="0"/>
                              <a:ext cx="195" cy="2000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3" name="Line 4373"/>
                          <wps:cNvCnPr/>
                          <wps:spPr bwMode="auto">
                            <a:xfrm>
                              <a:off x="10049" y="0"/>
                              <a:ext cx="9945" cy="7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4" name="Line 4374"/>
                          <wps:cNvCnPr/>
                          <wps:spPr bwMode="auto">
                            <a:xfrm>
                              <a:off x="3126" y="18219"/>
                              <a:ext cx="293" cy="7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5" name="Line 4375"/>
                          <wps:cNvCnPr/>
                          <wps:spPr bwMode="auto">
                            <a:xfrm flipH="1">
                              <a:off x="6" y="19939"/>
                              <a:ext cx="10043" cy="6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116" name="Line 4376"/>
                        <wps:cNvCnPr/>
                        <wps:spPr bwMode="auto">
                          <a:xfrm>
                            <a:off x="5858" y="13621"/>
                            <a:ext cx="242"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7" name="Line 4377"/>
                        <wps:cNvCnPr/>
                        <wps:spPr bwMode="auto">
                          <a:xfrm>
                            <a:off x="5656" y="12863"/>
                            <a:ext cx="283"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8" name="Line 4378"/>
                        <wps:cNvCnPr/>
                        <wps:spPr bwMode="auto">
                          <a:xfrm>
                            <a:off x="5940" y="12863"/>
                            <a:ext cx="1" cy="75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9" name="Line 4379"/>
                        <wps:cNvCnPr/>
                        <wps:spPr bwMode="auto">
                          <a:xfrm>
                            <a:off x="4760" y="12862"/>
                            <a:ext cx="493" cy="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0" name="Line 4380"/>
                        <wps:cNvCnPr/>
                        <wps:spPr bwMode="auto">
                          <a:xfrm>
                            <a:off x="4970" y="12863"/>
                            <a:ext cx="1" cy="9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1" name="Line 4381"/>
                        <wps:cNvCnPr/>
                        <wps:spPr bwMode="auto">
                          <a:xfrm>
                            <a:off x="4728" y="13419"/>
                            <a:ext cx="5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2" name="Rectangle 4382"/>
                        <wps:cNvSpPr>
                          <a:spLocks noChangeArrowheads="1"/>
                        </wps:cNvSpPr>
                        <wps:spPr bwMode="auto">
                          <a:xfrm>
                            <a:off x="4340" y="13328"/>
                            <a:ext cx="390" cy="1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Line 4383"/>
                        <wps:cNvCnPr/>
                        <wps:spPr bwMode="auto">
                          <a:xfrm>
                            <a:off x="3810" y="13419"/>
                            <a:ext cx="530"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4" name="Rectangle 4384"/>
                        <wps:cNvSpPr>
                          <a:spLocks noChangeArrowheads="1"/>
                        </wps:cNvSpPr>
                        <wps:spPr bwMode="auto">
                          <a:xfrm>
                            <a:off x="4376" y="13737"/>
                            <a:ext cx="365" cy="15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Line 4385"/>
                        <wps:cNvCnPr/>
                        <wps:spPr bwMode="auto">
                          <a:xfrm>
                            <a:off x="4728" y="13823"/>
                            <a:ext cx="242"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6" name="Line 4386"/>
                        <wps:cNvCnPr/>
                        <wps:spPr bwMode="auto">
                          <a:xfrm>
                            <a:off x="4040" y="13823"/>
                            <a:ext cx="314"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7" name="Line 4387"/>
                        <wps:cNvCnPr/>
                        <wps:spPr bwMode="auto">
                          <a:xfrm>
                            <a:off x="5171" y="13873"/>
                            <a:ext cx="122"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08" name="Line 4388"/>
                        <wps:cNvCnPr/>
                        <wps:spPr bwMode="auto">
                          <a:xfrm>
                            <a:off x="5166" y="13873"/>
                            <a:ext cx="1" cy="607"/>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09" name="Line 4389"/>
                        <wps:cNvCnPr/>
                        <wps:spPr bwMode="auto">
                          <a:xfrm>
                            <a:off x="4970" y="14478"/>
                            <a:ext cx="365"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10" name="Rectangle 4390"/>
                        <wps:cNvSpPr>
                          <a:spLocks noChangeArrowheads="1"/>
                        </wps:cNvSpPr>
                        <wps:spPr bwMode="auto">
                          <a:xfrm>
                            <a:off x="5992" y="13863"/>
                            <a:ext cx="181" cy="36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11" name="Line 4391"/>
                        <wps:cNvCnPr/>
                        <wps:spPr bwMode="auto">
                          <a:xfrm>
                            <a:off x="6101" y="13621"/>
                            <a:ext cx="1" cy="25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12" name="Line 4392"/>
                        <wps:cNvCnPr/>
                        <wps:spPr bwMode="auto">
                          <a:xfrm>
                            <a:off x="6089" y="14209"/>
                            <a:ext cx="1" cy="25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15" name="Line 4393"/>
                        <wps:cNvCnPr/>
                        <wps:spPr bwMode="auto">
                          <a:xfrm>
                            <a:off x="5980" y="14462"/>
                            <a:ext cx="242"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16" name="Line 4394"/>
                        <wps:cNvCnPr/>
                        <wps:spPr bwMode="auto">
                          <a:xfrm>
                            <a:off x="6180" y="14124"/>
                            <a:ext cx="122" cy="1"/>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4617" name="Line 4395"/>
                        <wps:cNvCnPr/>
                        <wps:spPr bwMode="auto">
                          <a:xfrm flipV="1">
                            <a:off x="6302" y="13772"/>
                            <a:ext cx="1" cy="35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18" name="Line 4396"/>
                        <wps:cNvCnPr/>
                        <wps:spPr bwMode="auto">
                          <a:xfrm>
                            <a:off x="6302" y="13772"/>
                            <a:ext cx="12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19" name="Rectangle 4397"/>
                        <wps:cNvSpPr>
                          <a:spLocks noChangeArrowheads="1"/>
                        </wps:cNvSpPr>
                        <wps:spPr bwMode="auto">
                          <a:xfrm>
                            <a:off x="6437" y="13671"/>
                            <a:ext cx="365" cy="16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20" name="Line 4398"/>
                        <wps:cNvCnPr/>
                        <wps:spPr bwMode="auto">
                          <a:xfrm>
                            <a:off x="6804" y="13772"/>
                            <a:ext cx="24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21" name="Line 4399"/>
                        <wps:cNvCnPr/>
                        <wps:spPr bwMode="auto">
                          <a:xfrm>
                            <a:off x="6949" y="13772"/>
                            <a:ext cx="1" cy="45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22" name="Line 4400"/>
                        <wps:cNvCnPr/>
                        <wps:spPr bwMode="auto">
                          <a:xfrm>
                            <a:off x="6829" y="14228"/>
                            <a:ext cx="24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23" name="Line 4401"/>
                        <wps:cNvCnPr/>
                        <wps:spPr bwMode="auto">
                          <a:xfrm>
                            <a:off x="6829" y="14377"/>
                            <a:ext cx="24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24" name="Line 4402"/>
                        <wps:cNvCnPr/>
                        <wps:spPr bwMode="auto">
                          <a:xfrm>
                            <a:off x="6949" y="14377"/>
                            <a:ext cx="1" cy="20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25" name="Line 4403"/>
                        <wps:cNvCnPr/>
                        <wps:spPr bwMode="auto">
                          <a:xfrm>
                            <a:off x="6840" y="14595"/>
                            <a:ext cx="242"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26" name="Line 4404"/>
                        <wps:cNvCnPr/>
                        <wps:spPr bwMode="auto">
                          <a:xfrm>
                            <a:off x="5373" y="13419"/>
                            <a:ext cx="122"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27" name="Line 4405"/>
                        <wps:cNvCnPr/>
                        <wps:spPr bwMode="auto">
                          <a:xfrm>
                            <a:off x="5334" y="13873"/>
                            <a:ext cx="161"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28" name="Line 4406"/>
                        <wps:cNvCnPr/>
                        <wps:spPr bwMode="auto">
                          <a:xfrm>
                            <a:off x="5428" y="13788"/>
                            <a:ext cx="1" cy="20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29" name="Line 4407"/>
                        <wps:cNvCnPr/>
                        <wps:spPr bwMode="auto">
                          <a:xfrm>
                            <a:off x="7112" y="13318"/>
                            <a:ext cx="122"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30" name="Line 4408"/>
                        <wps:cNvCnPr/>
                        <wps:spPr bwMode="auto">
                          <a:xfrm>
                            <a:off x="7070" y="13772"/>
                            <a:ext cx="161"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31" name="Line 4409"/>
                        <wps:cNvCnPr/>
                        <wps:spPr bwMode="auto">
                          <a:xfrm>
                            <a:off x="7162" y="13687"/>
                            <a:ext cx="1" cy="20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4632" name="Group 4410"/>
                        <wpg:cNvGrpSpPr>
                          <a:grpSpLocks/>
                        </wpg:cNvGrpSpPr>
                        <wpg:grpSpPr bwMode="auto">
                          <a:xfrm>
                            <a:off x="9319" y="13047"/>
                            <a:ext cx="566" cy="1012"/>
                            <a:chOff x="0" y="0"/>
                            <a:chExt cx="19866" cy="20000"/>
                          </a:xfrm>
                        </wpg:grpSpPr>
                        <wps:wsp>
                          <wps:cNvPr id="4633" name="Line 4411"/>
                          <wps:cNvCnPr/>
                          <wps:spPr bwMode="auto">
                            <a:xfrm>
                              <a:off x="0" y="40"/>
                              <a:ext cx="42" cy="1996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34" name="Line 4412"/>
                          <wps:cNvCnPr/>
                          <wps:spPr bwMode="auto">
                            <a:xfrm>
                              <a:off x="0" y="0"/>
                              <a:ext cx="19866" cy="9983"/>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35" name="Line 4413"/>
                          <wps:cNvCnPr/>
                          <wps:spPr bwMode="auto">
                            <a:xfrm flipV="1">
                              <a:off x="0" y="9983"/>
                              <a:ext cx="19866" cy="9977"/>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grpSp>
                        <wpg:cNvPr id="4636" name="Group 4414"/>
                        <wpg:cNvGrpSpPr>
                          <a:grpSpLocks/>
                        </wpg:cNvGrpSpPr>
                        <wpg:grpSpPr bwMode="auto">
                          <a:xfrm>
                            <a:off x="9346" y="13282"/>
                            <a:ext cx="161" cy="573"/>
                            <a:chOff x="1" y="0"/>
                            <a:chExt cx="19999" cy="20205"/>
                          </a:xfrm>
                        </wpg:grpSpPr>
                        <wps:wsp>
                          <wps:cNvPr id="4637" name="Line 4415"/>
                          <wps:cNvCnPr/>
                          <wps:spPr bwMode="auto">
                            <a:xfrm>
                              <a:off x="4864" y="0"/>
                              <a:ext cx="15136" cy="38"/>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38" name="Line 4416"/>
                          <wps:cNvCnPr/>
                          <wps:spPr bwMode="auto">
                            <a:xfrm>
                              <a:off x="1" y="16047"/>
                              <a:ext cx="19999" cy="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39" name="Line 4417"/>
                          <wps:cNvCnPr/>
                          <wps:spPr bwMode="auto">
                            <a:xfrm>
                              <a:off x="11663" y="13094"/>
                              <a:ext cx="149" cy="711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4640" name="Line 4418"/>
                        <wps:cNvCnPr/>
                        <wps:spPr bwMode="auto">
                          <a:xfrm>
                            <a:off x="7596" y="13571"/>
                            <a:ext cx="24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41" name="Rectangle 4419"/>
                        <wps:cNvSpPr>
                          <a:spLocks noChangeArrowheads="1"/>
                        </wps:cNvSpPr>
                        <wps:spPr bwMode="auto">
                          <a:xfrm>
                            <a:off x="8713" y="13687"/>
                            <a:ext cx="365" cy="2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2" name="Line 4420"/>
                        <wps:cNvCnPr/>
                        <wps:spPr bwMode="auto">
                          <a:xfrm>
                            <a:off x="9086" y="13788"/>
                            <a:ext cx="24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43" name="Line 4421"/>
                        <wps:cNvCnPr/>
                        <wps:spPr bwMode="auto">
                          <a:xfrm>
                            <a:off x="9224" y="13788"/>
                            <a:ext cx="1" cy="45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44" name="Line 4422"/>
                        <wps:cNvCnPr/>
                        <wps:spPr bwMode="auto">
                          <a:xfrm>
                            <a:off x="9103" y="14242"/>
                            <a:ext cx="24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45" name="Line 4423"/>
                        <wps:cNvCnPr/>
                        <wps:spPr bwMode="auto">
                          <a:xfrm>
                            <a:off x="9103" y="14393"/>
                            <a:ext cx="24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46" name="Line 4424"/>
                        <wps:cNvCnPr/>
                        <wps:spPr bwMode="auto">
                          <a:xfrm>
                            <a:off x="9224" y="14393"/>
                            <a:ext cx="1" cy="20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47" name="Line 4425"/>
                        <wps:cNvCnPr/>
                        <wps:spPr bwMode="auto">
                          <a:xfrm>
                            <a:off x="9117" y="14605"/>
                            <a:ext cx="242"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48" name="Rectangle 4426"/>
                        <wps:cNvSpPr>
                          <a:spLocks noChangeArrowheads="1"/>
                        </wps:cNvSpPr>
                        <wps:spPr bwMode="auto">
                          <a:xfrm>
                            <a:off x="8082" y="13685"/>
                            <a:ext cx="365" cy="16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9" name="Line 4427"/>
                        <wps:cNvCnPr/>
                        <wps:spPr bwMode="auto">
                          <a:xfrm flipH="1">
                            <a:off x="8456" y="13772"/>
                            <a:ext cx="24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50" name="Line 4428"/>
                        <wps:cNvCnPr/>
                        <wps:spPr bwMode="auto">
                          <a:xfrm flipV="1">
                            <a:off x="8593" y="13318"/>
                            <a:ext cx="1" cy="45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51" name="Line 4429"/>
                        <wps:cNvCnPr/>
                        <wps:spPr bwMode="auto">
                          <a:xfrm flipH="1">
                            <a:off x="8471" y="13316"/>
                            <a:ext cx="24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52" name="Line 4430"/>
                        <wps:cNvCnPr/>
                        <wps:spPr bwMode="auto">
                          <a:xfrm flipH="1">
                            <a:off x="8471" y="13165"/>
                            <a:ext cx="24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53" name="Line 4431"/>
                        <wps:cNvCnPr/>
                        <wps:spPr bwMode="auto">
                          <a:xfrm flipV="1">
                            <a:off x="8593" y="12715"/>
                            <a:ext cx="1" cy="45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54" name="Line 4432"/>
                        <wps:cNvCnPr/>
                        <wps:spPr bwMode="auto">
                          <a:xfrm>
                            <a:off x="9859" y="13520"/>
                            <a:ext cx="404"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55" name="Line 4433"/>
                        <wps:cNvCnPr/>
                        <wps:spPr bwMode="auto">
                          <a:xfrm>
                            <a:off x="10021" y="12712"/>
                            <a:ext cx="1" cy="217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56" name="Line 4434"/>
                        <wps:cNvCnPr/>
                        <wps:spPr bwMode="auto">
                          <a:xfrm flipH="1">
                            <a:off x="4040" y="14883"/>
                            <a:ext cx="5979"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57" name="Line 4435"/>
                        <wps:cNvCnPr/>
                        <wps:spPr bwMode="auto">
                          <a:xfrm flipH="1">
                            <a:off x="8582" y="12711"/>
                            <a:ext cx="143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58" name="Line 4436"/>
                        <wps:cNvCnPr/>
                        <wps:spPr bwMode="auto">
                          <a:xfrm>
                            <a:off x="9089" y="12712"/>
                            <a:ext cx="1" cy="60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59" name="Line 4437"/>
                        <wps:cNvCnPr/>
                        <wps:spPr bwMode="auto">
                          <a:xfrm>
                            <a:off x="9089" y="13318"/>
                            <a:ext cx="24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60" name="Line 4438"/>
                        <wps:cNvCnPr/>
                        <wps:spPr bwMode="auto">
                          <a:xfrm>
                            <a:off x="7839" y="13772"/>
                            <a:ext cx="24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61" name="Line 4439"/>
                        <wps:cNvCnPr/>
                        <wps:spPr bwMode="auto">
                          <a:xfrm flipV="1">
                            <a:off x="7839" y="12813"/>
                            <a:ext cx="1" cy="96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62" name="Rectangle 4440"/>
                        <wps:cNvSpPr>
                          <a:spLocks noChangeArrowheads="1"/>
                        </wps:cNvSpPr>
                        <wps:spPr bwMode="auto">
                          <a:xfrm>
                            <a:off x="6355" y="12728"/>
                            <a:ext cx="365" cy="1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3" name="Rectangle 4441"/>
                        <wps:cNvSpPr>
                          <a:spLocks noChangeArrowheads="1"/>
                        </wps:cNvSpPr>
                        <wps:spPr bwMode="auto">
                          <a:xfrm>
                            <a:off x="7216" y="12744"/>
                            <a:ext cx="365"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Line 4442"/>
                        <wps:cNvCnPr/>
                        <wps:spPr bwMode="auto">
                          <a:xfrm>
                            <a:off x="6707" y="12813"/>
                            <a:ext cx="52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65" name="Line 4443"/>
                        <wps:cNvCnPr/>
                        <wps:spPr bwMode="auto">
                          <a:xfrm>
                            <a:off x="6870" y="12813"/>
                            <a:ext cx="1" cy="50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66" name="Line 4444"/>
                        <wps:cNvCnPr/>
                        <wps:spPr bwMode="auto">
                          <a:xfrm>
                            <a:off x="6870" y="13318"/>
                            <a:ext cx="20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67" name="Line 4445"/>
                        <wps:cNvCnPr/>
                        <wps:spPr bwMode="auto">
                          <a:xfrm flipH="1">
                            <a:off x="7588" y="12813"/>
                            <a:ext cx="250"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68" name="Line 4446"/>
                        <wps:cNvCnPr/>
                        <wps:spPr bwMode="auto">
                          <a:xfrm flipH="1">
                            <a:off x="6223" y="12813"/>
                            <a:ext cx="122"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69" name="Line 4447"/>
                        <wps:cNvCnPr/>
                        <wps:spPr bwMode="auto">
                          <a:xfrm>
                            <a:off x="6223" y="12813"/>
                            <a:ext cx="1" cy="25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70" name="Line 4448"/>
                        <wps:cNvCnPr/>
                        <wps:spPr bwMode="auto">
                          <a:xfrm>
                            <a:off x="6114" y="13081"/>
                            <a:ext cx="242"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71" name="Rectangle 4449"/>
                        <wps:cNvSpPr>
                          <a:spLocks noChangeArrowheads="1"/>
                        </wps:cNvSpPr>
                        <wps:spPr bwMode="auto">
                          <a:xfrm>
                            <a:off x="4389" y="12794"/>
                            <a:ext cx="365" cy="14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2" name="Line 4450"/>
                        <wps:cNvCnPr/>
                        <wps:spPr bwMode="auto">
                          <a:xfrm>
                            <a:off x="4046" y="12878"/>
                            <a:ext cx="335"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73" name="Line 4451"/>
                        <wps:cNvCnPr/>
                        <wps:spPr bwMode="auto">
                          <a:xfrm flipV="1">
                            <a:off x="4040" y="13823"/>
                            <a:ext cx="1" cy="106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74" name="Rectangle 4452"/>
                        <wps:cNvSpPr>
                          <a:spLocks noChangeArrowheads="1"/>
                        </wps:cNvSpPr>
                        <wps:spPr bwMode="auto">
                          <a:xfrm>
                            <a:off x="2282" y="12085"/>
                            <a:ext cx="1223" cy="103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5" name="Rectangle 4453"/>
                        <wps:cNvSpPr>
                          <a:spLocks noChangeArrowheads="1"/>
                        </wps:cNvSpPr>
                        <wps:spPr bwMode="auto">
                          <a:xfrm>
                            <a:off x="2305" y="12219"/>
                            <a:ext cx="1183" cy="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pPr>
                                <w:rPr>
                                  <w:sz w:val="20"/>
                                </w:rPr>
                              </w:pPr>
                              <w:r>
                                <w:rPr>
                                  <w:sz w:val="20"/>
                                </w:rPr>
                                <w:t>Gjeneratori i lëkundjeve me f. l.</w:t>
                              </w:r>
                            </w:p>
                          </w:txbxContent>
                        </wps:txbx>
                        <wps:bodyPr rot="0" vert="horz" wrap="square" lIns="12700" tIns="12700" rIns="12700" bIns="12700" anchor="t" anchorCtr="0" upright="1">
                          <a:noAutofit/>
                        </wps:bodyPr>
                      </wps:wsp>
                      <wps:wsp>
                        <wps:cNvPr id="4676" name="Line 4454"/>
                        <wps:cNvCnPr/>
                        <wps:spPr bwMode="auto">
                          <a:xfrm>
                            <a:off x="3500" y="12813"/>
                            <a:ext cx="188"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77" name="Line 4455"/>
                        <wps:cNvCnPr/>
                        <wps:spPr bwMode="auto">
                          <a:xfrm>
                            <a:off x="3688" y="12810"/>
                            <a:ext cx="1" cy="38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78" name="Line 4456"/>
                        <wps:cNvCnPr/>
                        <wps:spPr bwMode="auto">
                          <a:xfrm>
                            <a:off x="3613" y="13193"/>
                            <a:ext cx="196"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79" name="Line 4457"/>
                        <wps:cNvCnPr/>
                        <wps:spPr bwMode="auto">
                          <a:xfrm>
                            <a:off x="3514" y="12432"/>
                            <a:ext cx="545"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80" name="Line 4458"/>
                        <wps:cNvCnPr/>
                        <wps:spPr bwMode="auto">
                          <a:xfrm>
                            <a:off x="4045" y="12432"/>
                            <a:ext cx="1" cy="44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81" name="Rectangle 4459"/>
                        <wps:cNvSpPr>
                          <a:spLocks noChangeArrowheads="1"/>
                        </wps:cNvSpPr>
                        <wps:spPr bwMode="auto">
                          <a:xfrm>
                            <a:off x="2282" y="13335"/>
                            <a:ext cx="1239" cy="103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4460"/>
                        <wps:cNvSpPr>
                          <a:spLocks noChangeArrowheads="1"/>
                        </wps:cNvSpPr>
                        <wps:spPr bwMode="auto">
                          <a:xfrm>
                            <a:off x="2337" y="13404"/>
                            <a:ext cx="1094" cy="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pPr>
                                <w:rPr>
                                  <w:sz w:val="20"/>
                                </w:rPr>
                              </w:pPr>
                              <w:r>
                                <w:rPr>
                                  <w:sz w:val="20"/>
                                </w:rPr>
                                <w:t xml:space="preserve">Gjneratori </w:t>
                              </w:r>
                            </w:p>
                            <w:p w:rsidR="00666DCF" w:rsidRDefault="00666DCF" w:rsidP="00666DCF">
                              <w:pPr>
                                <w:rPr>
                                  <w:sz w:val="20"/>
                                </w:rPr>
                              </w:pPr>
                              <w:r>
                                <w:rPr>
                                  <w:sz w:val="20"/>
                                </w:rPr>
                                <w:t xml:space="preserve">lëkundjeve </w:t>
                              </w:r>
                            </w:p>
                            <w:p w:rsidR="00666DCF" w:rsidRDefault="00666DCF" w:rsidP="00666DCF">
                              <w:r>
                                <w:rPr>
                                  <w:sz w:val="20"/>
                                </w:rPr>
                                <w:t xml:space="preserve"> referuese</w:t>
                              </w:r>
                            </w:p>
                          </w:txbxContent>
                        </wps:txbx>
                        <wps:bodyPr rot="0" vert="horz" wrap="square" lIns="12700" tIns="12700" rIns="12700" bIns="12700" anchor="t" anchorCtr="0" upright="1">
                          <a:noAutofit/>
                        </wps:bodyPr>
                      </wps:wsp>
                      <wps:wsp>
                        <wps:cNvPr id="4683" name="Line 4461"/>
                        <wps:cNvCnPr/>
                        <wps:spPr bwMode="auto">
                          <a:xfrm>
                            <a:off x="3538" y="13611"/>
                            <a:ext cx="274"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84" name="Line 4462"/>
                        <wps:cNvCnPr/>
                        <wps:spPr bwMode="auto">
                          <a:xfrm flipV="1">
                            <a:off x="3810" y="13412"/>
                            <a:ext cx="1" cy="20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85" name="Line 4463"/>
                        <wps:cNvCnPr/>
                        <wps:spPr bwMode="auto">
                          <a:xfrm>
                            <a:off x="3538" y="14098"/>
                            <a:ext cx="163"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86" name="Line 4464"/>
                        <wps:cNvCnPr/>
                        <wps:spPr bwMode="auto">
                          <a:xfrm>
                            <a:off x="3696" y="14098"/>
                            <a:ext cx="1" cy="487"/>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87" name="Line 4465"/>
                        <wps:cNvCnPr/>
                        <wps:spPr bwMode="auto">
                          <a:xfrm>
                            <a:off x="3570" y="14583"/>
                            <a:ext cx="274"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688" name="Rectangle 4466"/>
                        <wps:cNvSpPr>
                          <a:spLocks noChangeArrowheads="1"/>
                        </wps:cNvSpPr>
                        <wps:spPr bwMode="auto">
                          <a:xfrm>
                            <a:off x="7965" y="13055"/>
                            <a:ext cx="51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rPr>
                                  <w:sz w:val="18"/>
                                </w:rPr>
                                <w:t>4.7nF</w:t>
                              </w:r>
                            </w:p>
                          </w:txbxContent>
                        </wps:txbx>
                        <wps:bodyPr rot="0" vert="horz" wrap="square" lIns="12700" tIns="12700" rIns="12700" bIns="12700" anchor="t" anchorCtr="0" upright="1">
                          <a:noAutofit/>
                        </wps:bodyPr>
                      </wps:wsp>
                      <wps:wsp>
                        <wps:cNvPr id="4689" name="Rectangle 4467"/>
                        <wps:cNvSpPr>
                          <a:spLocks noChangeArrowheads="1"/>
                        </wps:cNvSpPr>
                        <wps:spPr bwMode="auto">
                          <a:xfrm>
                            <a:off x="8484" y="14097"/>
                            <a:ext cx="576"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rPr>
                                  <w:sz w:val="18"/>
                                </w:rPr>
                                <w:t>4.7nF</w:t>
                              </w:r>
                            </w:p>
                          </w:txbxContent>
                        </wps:txbx>
                        <wps:bodyPr rot="0" vert="horz" wrap="square" lIns="12700" tIns="12700" rIns="12700" bIns="12700" anchor="t" anchorCtr="0" upright="1">
                          <a:noAutofit/>
                        </wps:bodyPr>
                      </wps:wsp>
                      <wps:wsp>
                        <wps:cNvPr id="4690" name="Rectangle 4468"/>
                        <wps:cNvSpPr>
                          <a:spLocks noChangeArrowheads="1"/>
                        </wps:cNvSpPr>
                        <wps:spPr bwMode="auto">
                          <a:xfrm>
                            <a:off x="6241" y="14096"/>
                            <a:ext cx="636"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pPr>
                                <w:rPr>
                                  <w:sz w:val="18"/>
                                </w:rPr>
                              </w:pPr>
                              <w:r>
                                <w:rPr>
                                  <w:sz w:val="18"/>
                                </w:rPr>
                                <w:t>4.7nF</w:t>
                              </w:r>
                            </w:p>
                          </w:txbxContent>
                        </wps:txbx>
                        <wps:bodyPr rot="0" vert="horz" wrap="square" lIns="12700" tIns="12700" rIns="12700" bIns="12700" anchor="t" anchorCtr="0" upright="1">
                          <a:noAutofit/>
                        </wps:bodyPr>
                      </wps:wsp>
                      <wps:wsp>
                        <wps:cNvPr id="4691" name="Rectangle 4469"/>
                        <wps:cNvSpPr>
                          <a:spLocks noChangeArrowheads="1"/>
                        </wps:cNvSpPr>
                        <wps:spPr bwMode="auto">
                          <a:xfrm>
                            <a:off x="6044" y="12360"/>
                            <a:ext cx="17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pPr>
                                <w:rPr>
                                  <w:sz w:val="18"/>
                                </w:rPr>
                              </w:pPr>
                              <w:r>
                                <w:rPr>
                                  <w:sz w:val="18"/>
                                </w:rPr>
                                <w:t>R=15k</w:t>
                              </w:r>
                              <w:r>
                                <w:rPr>
                                  <w:sz w:val="18"/>
                                </w:rPr>
                                <w:sym w:font="Symbol" w:char="F057"/>
                              </w:r>
                              <w:r>
                                <w:rPr>
                                  <w:sz w:val="18"/>
                                </w:rPr>
                                <w:t xml:space="preserve">   R’=25k</w:t>
                              </w:r>
                              <w:r>
                                <w:rPr>
                                  <w:sz w:val="18"/>
                                </w:rPr>
                                <w:sym w:font="Symbol" w:char="F057"/>
                              </w:r>
                            </w:p>
                          </w:txbxContent>
                        </wps:txbx>
                        <wps:bodyPr rot="0" vert="horz" wrap="square" lIns="12700" tIns="12700" rIns="12700" bIns="12700" anchor="t" anchorCtr="0" upright="1">
                          <a:noAutofit/>
                        </wps:bodyPr>
                      </wps:wsp>
                      <wps:wsp>
                        <wps:cNvPr id="4692" name="Rectangle 4470"/>
                        <wps:cNvSpPr>
                          <a:spLocks noChangeArrowheads="1"/>
                        </wps:cNvSpPr>
                        <wps:spPr bwMode="auto">
                          <a:xfrm>
                            <a:off x="6244" y="13402"/>
                            <a:ext cx="68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rPr>
                                  <w:sz w:val="18"/>
                                </w:rPr>
                                <w:t>100 k</w:t>
                              </w:r>
                              <w:r>
                                <w:rPr>
                                  <w:sz w:val="18"/>
                                </w:rPr>
                                <w:sym w:font="Symbol" w:char="F057"/>
                              </w:r>
                            </w:p>
                          </w:txbxContent>
                        </wps:txbx>
                        <wps:bodyPr rot="0" vert="horz" wrap="square" lIns="12700" tIns="12700" rIns="12700" bIns="12700" anchor="t" anchorCtr="0" upright="1">
                          <a:noAutofit/>
                        </wps:bodyPr>
                      </wps:wsp>
                      <wps:wsp>
                        <wps:cNvPr id="4693" name="Rectangle 4471"/>
                        <wps:cNvSpPr>
                          <a:spLocks noChangeArrowheads="1"/>
                        </wps:cNvSpPr>
                        <wps:spPr bwMode="auto">
                          <a:xfrm>
                            <a:off x="7853" y="13335"/>
                            <a:ext cx="68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rPr>
                                  <w:sz w:val="18"/>
                                </w:rPr>
                                <w:t>100 k</w:t>
                              </w:r>
                              <w:r>
                                <w:rPr>
                                  <w:sz w:val="18"/>
                                </w:rPr>
                                <w:sym w:font="Symbol" w:char="F057"/>
                              </w:r>
                            </w:p>
                          </w:txbxContent>
                        </wps:txbx>
                        <wps:bodyPr rot="0" vert="horz" wrap="square" lIns="12700" tIns="12700" rIns="12700" bIns="12700" anchor="t" anchorCtr="0" upright="1">
                          <a:noAutofit/>
                        </wps:bodyPr>
                      </wps:wsp>
                      <wps:wsp>
                        <wps:cNvPr id="4694" name="Rectangle 4472"/>
                        <wps:cNvSpPr>
                          <a:spLocks noChangeArrowheads="1"/>
                        </wps:cNvSpPr>
                        <wps:spPr bwMode="auto">
                          <a:xfrm>
                            <a:off x="8598" y="13402"/>
                            <a:ext cx="68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rPr>
                                  <w:sz w:val="18"/>
                                </w:rPr>
                                <w:t>100 k</w:t>
                              </w:r>
                              <w:r>
                                <w:rPr>
                                  <w:sz w:val="18"/>
                                </w:rPr>
                                <w:sym w:font="Symbol" w:char="F057"/>
                              </w:r>
                            </w:p>
                          </w:txbxContent>
                        </wps:txbx>
                        <wps:bodyPr rot="0" vert="horz" wrap="square" lIns="12700" tIns="12700" rIns="12700" bIns="12700" anchor="t" anchorCtr="0" upright="1">
                          <a:noAutofit/>
                        </wps:bodyPr>
                      </wps:wsp>
                      <wps:wsp>
                        <wps:cNvPr id="4695" name="Rectangle 4473"/>
                        <wps:cNvSpPr>
                          <a:spLocks noChangeArrowheads="1"/>
                        </wps:cNvSpPr>
                        <wps:spPr bwMode="auto">
                          <a:xfrm>
                            <a:off x="8381" y="11805"/>
                            <a:ext cx="1648"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pPr>
                                <w:rPr>
                                  <w:sz w:val="20"/>
                                </w:rPr>
                              </w:pPr>
                              <w:r>
                                <w:rPr>
                                  <w:sz w:val="20"/>
                                </w:rPr>
                                <w:t>Tek oshiloskopi</w:t>
                              </w:r>
                            </w:p>
                            <w:p w:rsidR="00666DCF" w:rsidRDefault="00666DCF" w:rsidP="00666DCF">
                              <w:r>
                                <w:rPr>
                                  <w:sz w:val="20"/>
                                </w:rPr>
                                <w:t xml:space="preserve">    elektroniki</w:t>
                              </w:r>
                            </w:p>
                          </w:txbxContent>
                        </wps:txbx>
                        <wps:bodyPr rot="0" vert="horz" wrap="square" lIns="12700" tIns="12700" rIns="12700" bIns="12700" anchor="t" anchorCtr="0" upright="1">
                          <a:noAutofit/>
                        </wps:bodyPr>
                      </wps:wsp>
                      <wps:wsp>
                        <wps:cNvPr id="4696" name="Line 4474"/>
                        <wps:cNvCnPr/>
                        <wps:spPr bwMode="auto">
                          <a:xfrm flipH="1" flipV="1">
                            <a:off x="9853" y="12084"/>
                            <a:ext cx="354" cy="1390"/>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358" o:spid="_x0000_s3012" style="position:absolute;left:0;text-align:left;margin-left:.85pt;margin-top:2.9pt;width:399.05pt;height:139.85pt;z-index:251687936" coordorigin="2282,11805" coordsize="7981,3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">
                <v:rect id="Rectangle 4359" o:spid="_x0000_s3013" style="position:absolute;left:3899;top:12985;width:393;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km8IA&#10;AADbAAAADwAAAGRycy9kb3ducmV2LnhtbESPQWvCQBSE7wX/w/KEXopu9JDW6Cq2IIj0Uit4fWSf&#10;STD7NmRfYvrvXUHocZiZb5jVZnC16qkNlWcDs2kCijj3tuLCwOl3N/kAFQTZYu2ZDPxRgM169LLC&#10;zPob/1B/lEJFCIcMDZQiTaZ1yEtyGKa+IY7exbcOJcq20LbFW4S7Ws+TJNUOK44LJTb0VVJ+PXbO&#10;QH8+f3/SqdOzHuX9bX/opErJmNfxsF2CEhrkP/xs762BRQqPL/EH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kuSbwgAAANsAAAAPAAAAAAAAAAAAAAAAAJgCAABkcnMvZG93&#10;bnJldi54bWxQSwUGAAAAAAQABAD1AAAAhwMAAAAA&#10;" filled="f" stroked="f">
                  <v:textbox inset="1pt,1pt,1pt,1pt">
                    <w:txbxContent>
                      <w:p w:rsidR="00666DCF" w:rsidRDefault="00666DCF" w:rsidP="00666DCF">
                        <w:pPr>
                          <w:rPr>
                            <w:sz w:val="22"/>
                          </w:rPr>
                        </w:pPr>
                        <w:r>
                          <w:rPr>
                            <w:sz w:val="22"/>
                          </w:rPr>
                          <w:t xml:space="preserve">r(t) </w:t>
                        </w:r>
                      </w:p>
                      <w:p w:rsidR="00666DCF" w:rsidRDefault="00666DCF" w:rsidP="00666DCF">
                        <w:r>
                          <w:t xml:space="preserve">     </w:t>
                        </w:r>
                      </w:p>
                    </w:txbxContent>
                  </v:textbox>
                </v:rect>
                <v:rect id="Rectangle 4360" o:spid="_x0000_s3014" style="position:absolute;left:3732;top:12014;width:393;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5BAMMA&#10;AADbAAAADwAAAGRycy9kb3ducmV2LnhtbESPT2vCQBTE7wW/w/IEL0U3evBPdBUtFKT0UhW8PrLP&#10;JJh9G7IvMX57t1DocZiZ3zCbXe8q1VETSs8GppMEFHHmbcm5gcv5c7wEFQTZYuWZDDwpwG47eNtg&#10;av2Df6g7Sa4ihEOKBgqROtU6ZAU5DBNfE0fv5huHEmWTa9vgI8JdpWdJMtcOS44LBdb0UVB2P7XO&#10;QHe9fh/o0upph7J4P361Us7JmNGw369BCfXyH/5rH62B1QJ+v8QfoL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5BAMMAAADbAAAADwAAAAAAAAAAAAAAAACYAgAAZHJzL2Rv&#10;d25yZXYueG1sUEsFBgAAAAAEAAQA9QAAAIgDAAAAAA==&#10;" filled="f" stroked="f">
                  <v:textbox inset="1pt,1pt,1pt,1pt">
                    <w:txbxContent>
                      <w:p w:rsidR="00666DCF" w:rsidRDefault="00666DCF" w:rsidP="00666DCF">
                        <w:r>
                          <w:rPr>
                            <w:sz w:val="22"/>
                          </w:rPr>
                          <w:t>u(t)</w:t>
                        </w:r>
                      </w:p>
                    </w:txbxContent>
                  </v:textbox>
                </v:rect>
                <v:line id="Line 4361" o:spid="_x0000_s3015" style="position:absolute;visibility:visible;mso-wrap-style:square" from="5293,13117" to="5294,14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8h374AAADbAAAADwAAAGRycy9kb3ducmV2LnhtbERPS4vCMBC+C/6HMII3TV1wqdUoIiws&#10;eJBVwevQjG2xmZRm+th/vzksePz43rvD6GrVUxsqzwZWywQUce5txYWB++1rkYIKgmyx9kwGfinA&#10;YT+d7DCzfuAf6q9SqBjCIUMDpUiTaR3ykhyGpW+II/f0rUOJsC20bXGI4a7WH0nyqR1WHBtKbOhU&#10;Uv66ds5AJ88zjfcufVDKaxnSy9r1F2Pms/G4BSU0ylv87/62BjZxbPwSf4De/w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sfyHfvgAAANsAAAAPAAAAAAAAAAAAAAAAAKEC&#10;AABkcnMvZG93bnJldi54bWxQSwUGAAAAAAQABAD5AAAAjAMAAAAA&#10;" strokeweight="1pt">
                  <v:stroke startarrowwidth="narrow" startarrowlength="short" endarrowwidth="narrow" endarrowlength="short"/>
                </v:line>
                <v:line id="Line 4362" o:spid="_x0000_s3016" style="position:absolute;visibility:visible;mso-wrap-style:square" from="5293,13116" to="5859,13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5HzMQAAADbAAAADwAAAGRycy9kb3ducmV2LnhtbESPQWuDQBSE74H+h+UVeourPUi02Ugp&#10;BHropRqouT3cV7V136q7Sey/zwYCPQ4z8w2zLRYziDPNrresIIliEMSN1T23Cg7Vfr0B4TyyxsEy&#10;KfgjB8XuYbXFXNsLf9K59K0IEHY5Kui8H3MpXdORQRfZkTh433Y26IOcW6lnvAS4GeRzHKfSYM9h&#10;ocOR3jpqfsuTCZRDmu2zr6k//SRTWR/Hqa4+UKmnx+X1BYSnxf+H7+13rSDL4PYl/AC5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vkfMxAAAANsAAAAPAAAAAAAAAAAA&#10;AAAAAKECAABkcnMvZG93bnJldi54bWxQSwUGAAAAAAQABAD5AAAAkgMAAAAA&#10;">
                  <v:stroke startarrowwidth="narrow" startarrowlength="short" endarrowwidth="narrow" endarrowlength="short"/>
                </v:line>
                <v:line id="Line 4363" o:spid="_x0000_s3017" style="position:absolute;flip:y;visibility:visible;mso-wrap-style:square" from="5293,13620" to="5859,1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oBzMUAAADcAAAADwAAAGRycy9kb3ducmV2LnhtbESPQUsDMRCF74L/IUzBm01aQXRtWkpB&#10;sIiobcHrsJlulm4ma5J213/vHARvM7w3732zWI2hUxdKuY1sYTY1oIjr6FpuLBz2z7cPoHJBdthF&#10;Jgs/lGG1vL5aYOXiwJ902ZVGSQjnCi34UvpK61x7CpinsScW7RhTwCJrarRLOEh46PTcmHsdsGVp&#10;8NjTxlN92p2Dhfm7uWse67f0ccyvh+/N4Pdf29Ham8m4fgJVaCz/5r/rFyf4RvDlGZl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LoBzMUAAADcAAAADwAAAAAAAAAA&#10;AAAAAAChAgAAZHJzL2Rvd25yZXYueG1sUEsFBgAAAAAEAAQA+QAAAJMDAAAAAA==&#10;">
                  <v:stroke startarrowwidth="narrow" startarrowlength="short" endarrowwidth="narrow" endarrowlength="short"/>
                </v:line>
                <v:line id="Line 4364" o:spid="_x0000_s3018" style="position:absolute;visibility:visible;mso-wrap-style:square" from="7042,13084" to="7043,14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an2b8AAADcAAAADwAAAGRycy9kb3ducmV2LnhtbERPS4vCMBC+C/6HMII3TRVcStcoIgiC&#10;B1lX2OvQjG2xmZRm+vDfm4WFvc3H95ztfnS16qkNlWcDq2UCijj3tuLCwP37tEhBBUG2WHsmAy8K&#10;sN9NJ1vMrB/4i/qbFCqGcMjQQCnSZFqHvCSHYekb4sg9fOtQImwLbVscYrir9TpJPrTDimNDiQ0d&#10;S8qft84Z6ORxofHepT+U8kaG9Lpx/dWY+Ww8fIISGuVf/Oc+2zg/WcHvM/ECvXs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5an2b8AAADcAAAADwAAAAAAAAAAAAAAAACh&#10;AgAAZHJzL2Rvd25yZXYueG1sUEsFBgAAAAAEAAQA+QAAAI0DAAAAAA==&#10;" strokeweight="1pt">
                  <v:stroke startarrowwidth="narrow" startarrowlength="short" endarrowwidth="narrow" endarrowlength="short"/>
                </v:line>
                <v:line id="Line 4365" o:spid="_x0000_s3019" style="position:absolute;visibility:visible;mso-wrap-style:square" from="7042,13083" to="7608,13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VplsYAAADcAAAADwAAAGRycy9kb3ducmV2LnhtbESPQWuDQBCF74X8h2UCvdU1HkJjXaUE&#10;AjnkEhOovQ3uVG3dWXXXxP77bqHQ2wzvvW/eZMVienGjyXWWFWyiGARxbXXHjYLr5fD0DMJ5ZI29&#10;ZVLwTQ6KfPWQYartnc90K30jAoRdigpa74dUSle3ZNBFdiAO2oedDPqwTo3UE94D3PQyieOtNNhx&#10;uNDiQPuW6q9yNoFy3e4Ou7exmz83Y1m9D2N1OaFSj+vl9QWEp8X/m//SRx3qxwn8PhMmkP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FaZbGAAAA3AAAAA8AAAAAAAAA&#10;AAAAAAAAoQIAAGRycy9kb3ducmV2LnhtbFBLBQYAAAAABAAEAPkAAACUAwAAAAA=&#10;">
                  <v:stroke startarrowwidth="narrow" startarrowlength="short" endarrowwidth="narrow" endarrowlength="short"/>
                </v:line>
                <v:line id="Line 4366" o:spid="_x0000_s3020" style="position:absolute;flip:y;visibility:visible;mso-wrap-style:square" from="7042,13587" to="7608,14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ifu8IAAADcAAAADwAAAGRycy9kb3ducmV2LnhtbERPTWsCMRC9F/wPYYTeaqJCqatRRChY&#10;pLRVweuwGTeLm8k2ie7675tCobd5vM9ZrHrXiBuFWHvWMB4pEMSlNzVXGo6H16cXEDEhG2w8k4Y7&#10;RVgtBw8LLIzv+Itu+1SJHMKxQA02pbaQMpaWHMaRb4kzd/bBYcowVNIE7HK4a+REqWfpsObcYLGl&#10;jaXysr86DZMPNa1m5Xv4PMfd8XvT2cPprdf6cdiv5yAS9elf/OfemjxfTeH3mXyBX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Gifu8IAAADcAAAADwAAAAAAAAAAAAAA&#10;AAChAgAAZHJzL2Rvd25yZXYueG1sUEsFBgAAAAAEAAQA+QAAAJADAAAAAA==&#10;">
                  <v:stroke startarrowwidth="narrow" startarrowlength="short" endarrowwidth="narrow" endarrowlength="short"/>
                </v:line>
                <v:line id="Line 4367" o:spid="_x0000_s3021" style="position:absolute;visibility:visible;mso-wrap-style:square" from="5252,12711" to="5656,13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BUecYAAADcAAAADwAAAGRycy9kb3ducmV2LnhtbESPQWuDQBCF74X8h2UCuTWrpYTGZpUQ&#10;EHroJSo0vQ3uVE3cWXU3if333UKhtxnee9+82WWz6cWNJtdZVhCvIxDEtdUdNwqqMn98AeE8ssbe&#10;Min4JgdZunjYYaLtnY90K3wjAoRdggpa74dESle3ZNCt7UActC87GfRhnRqpJ7wHuOnlUxRtpMGO&#10;w4UWBzq0VF+KqwmUarPNtx9jdz3HY3H6HMZT+Y5KrZbz/hWEp9n/m//SbzrUj57h95kwgU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gVHnGAAAA3AAAAA8AAAAAAAAA&#10;AAAAAAAAoQIAAGRycy9kb3ducmV2LnhtbFBLBQYAAAAABAAEAPkAAACUAwAAAAA=&#10;">
                  <v:stroke startarrowwidth="narrow" startarrowlength="short" endarrowwidth="narrow" endarrowlength="short"/>
                </v:line>
                <v:line id="Line 4368" o:spid="_x0000_s3022" style="position:absolute;visibility:visible;mso-wrap-style:square" from="5252,12711" to="5253,13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zx4sYAAADcAAAADwAAAGRycy9kb3ducmV2LnhtbESPQWuDQBCF74X8h2UCuTWrhYbGZpUQ&#10;EHroJSo0vQ3uVE3cWXU3if333UKhtxnee9+82WWz6cWNJtdZVhCvIxDEtdUdNwqqMn98AeE8ssbe&#10;Min4JgdZunjYYaLtnY90K3wjAoRdggpa74dESle3ZNCt7UActC87GfRhnRqpJ7wHuOnlUxRtpMGO&#10;w4UWBzq0VF+KqwmUarPNtx9jdz3HY3H6HMZT+Y5KrZbz/hWEp9n/m//SbzrUj57h95kwgU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2s8eLGAAAA3AAAAA8AAAAAAAAA&#10;AAAAAAAAoQIAAGRycy9kb3ducmV2LnhtbFBLBQYAAAAABAAEAPkAAACUAwAAAAA=&#10;">
                  <v:stroke startarrowwidth="narrow" startarrowlength="short" endarrowwidth="narrow" endarrowlength="short"/>
                </v:line>
                <v:line id="Line 4369" o:spid="_x0000_s3023" style="position:absolute;flip:y;visibility:visible;mso-wrap-style:square" from="5252,12711" to="5656,13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88I8IAAADcAAAADwAAAGRycy9kb3ducmV2LnhtbERPTWsCMRC9F/wPYYTealILUrdGKYJg&#10;KdJWBa/DZtws3UzWJLrrv28Eobd5vM+ZLXrXiAuFWHvW8DxSIIhLb2quNOx3q6dXEDEhG2w8k4Yr&#10;RVjMBw8zLIzv+Icu21SJHMKxQA02pbaQMpaWHMaRb4kzd/TBYcowVNIE7HK4a+RYqYl0WHNusNjS&#10;0lL5uz07DeMv9VJNy034PsbP/WnZ2d3ho9f6cdi/v4FI1Kd/8d29Nnm+msDtmXyBn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B88I8IAAADcAAAADwAAAAAAAAAAAAAA&#10;AAChAgAAZHJzL2Rvd25yZXYueG1sUEsFBgAAAAAEAAQA+QAAAJADAAAAAA==&#10;">
                  <v:stroke startarrowwidth="narrow" startarrowlength="short" endarrowwidth="narrow" endarrowlength="short"/>
                </v:line>
                <v:line id="Line 4370" o:spid="_x0000_s3024" style="position:absolute;visibility:visible;mso-wrap-style:square" from="5656,12711" to="5657,13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LKDsYAAADcAAAADwAAAGRycy9kb3ducmV2LnhtbESPQWvCQBCF74X+h2UEb3VjD2mNriIF&#10;oQcvJoHa25Adk2h2NsmuJv77riD0NsN775s3q81oGnGj3tWWFcxnEQjiwuqaSwV5tnv7BOE8ssbG&#10;Mim4k4PN+vVlhYm2Ax/olvpSBAi7BBVU3reJlK6oyKCb2ZY4aCfbG/Rh7UupexwC3DTyPYpiabDm&#10;cKHClr4qKi7p1QRKHi92i5+uvp7nXXr8bbtjtkelppNxuwThafT/5mf6W4f60Qc8ngkT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yyg7GAAAA3AAAAA8AAAAAAAAA&#10;AAAAAAAAoQIAAGRycy9kb3ducmV2LnhtbFBLBQYAAAAABAAEAPkAAACUAwAAAAA=&#10;">
                  <v:stroke startarrowwidth="narrow" startarrowlength="short" endarrowwidth="narrow" endarrowlength="short"/>
                </v:line>
                <v:group id="Group 4371" o:spid="_x0000_s3025" style="position:absolute;left:5415;top:12711;width:82;height:304" coordorigin="6" coordsize="19988,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line id="Line 4372" o:spid="_x0000_s3026" style="position:absolute;visibility:visible;mso-wrap-style:square" from="10049,0" to="10244,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z/S8UAAADcAAAADwAAAGRycy9kb3ducmV2LnhtbESPQWvCQBCF70L/wzKF3nQTD6JpNiIF&#10;oQcvRqH2NmTHJJqdTbJrkv57t1DobYb33jdv0u1kGjFQ72rLCuJFBIK4sLrmUsH5tJ+vQTiPrLGx&#10;TAp+yME2e5mlmGg78pGG3JciQNglqKDyvk2kdEVFBt3CtsRBu9reoA9rX0rd4xjgppHLKFpJgzWH&#10;CxW29FFRcc8fJlDOq81+89XVj1vc5ZfvtrucDqjU2+u0ewfhafL/5r/0pw714yX8PhMmkN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z/S8UAAADcAAAADwAAAAAAAAAA&#10;AAAAAAChAgAAZHJzL2Rvd25yZXYueG1sUEsFBgAAAAAEAAQA+QAAAJMDAAAAAA==&#10;">
                    <v:stroke startarrowwidth="narrow" startarrowlength="short" endarrowwidth="narrow" endarrowlength="short"/>
                  </v:line>
                  <v:line id="Line 4373" o:spid="_x0000_s3027" style="position:absolute;visibility:visible;mso-wrap-style:square" from="10049,0" to="1999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a0MQAAADcAAAADwAAAGRycy9kb3ducmV2LnhtbESPQYvCMBCF74L/IYzgTdPugmg1igjC&#10;HvZiFdTb0IxttZm0TdTuv98IgrcZ3nvfvFmsOlOJB7WutKwgHkcgiDOrS84VHPbb0RSE88gaK8uk&#10;4I8crJb93gITbZ+8o0fqcxEg7BJUUHhfJ1K6rCCDbmxr4qBdbGvQh7XNpW7xGeCmkl9RNJEGSw4X&#10;CqxpU1B2S+8mUA6T2XZ2bMr7NW7S07luTvtfVGo46NZzEJ46/zG/0z861I+/4fVMmE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0FrQxAAAANwAAAAPAAAAAAAAAAAA&#10;AAAAAKECAABkcnMvZG93bnJldi54bWxQSwUGAAAAAAQABAD5AAAAkgMAAAAA&#10;">
                    <v:stroke startarrowwidth="narrow" startarrowlength="short" endarrowwidth="narrow" endarrowlength="short"/>
                  </v:line>
                  <v:line id="Line 4374" o:spid="_x0000_s3028" style="position:absolute;visibility:visible;mso-wrap-style:square" from="3126,18219" to="3419,1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nCpMQAAADcAAAADwAAAGRycy9kb3ducmV2LnhtbESPQYvCMBCF74L/IYzgTdMui2g1igjC&#10;HvZiFdTb0IxttZm0TdTuv98IgrcZ3nvfvFmsOlOJB7WutKwgHkcgiDOrS84VHPbb0RSE88gaK8uk&#10;4I8crJb93gITbZ+8o0fqcxEg7BJUUHhfJ1K6rCCDbmxr4qBdbGvQh7XNpW7xGeCmkl9RNJEGSw4X&#10;CqxpU1B2S+8mUA6T2XZ2bMr7NW7S07luTvtfVGo46NZzEJ46/zG/0z861I+/4fVMmE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OcKkxAAAANwAAAAPAAAAAAAAAAAA&#10;AAAAAKECAABkcnMvZG93bnJldi54bWxQSwUGAAAAAAQABAD5AAAAkgMAAAAA&#10;">
                    <v:stroke startarrowwidth="narrow" startarrowlength="short" endarrowwidth="narrow" endarrowlength="short"/>
                  </v:line>
                  <v:line id="Line 4375" o:spid="_x0000_s3029" style="position:absolute;flip:x;visibility:visible;mso-wrap-style:square" from="6,19939" to="10049,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0icIAAADcAAAADwAAAGRycy9kb3ducmV2LnhtbERPTWsCMRC9F/wPYQRvNavSUlejFEFQ&#10;SqlVweuwGTeLm8k2ie76702h0Ns83ufMl52txY18qBwrGA0zEMSF0xWXCo6H9fMbiBCRNdaOScGd&#10;AiwXvac55tq1/E23fSxFCuGQowITY5NLGQpDFsPQNcSJOztvMSboS6k9tinc1nKcZa/SYsWpwWBD&#10;K0PFZX+1CsZf2aScFp9+dw4fx59Vaw6nbafUoN+9z0BE6uK/+M+90Wn+6AV+n0kX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RQ0icIAAADcAAAADwAAAAAAAAAAAAAA&#10;AAChAgAAZHJzL2Rvd25yZXYueG1sUEsFBgAAAAAEAAQA+QAAAJADAAAAAA==&#10;">
                    <v:stroke startarrowwidth="narrow" startarrowlength="short" endarrowwidth="narrow" endarrowlength="short"/>
                  </v:line>
                </v:group>
                <v:line id="Line 4376" o:spid="_x0000_s3030" style="position:absolute;visibility:visible;mso-wrap-style:square" from="5858,13621" to="6100,13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f5SMYAAADcAAAADwAAAGRycy9kb3ducmV2LnhtbESPQWvCQBCF7wX/wzKCt7qJh1BTVxFB&#10;8NBLk0D1NmSnybbZ2SS7avz33UKhtxnee9+82ewm24kbjd44VpAuExDEtdOGGwVVeXx+AeEDssbO&#10;MSl4kIfddva0wVy7O7/TrQiNiBD2OSpoQ+hzKX3dkkW/dD1x1D7daDHEdWykHvEe4baTqyTJpEXD&#10;8UKLPR1aqr+Lq42UKlsf1x+DuX6lQ3G+9MO5fEOlFvNp/woi0BT+zX/pk4710wx+n4kTyO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n+UjGAAAA3AAAAA8AAAAAAAAA&#10;AAAAAAAAoQIAAGRycy9kb3ducmV2LnhtbFBLBQYAAAAABAAEAPkAAACUAwAAAAA=&#10;">
                  <v:stroke startarrowwidth="narrow" startarrowlength="short" endarrowwidth="narrow" endarrowlength="short"/>
                </v:line>
                <v:line id="Line 4377" o:spid="_x0000_s3031" style="position:absolute;visibility:visible;mso-wrap-style:square" from="5656,12863" to="5939,12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c08UAAADcAAAADwAAAGRycy9kb3ducmV2LnhtbESPQYvCMBCF78L+hzALe9O0HnRbjbIs&#10;CB72YhXU29CMbbWZtE3U+u+NIOxthvfeN2/my97U4kadqywriEcRCOLc6ooLBbvtavgNwnlkjbVl&#10;UvAgB8vFx2COqbZ33tAt84UIEHYpKii9b1IpXV6SQTeyDXHQTrYz6MPaFVJ3eA9wU8txFE2kwYrD&#10;hRIb+i0pv2RXEyi7SbJK9m11Pcdtdjg27WH7h0p9ffY/MxCeev9vfqfXOtSPp/B6Jkw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tc08UAAADcAAAADwAAAAAAAAAA&#10;AAAAAAChAgAAZHJzL2Rvd25yZXYueG1sUEsFBgAAAAAEAAQA+QAAAJMDAAAAAA==&#10;">
                  <v:stroke startarrowwidth="narrow" startarrowlength="short" endarrowwidth="narrow" endarrowlength="short"/>
                </v:line>
                <v:line id="Line 4378" o:spid="_x0000_s3032" style="position:absolute;visibility:visible;mso-wrap-style:square" from="5940,12863" to="5941,13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WYmcMAAADcAAAADwAAAGRycy9kb3ducmV2LnhtbESPzWrDQAyE74W+w6JCb806hRTjZhNC&#10;IBDoITQN5Cq8im3q1Rqv/JO3jw6F3iRmNPNpvZ1Da0bqUxPZwXKRgSEuo2+4cnD5ObzlYJIge2wj&#10;k4M7Jdhunp/WWPg48TeNZ6mMhnAq0EEt0hXWprKmgGkRO2LVbrEPKLr2lfU9ThoeWvueZR82YMPa&#10;UGNH+5rK3/MQHAxy+6L5MuRXynklU35ahfHk3OvLvPsEIzTLv/nv+ugVf6m0+oxOYD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91mJnDAAAA3AAAAA8AAAAAAAAAAAAA&#10;AAAAoQIAAGRycy9kb3ducmV2LnhtbFBLBQYAAAAABAAEAPkAAACRAwAAAAA=&#10;" strokeweight="1pt">
                  <v:stroke startarrowwidth="narrow" startarrowlength="short" endarrowwidth="narrow" endarrowlength="short"/>
                </v:line>
                <v:line id="Line 4379" o:spid="_x0000_s3033" style="position:absolute;visibility:visible;mso-wrap-style:square" from="4760,12862" to="5253,12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k9AsAAAADcAAAADwAAAGRycy9kb3ducmV2LnhtbERPS2vCQBC+F/oflin0VjcKSoyuUgRB&#10;8CBaweuQHZPQ7GzITh7++64g9DYf33PW29HVqqc2VJ4NTCcJKOLc24oLA9ef/VcKKgiyxdozGXhQ&#10;gO3m/W2NmfUDn6m/SKFiCIcMDZQiTaZ1yEtyGCa+IY7c3bcOJcK20LbFIYa7Ws+SZKEdVhwbSmxo&#10;V1L+e+mcgU7uRxqvXXqjlOcypKe560/GfH6M3ytQQqP8i1/ug43zp0t4PhMv0Js/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A5PQLAAAAA3AAAAA8AAAAAAAAAAAAAAAAA&#10;oQIAAGRycy9kb3ducmV2LnhtbFBLBQYAAAAABAAEAPkAAACOAwAAAAA=&#10;" strokeweight="1pt">
                  <v:stroke startarrowwidth="narrow" startarrowlength="short" endarrowwidth="narrow" endarrowlength="short"/>
                </v:line>
                <v:line id="Line 4380" o:spid="_x0000_s3034" style="position:absolute;visibility:visible;mso-wrap-style:square" from="4970,12863" to="4971,13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9eIsMAAADcAAAADwAAAGRycy9kb3ducmV2LnhtbESPzWrDQAyE74W8w6JCbs26gRTjZhNC&#10;IFDoITQN5Cq8im3q1Rqv/NO3rw6B3iRmNPNpu59Da0bqUxPZwesqA0NcRt9w5eD6fXrJwSRB9thG&#10;Jge/lGC/WzxtsfBx4i8aL1IZDeFUoINapCusTWVNAdMqdsSq3WMfUHTtK+t7nDQ8tHadZW82YMPa&#10;UGNHx5rKn8sQHAxy/6T5OuQ3ynkjU37ehPHs3PJ5PryDEZrl3/y4/vCKv1Z8fUYnsL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9vXiLDAAAA3AAAAA8AAAAAAAAAAAAA&#10;AAAAoQIAAGRycy9kb3ducmV2LnhtbFBLBQYAAAAABAAEAPkAAACRAwAAAAA=&#10;" strokeweight="1pt">
                  <v:stroke startarrowwidth="narrow" startarrowlength="short" endarrowwidth="narrow" endarrowlength="short"/>
                </v:line>
                <v:line id="Line 4381" o:spid="_x0000_s3035" style="position:absolute;visibility:visible;mso-wrap-style:square" from="4728,13419" to="5294,1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P7ub8AAADcAAAADwAAAGRycy9kb3ducmV2LnhtbERPS4vCMBC+L/gfwgje1lRBKV2jLAuC&#10;4EF8gNehGduyzaQ004f/3ggLe5uP7zmb3ehq1VMbKs8GFvMEFHHubcWFgdt1/5mCCoJssfZMBp4U&#10;YLedfGwws37gM/UXKVQM4ZChgVKkybQOeUkOw9w3xJF7+NahRNgW2rY4xHBX62WSrLXDimNDiQ39&#10;lJT/XjpnoJPHkcZbl94p5ZUM6Wnl+pMxs+n4/QVKaJR/8Z/7YOP85QLez8QL9PY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CP7ub8AAADcAAAADwAAAAAAAAAAAAAAAACh&#10;AgAAZHJzL2Rvd25yZXYueG1sUEsFBgAAAAAEAAQA+QAAAI0DAAAAAA==&#10;" strokeweight="1pt">
                  <v:stroke startarrowwidth="narrow" startarrowlength="short" endarrowwidth="narrow" endarrowlength="short"/>
                </v:line>
                <v:rect id="Rectangle 4382" o:spid="_x0000_s3036" style="position:absolute;left:4340;top:13328;width:390;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q7E8EA&#10;AADcAAAADwAAAGRycy9kb3ducmV2LnhtbERP32vCMBB+H/g/hBP2NlMLjlGNUmWCT4JOUN+O5kyK&#10;zaU0me3+ezMY7O0+vp+3WA2uEQ/qQu1ZwXSSgSCuvK7ZKDh9bd8+QISIrLHxTAp+KMBqOXpZYKF9&#10;zwd6HKMRKYRDgQpsjG0hZagsOQwT3xIn7uY7hzHBzkjdYZ/CXSPzLHuXDmtODRZb2liq7sdvp+Cz&#10;ve7LmQmyPEd7uft1v7V7o9TreCjnICIN8V/8597pND/P4feZdIF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7auxPBAAAA3AAAAA8AAAAAAAAAAAAAAAAAmAIAAGRycy9kb3du&#10;cmV2LnhtbFBLBQYAAAAABAAEAPUAAACGAwAAAAA=&#10;" filled="f"/>
                <v:line id="Line 4383" o:spid="_x0000_s3037" style="position:absolute;visibility:visible;mso-wrap-style:square" from="3810,13419" to="4340,1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3AVcAAAADcAAAADwAAAGRycy9kb3ducmV2LnhtbERPS2vCQBC+F/oflin0VjdVLCG6ShEE&#10;wYNoBa9DdkyC2dmQnTz8911B8DYf33OW69HVqqc2VJ4NfE8SUMS5txUXBs5/268UVBBki7VnMnCn&#10;AOvV+9sSM+sHPlJ/kkLFEA4ZGihFmkzrkJfkMEx8Qxy5q28dSoRtoW2LQwx3tZ4myY92WHFsKLGh&#10;TUn57dQ5A51c9zSeu/RCKc9lSA9z1x+M+fwYfxeghEZ5iZ/unY3zpzN4PBMv0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9wFXAAAAA3AAAAA8AAAAAAAAAAAAAAAAA&#10;oQIAAGRycy9kb3ducmV2LnhtbFBLBQYAAAAABAAEAPkAAACOAwAAAAA=&#10;" strokeweight="1pt">
                  <v:stroke startarrowwidth="narrow" startarrowlength="short" endarrowwidth="narrow" endarrowlength="short"/>
                </v:line>
                <v:rect id="Rectangle 4384" o:spid="_x0000_s3038" style="position:absolute;left:4376;top:13737;width:365;height:1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MEA&#10;AADcAAAADwAAAGRycy9kb3ducmV2LnhtbERPS2sCMRC+F/wPYQRvNau0RVajrKWCJ8EHqLdhMyaL&#10;m8mySd3tv28KQm/z8T1nsepdLR7Uhsqzgsk4A0Fcel2xUXA6bl5nIEJE1lh7JgU/FGC1HLwsMNe+&#10;4z09DtGIFMIhRwU2xiaXMpSWHIaxb4gTd/Otw5hga6RusUvhrpbTLPuQDitODRYb+rRU3g/fTsFX&#10;c90V7ybI4hzt5e7X3cbujFKjYV/MQUTq47/46d7qNH/6Bn/PpAv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hvzBAAAA3AAAAA8AAAAAAAAAAAAAAAAAmAIAAGRycy9kb3du&#10;cmV2LnhtbFBLBQYAAAAABAAEAPUAAACGAwAAAAA=&#10;" filled="f"/>
                <v:line id="Line 4385" o:spid="_x0000_s3039" style="position:absolute;visibility:visible;mso-wrap-style:square" from="4728,13823" to="4970,13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mtgsYAAADcAAAADwAAAGRycy9kb3ducmV2LnhtbESPQWvCQBCF74L/YRnBm24UKk3qKkUQ&#10;PPRiFExvQ3aapM3OJtk1if/eLRR6m+G9982b7X40teipc5VlBatlBII4t7riQsH1cly8gnAeWWNt&#10;mRQ8yMF+N51sMdF24DP1qS9EgLBLUEHpfZNI6fKSDLqlbYiD9mU7gz6sXSF1h0OAm1quo2gjDVYc&#10;LpTY0KGk/Ce9m0C5buJjfGur+/eqTbPPps0uH6jUfDa+v4HwNPp/81/6pEP99Qv8PhMmkLs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YZrYLGAAAA3AAAAA8AAAAAAAAA&#10;AAAAAAAAoQIAAGRycy9kb3ducmV2LnhtbFBLBQYAAAAABAAEAPkAAACUAwAAAAA=&#10;">
                  <v:stroke startarrowwidth="narrow" startarrowlength="short" endarrowwidth="narrow" endarrowlength="short"/>
                </v:line>
                <v:line id="Line 4386" o:spid="_x0000_s3040" style="position:absolute;visibility:visible;mso-wrap-style:square" from="4040,13823" to="4354,13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pjzb8AAADcAAAADwAAAGRycy9kb3ducmV2LnhtbERPS4vCMBC+C/6HMAt703QFpVSjLAvC&#10;wh7EB3gdmrEtNpPSTB/+e7MgeJuP7zmb3ehq1VMbKs8GvuYJKOLc24oLA5fzfpaCCoJssfZMBh4U&#10;YLedTjaYWT/wkfqTFCqGcMjQQCnSZFqHvCSHYe4b4sjdfOtQImwLbVscYrir9SJJVtphxbGhxIZ+&#10;Ssrvp84Z6OT2R+OlS6+U8lKG9LB0/cGYz4/xew1KaJS3+OX+tXH+YgX/z8QL9PY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8pjzb8AAADcAAAADwAAAAAAAAAAAAAAAACh&#10;AgAAZHJzL2Rvd25yZXYueG1sUEsFBgAAAAAEAAQA+QAAAI0DAAAAAA==&#10;" strokeweight="1pt">
                  <v:stroke startarrowwidth="narrow" startarrowlength="short" endarrowwidth="narrow" endarrowlength="short"/>
                </v:line>
                <v:line id="Line 4387" o:spid="_x0000_s3041" style="position:absolute;visibility:visible;mso-wrap-style:square" from="5171,13873" to="5293,1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eWbsYAAADcAAAADwAAAGRycy9kb3ducmV2LnhtbESPQWvCQBCF7wX/wzKCt7rRg62pq4gQ&#10;8OCliaC9DdkxiWZnk+zGpP++Wyj0NsN775s3m91oavGkzlWWFSzmEQji3OqKCwXnLHl9B+E8ssba&#10;Min4Jge77eRlg7G2A3/SM/WFCBB2MSoovW9iKV1ekkE3tw1x0G62M+jD2hVSdzgEuKnlMopW0mDF&#10;4UKJDR1Kyh9pbwLlvFon60tb9fdFm16/mvaanVCp2XTcf4DwNPp/81/6qEP95Rv8PhMmkN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Hlm7GAAAA3AAAAA8AAAAAAAAA&#10;AAAAAAAAoQIAAGRycy9kb3ducmV2LnhtbFBLBQYAAAAABAAEAPkAAACUAwAAAAA=&#10;">
                  <v:stroke startarrowwidth="narrow" startarrowlength="short" endarrowwidth="narrow" endarrowlength="short"/>
                </v:line>
                <v:line id="Line 4388" o:spid="_x0000_s3042" style="position:absolute;visibility:visible;mso-wrap-style:square" from="5166,13873" to="5167,1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YB3MYAAADdAAAADwAAAGRycy9kb3ducmV2LnhtbESPwWrCQBCG7wXfYRmht7qxlKCpq0hB&#10;8OClUdDehuyYRLOzSXbV9O07h4LH4Z//m/kWq8E16k59qD0bmE4SUMSFtzWXBg77zdsMVIjIFhvP&#10;ZOCXAqyWo5cFZtY/+JvueSyVQDhkaKCKsc20DkVFDsPEt8SSnX3vMMrYl9r2+BC4a/R7kqTaYc1y&#10;ocKWvioqrvnNCeWQzjfzY1ffLtMuP/203Wm/Q2Nex8P6E1SkIT6X/9tba+AjTeRdsRET0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a2AdzGAAAA3QAAAA8AAAAAAAAA&#10;AAAAAAAAoQIAAGRycy9kb3ducmV2LnhtbFBLBQYAAAAABAAEAPkAAACUAwAAAAA=&#10;">
                  <v:stroke startarrowwidth="narrow" startarrowlength="short" endarrowwidth="narrow" endarrowlength="short"/>
                </v:line>
                <v:line id="Line 4389" o:spid="_x0000_s3043" style="position:absolute;visibility:visible;mso-wrap-style:square" from="4970,14478" to="5335,14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eGKMYAAADdAAAADwAAAGRycy9kb3ducmV2LnhtbESP3UoDMRSE74W+QzhC72xiW8q6Ni2l&#10;Kv7ciG0f4LA5bqKbkyWJ2/XtjSB4OczMN8x6O/pODBSTC6zheqZAEDfBOG41nI4PVxWIlJENdoFJ&#10;wzcl2G4mF2usTTjzGw2H3IoC4VSjBptzX0uZGkse0yz0xMV7D9FjLjK20kQ8F7jv5FyplfTouCxY&#10;7Glvqfk8fHkNbeWex9flQr3YffV4H4ePXePutJ5ejrtbEJnG/B/+az8ZDcuVuoHfN+UJ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lXhijGAAAA3QAAAA8AAAAAAAAA&#10;AAAAAAAAoQIAAGRycy9kb3ducmV2LnhtbFBLBQYAAAAABAAEAPkAAACUAwAAAAA=&#10;" strokeweight="2pt">
                  <v:stroke startarrowwidth="narrow" startarrowlength="short" endarrowwidth="narrow" endarrowlength="short"/>
                </v:line>
                <v:rect id="Rectangle 4390" o:spid="_x0000_s3044" style="position:absolute;left:5992;top:13863;width:18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GidMIA&#10;AADdAAAADwAAAGRycy9kb3ducmV2LnhtbERPz2vCMBS+D/wfwhO8raljE6lGqTLBkzA3UG+P5pkU&#10;m5fSZLb+9+Yw2PHj+71cD64Rd+pC7VnBNMtBEFde12wU/HzvXucgQkTW2HgmBQ8KsF6NXpZYaN/z&#10;F92P0YgUwqFABTbGtpAyVJYchsy3xIm7+s5hTLAzUnfYp3DXyLc8n0mHNacGiy1tLVW3469T8Nle&#10;DuWHCbI8RXu++U2/swej1GQ8lAsQkYb4L/5z77WC99k07U9v0hO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aJ0wgAAAN0AAAAPAAAAAAAAAAAAAAAAAJgCAABkcnMvZG93&#10;bnJldi54bWxQSwUGAAAAAAQABAD1AAAAhwMAAAAA&#10;" filled="f"/>
                <v:line id="Line 4391" o:spid="_x0000_s3045" style="position:absolute;visibility:visible;mso-wrap-style:square" from="6101,13621" to="6102,1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Gk8MAAADdAAAADwAAAGRycy9kb3ducmV2LnhtbESPX2vCQBDE3wt+h2OFvtVLSpWQeooI&#10;QsEHqQp9XXJrEszthdzmj9++Vyj4OMzMb5j1dnKNGqgLtWcD6SIBRVx4W3Np4Ho5vGWggiBbbDyT&#10;gQcF2G5mL2vMrR/5m4azlCpCOORooBJpc61DUZHDsPAtcfRuvnMoUXalth2OEe4a/Z4kK+2w5rhQ&#10;YUv7ior7uXcGerkdabr22Q9lvJQxOy3dcDLmdT7tPkEJTfIM/7e/rIGPVZrC35v4BP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8BpPDAAAA3QAAAA8AAAAAAAAAAAAA&#10;AAAAoQIAAGRycy9kb3ducmV2LnhtbFBLBQYAAAAABAAEAPkAAACRAwAAAAA=&#10;" strokeweight="1pt">
                  <v:stroke startarrowwidth="narrow" startarrowlength="short" endarrowwidth="narrow" endarrowlength="short"/>
                </v:line>
                <v:line id="Line 4392" o:spid="_x0000_s3046" style="position:absolute;visibility:visible;mso-wrap-style:square" from="6089,14209" to="6090,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6Y5MQAAADdAAAADwAAAGRycy9kb3ducmV2LnhtbESPzWrDMBCE74W+g9hAb42c0ATjWg6h&#10;EAj0EJoacl2sjW1qrYy1/unbV4VCj8PMfMPkh8V1aqIhtJ4NbNYJKOLK25ZrA+Xn6TkFFQTZYueZ&#10;DHxTgEPx+JBjZv3MHzRdpVYRwiFDA41In2kdqoYchrXviaN394NDiXKotR1wjnDX6W2S7LXDluNC&#10;gz29NVR9XUdnYJT7Oy3lmN4o5Z3M6WXnposxT6vl+ApKaJH/8F/7bA287Ddb+H0Tn4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LpjkxAAAAN0AAAAPAAAAAAAAAAAA&#10;AAAAAKECAABkcnMvZG93bnJldi54bWxQSwUGAAAAAAQABAD5AAAAkgMAAAAA&#10;" strokeweight="1pt">
                  <v:stroke startarrowwidth="narrow" startarrowlength="short" endarrowwidth="narrow" endarrowlength="short"/>
                </v:line>
                <v:line id="Line 4393" o:spid="_x0000_s3047" style="position:absolute;visibility:visible;mso-wrap-style:square" from="5980,14462" to="6222,14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Ma8MYAAADdAAAADwAAAGRycy9kb3ducmV2LnhtbESP3UoDMRSE7wXfIRzBuzbbH8uyNi2l&#10;rai9EasPcNgcN9HNyZLE7fbtG6Hg5TAz3zDL9eBa0VOI1rOCybgAQVx7bblR8PnxNCpBxISssfVM&#10;Cs4UYb26vVlipf2J36k/pkZkCMcKFZiUukrKWBtyGMe+I87elw8OU5ahkTrgKcNdK6dFsZAOLecF&#10;gx1tDdU/x1+noCnt6/A2nxUHsy2f96H/3tR2p9T93bB5BJFoSP/ha/tFK5gvJg/w9yY/Abm6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3DGvDGAAAA3QAAAA8AAAAAAAAA&#10;AAAAAAAAoQIAAGRycy9kb3ducmV2LnhtbFBLBQYAAAAABAAEAPkAAACUAwAAAAA=&#10;" strokeweight="2pt">
                  <v:stroke startarrowwidth="narrow" startarrowlength="short" endarrowwidth="narrow" endarrowlength="short"/>
                </v:line>
                <v:line id="Line 4394" o:spid="_x0000_s3048" style="position:absolute;visibility:visible;mso-wrap-style:square" from="6180,14124" to="6302,1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OqOsUAAADdAAAADwAAAGRycy9kb3ducmV2LnhtbESPQWvCQBSE70L/w/IKvelGKUFTVylK&#10;aA+9JEqht0f2mQSzb8PuauK/7wqCx2FmvmHW29F04krOt5YVzGcJCOLK6pZrBcdDPl2C8AFZY2eZ&#10;FNzIw3bzMlljpu3ABV3LUIsIYZ+hgiaEPpPSVw0Z9DPbE0fvZJ3BEKWrpXY4RLjp5CJJUmmw5bjQ&#10;YE+7hqpzeTEKkrK6ndv0j4v9Vz64/LT6/Sm0Um+v4+cHiEBjeIYf7W+t4D2dp3B/E5+A3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gOqOsUAAADdAAAADwAAAAAAAAAA&#10;AAAAAAChAgAAZHJzL2Rvd25yZXYueG1sUEsFBgAAAAAEAAQA+QAAAJMDAAAAAA==&#10;">
                  <v:stroke startarrow="block" startarrowwidth="narrow" startarrowlength="short" endarrowwidth="narrow" endarrowlength="short"/>
                </v:line>
                <v:line id="Line 4395" o:spid="_x0000_s3049" style="position:absolute;flip:y;visibility:visible;mso-wrap-style:square" from="6302,13772" to="6303,1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xvjsUAAADdAAAADwAAAGRycy9kb3ducmV2LnhtbESPQWuDQBSE74X8h+UFeilxNRQrxk0o&#10;hUCgp2hprw/3RSXuW+tujf77bKHQ4zAz3zDFYTa9mGh0nWUFSRSDIK6t7rhR8FEdNxkI55E19pZJ&#10;wUIODvvVQ4G5tjc+01T6RgQIuxwVtN4PuZSubsmgi+xAHLyLHQ36IMdG6hFvAW56uY3jVBrsOCy0&#10;ONBbS/W1/DEKapt9vmfLV5J+V+k2655kORmp1ON6ft2B8DT7//Bf+6QVPKfJC/y+CU9A7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0xvjsUAAADdAAAADwAAAAAAAAAA&#10;AAAAAAChAgAAZHJzL2Rvd25yZXYueG1sUEsFBgAAAAAEAAQA+QAAAJMDAAAAAA==&#10;" strokeweight="1pt">
                  <v:stroke startarrowwidth="narrow" startarrowlength="short" endarrowwidth="narrow" endarrowlength="short"/>
                </v:line>
                <v:line id="Line 4396" o:spid="_x0000_s3050" style="position:absolute;visibility:visible;mso-wrap-style:square" from="6302,13772" to="6424,1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avDsAAAADdAAAADwAAAGRycy9kb3ducmV2LnhtbERPS4vCMBC+C/sfwix409RFpVSjLAsL&#10;ggdZV/A6NGNbbCalmT789+YgePz43tv96GrVUxsqzwYW8wQUce5txYWBy//vLAUVBNli7ZkMPCjA&#10;fvcx2WJm/cB/1J+lUDGEQ4YGSpEm0zrkJTkMc98QR+7mW4cSYVto2+IQw12tv5JkrR1WHBtKbOin&#10;pPx+7pyBTm5HGi9deqWUVzKkp5XrT8ZMP8fvDSihUd7il/tgDSzXizg3volPQO+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bGrw7AAAAA3QAAAA8AAAAAAAAAAAAAAAAA&#10;oQIAAGRycy9kb3ducmV2LnhtbFBLBQYAAAAABAAEAPkAAACOAwAAAAA=&#10;" strokeweight="1pt">
                  <v:stroke startarrowwidth="narrow" startarrowlength="short" endarrowwidth="narrow" endarrowlength="short"/>
                </v:line>
                <v:rect id="Rectangle 4397" o:spid="_x0000_s3051" style="position:absolute;left:6437;top:13671;width:365;height: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sL6cUA&#10;AADdAAAADwAAAGRycy9kb3ducmV2LnhtbESPQWsCMRSE70L/Q3iF3jSrVKmrUdZSwZNQW1Bvj80z&#10;Wdy8LJvU3f57IxR6HGbmG2a57l0tbtSGyrOC8SgDQVx6XbFR8P21Hb6BCBFZY+2ZFPxSgPXqabDE&#10;XPuOP+l2iEYkCIccFdgYm1zKUFpyGEa+IU7exbcOY5KtkbrFLsFdLSdZNpMOK04LFht6t1ReDz9O&#10;wUdz3hdTE2RxjPZ09Ztua/dGqZfnvliAiNTH//Bfe6cVvM7Gc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uwvpxQAAAN0AAAAPAAAAAAAAAAAAAAAAAJgCAABkcnMv&#10;ZG93bnJldi54bWxQSwUGAAAAAAQABAD1AAAAigMAAAAA&#10;" filled="f"/>
                <v:line id="Line 4398" o:spid="_x0000_s3052" style="position:absolute;visibility:visible;mso-wrap-style:square" from="6804,13772" to="7046,1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ptcAAAADdAAAADwAAAGRycy9kb3ducmV2LnhtbERPS4vCMBC+L+x/CLOwtzVdUSnVKIsg&#10;CB7EB3gdmrEtNpPSTB/++81B8PjxvVeb0dWqpzZUng38ThJQxLm3FRcGrpfdTwoqCLLF2jMZeFKA&#10;zfrzY4WZ9QOfqD9LoWIIhwwNlCJNpnXIS3IYJr4hjtzdtw4lwrbQtsUhhrtaT5NkoR1WHBtKbGhb&#10;Uv44d85AJ/cDjdcuvVHKcxnS49z1R2O+v8a/JSihUd7il3tvDcwW07g/volPQK//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cabXAAAAA3QAAAA8AAAAAAAAAAAAAAAAA&#10;oQIAAGRycy9kb3ducmV2LnhtbFBLBQYAAAAABAAEAPkAAACOAwAAAAA=&#10;" strokeweight="1pt">
                  <v:stroke startarrowwidth="narrow" startarrowlength="short" endarrowwidth="narrow" endarrowlength="short"/>
                </v:line>
                <v:line id="Line 4399" o:spid="_x0000_s3053" style="position:absolute;visibility:visible;mso-wrap-style:square" from="6949,13772" to="6950,14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DMLsQAAADdAAAADwAAAGRycy9kb3ducmV2LnhtbESPzWrDMBCE74W+g9hAb42c0ATjWg6h&#10;EAj0EJoacl2sjW1qrYy1/unbV4VCj8PMfMPkh8V1aqIhtJ4NbNYJKOLK25ZrA+Xn6TkFFQTZYueZ&#10;DHxTgEPx+JBjZv3MHzRdpVYRwiFDA41In2kdqoYchrXviaN394NDiXKotR1wjnDX6W2S7LXDluNC&#10;gz29NVR9XUdnYJT7Oy3lmN4o5Z3M6WXnposxT6vl+ApKaJH/8F/7bA287Lcb+H0Tn4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kMwuxAAAAN0AAAAPAAAAAAAAAAAA&#10;AAAAAKECAABkcnMvZG93bnJldi54bWxQSwUGAAAAAAQABAD5AAAAkgMAAAAA&#10;" strokeweight="1pt">
                  <v:stroke startarrowwidth="narrow" startarrowlength="short" endarrowwidth="narrow" endarrowlength="short"/>
                </v:line>
                <v:line id="Line 4400" o:spid="_x0000_s3054" style="position:absolute;visibility:visible;mso-wrap-style:square" from="6829,14228" to="7071,1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JSWcMAAADdAAAADwAAAGRycy9kb3ducmV2LnhtbESPX2vCQBDE34V+h2MLvumlQSVET5FC&#10;odAHqRV8XXJrEszthdzmT7+9JxT6OMzMb5jdYXKNGqgLtWcDb8sEFHHhbc2lgcvPxyIDFQTZYuOZ&#10;DPxSgMP+ZbbD3PqRv2k4S6kihEOOBiqRNtc6FBU5DEvfEkfv5juHEmVXatvhGOGu0WmSbLTDmuNC&#10;hS29V1Tcz70z0Mvti6ZLn10p47WM2WnthpMx89fpuAUlNMl/+K/9aQ2sNmkKzzfxCe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CUlnDAAAA3QAAAA8AAAAAAAAAAAAA&#10;AAAAoQIAAGRycy9kb3ducmV2LnhtbFBLBQYAAAAABAAEAPkAAACRAwAAAAA=&#10;" strokeweight="1pt">
                  <v:stroke startarrowwidth="narrow" startarrowlength="short" endarrowwidth="narrow" endarrowlength="short"/>
                </v:line>
                <v:line id="Line 4401" o:spid="_x0000_s3055" style="position:absolute;visibility:visible;mso-wrap-style:square" from="6829,14377" to="7071,14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73wsQAAADdAAAADwAAAGRycy9kb3ducmV2LnhtbESPzWrDMBCE74G+g9hCb4mctAnGtRxK&#10;oVDIITQJ9LpYG9vEWhlr/dO3rwKFHoeZ+YbJ97Nr1Uh9aDwbWK8SUMSltw1XBi7nj2UKKgiyxdYz&#10;GfihAPviYZFjZv3EXzSepFIRwiFDA7VIl2kdypochpXviKN39b1DibKvtO1xinDX6k2S7LTDhuNC&#10;jR2911TeToMzMMj1QPNlSL8p5a1M6XHrxqMxT4/z2ysooVn+w3/tT2vgZbd5hvub+AR0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DvfCxAAAAN0AAAAPAAAAAAAAAAAA&#10;AAAAAKECAABkcnMvZG93bnJldi54bWxQSwUGAAAAAAQABAD5AAAAkgMAAAAA&#10;" strokeweight="1pt">
                  <v:stroke startarrowwidth="narrow" startarrowlength="short" endarrowwidth="narrow" endarrowlength="short"/>
                </v:line>
                <v:line id="Line 4402" o:spid="_x0000_s3056" style="position:absolute;visibility:visible;mso-wrap-style:square" from="6949,14377" to="6950,1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dvtsMAAADdAAAADwAAAGRycy9kb3ducmV2LnhtbESPX2vCQBDE34V+h2MLfdOLohJST5FC&#10;QeiDVAVfl9yahOb2Qm7zx2/vCQUfh5n5DbPZja5WPbWh8mxgPktAEefeVlwYuJy/pymoIMgWa89k&#10;4E4Bdtu3yQYz6wf+pf4khYoQDhkaKEWaTOuQl+QwzHxDHL2bbx1KlG2hbYtDhLtaL5JkrR1WHBdK&#10;bOirpPzv1DkDndx+aLx06ZVSXsmQHleuPxrz8T7uP0EJjfIK/7cP1sByvVjC8018Anr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nb7bDAAAA3QAAAA8AAAAAAAAAAAAA&#10;AAAAoQIAAGRycy9kb3ducmV2LnhtbFBLBQYAAAAABAAEAPkAAACRAwAAAAA=&#10;" strokeweight="1pt">
                  <v:stroke startarrowwidth="narrow" startarrowlength="short" endarrowwidth="narrow" endarrowlength="short"/>
                </v:line>
                <v:line id="Line 4403" o:spid="_x0000_s3057" style="position:absolute;visibility:visible;mso-wrap-style:square" from="6840,14595" to="7082,14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QTcYAAADdAAAADwAAAGRycy9kb3ducmV2LnhtbESP0U4CMRRE3038h+aa8AZdEclmpRCC&#10;EpQXAvoBN9vrtrq93bRlWf/empD4OJmZM5nFanCt6ClE61nB/aQAQVx7bblR8PG+HZcgYkLW2Hom&#10;BT8UYbW8vVlgpf2Fj9SfUiMyhGOFCkxKXSVlrA05jBPfEWfv0weHKcvQSB3wkuGuldOimEuHlvOC&#10;wY42hurv09kpaEr7NhxmD8XebMrdS+i/1rV9Vmp0N6yfQCQa0n/42n7VCmbz6SP8vc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v0E3GAAAA3QAAAA8AAAAAAAAA&#10;AAAAAAAAoQIAAGRycy9kb3ducmV2LnhtbFBLBQYAAAAABAAEAPkAAACUAwAAAAA=&#10;" strokeweight="2pt">
                  <v:stroke startarrowwidth="narrow" startarrowlength="short" endarrowwidth="narrow" endarrowlength="short"/>
                </v:line>
                <v:line id="Line 4404" o:spid="_x0000_s3058" style="position:absolute;visibility:visible;mso-wrap-style:square" from="5373,13419" to="5495,1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BsVcYAAADdAAAADwAAAGRycy9kb3ducmV2LnhtbESPQWvCQBSE70L/w/IKvenGUEKNrlKE&#10;gIdeGgX19si+Jmmzb5PsJsZ/7xYKPQ4z8w2z2U2mESP1rrasYLmIQBAXVtdcKjgds/kbCOeRNTaW&#10;ScGdHOy2T7MNptre+JPG3JciQNilqKDyvk2ldEVFBt3CtsTB+7K9QR9kX0rd4y3ATSPjKEqkwZrD&#10;QoUt7SsqfvLBBMopWWWrc1cP38suv1zb7nL8QKVenqf3NQhPk/8P/7UPWsFrEifw+yY8Abl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QbFXGAAAA3QAAAA8AAAAAAAAA&#10;AAAAAAAAoQIAAGRycy9kb3ducmV2LnhtbFBLBQYAAAAABAAEAPkAAACUAwAAAAA=&#10;">
                  <v:stroke startarrowwidth="narrow" startarrowlength="short" endarrowwidth="narrow" endarrowlength="short"/>
                </v:line>
                <v:line id="Line 4405" o:spid="_x0000_s3059" style="position:absolute;visibility:visible;mso-wrap-style:square" from="5334,13873" to="5495,1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XxwcQAAADdAAAADwAAAGRycy9kb3ducmV2LnhtbESPS2vDMBCE74X+B7GB3ho5oUmMG9mU&#10;QqHQQ8gDcl2sjW1qrYy1fvTfV4VCjsPMfMPsi9m1aqQ+NJ4NrJYJKOLS24YrA5fzx3MKKgiyxdYz&#10;GfihAEX++LDHzPqJjzSepFIRwiFDA7VIl2kdypochqXviKN3871DibKvtO1xinDX6nWSbLXDhuNC&#10;jR2911R+nwZnYJDbF82XIb1SyhuZ0sPGjQdjnhbz2ysooVnu4f/2pzXwsl3v4O9NfAI6/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NfHBxAAAAN0AAAAPAAAAAAAAAAAA&#10;AAAAAKECAABkcnMvZG93bnJldi54bWxQSwUGAAAAAAQABAD5AAAAkgMAAAAA&#10;" strokeweight="1pt">
                  <v:stroke startarrowwidth="narrow" startarrowlength="short" endarrowwidth="narrow" endarrowlength="short"/>
                </v:line>
                <v:line id="Line 4406" o:spid="_x0000_s3060" style="position:absolute;visibility:visible;mso-wrap-style:square" from="5428,13788" to="5429,13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ls8AAAADdAAAADwAAAGRycy9kb3ducmV2LnhtbERPS4vCMBC+L+x/CLOwtzVdUSnVKIsg&#10;CB7EB3gdmrEtNpPSTB/++81B8PjxvVeb0dWqpzZUng38ThJQxLm3FRcGrpfdTwoqCLLF2jMZeFKA&#10;zfrzY4WZ9QOfqD9LoWIIhwwNlCJNpnXIS3IYJr4hjtzdtw4lwrbQtsUhhrtaT5NkoR1WHBtKbGhb&#10;Uv44d85AJ/cDjdcuvVHKcxnS49z1R2O+v8a/JSihUd7il3tvDcwW0zg3volPQK//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iqZbPAAAAA3QAAAA8AAAAAAAAAAAAAAAAA&#10;oQIAAGRycy9kb3ducmV2LnhtbFBLBQYAAAAABAAEAPkAAACOAwAAAAA=&#10;" strokeweight="1pt">
                  <v:stroke startarrowwidth="narrow" startarrowlength="short" endarrowwidth="narrow" endarrowlength="short"/>
                </v:line>
                <v:line id="Line 4407" o:spid="_x0000_s3061" style="position:absolute;visibility:visible;mso-wrap-style:square" from="7112,13318" to="7234,13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4J8UAAADdAAAADwAAAGRycy9kb3ducmV2LnhtbESPQYvCMBSE7wv+h/AEb2uqSLHVKIsg&#10;ePBiFdTbo3nbdrd5aZuo3X+/EQSPw8x8wyzXvanFnTpXWVYwGUcgiHOrKy4UnI7bzzkI55E11pZJ&#10;wR85WK8GH0tMtX3wge6ZL0SAsEtRQel9k0rp8pIMurFtiIP3bTuDPsiukLrDR4CbWk6jKJYGKw4L&#10;JTa0KSn/zW4mUE5xsk3ObXX7mbTZ5dq0l+MelRoN+68FCE+9f4df7Z1WMIunCTzfhCc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k/4J8UAAADdAAAADwAAAAAAAAAA&#10;AAAAAAChAgAAZHJzL2Rvd25yZXYueG1sUEsFBgAAAAAEAAQA+QAAAJMDAAAAAA==&#10;">
                  <v:stroke startarrowwidth="narrow" startarrowlength="short" endarrowwidth="narrow" endarrowlength="short"/>
                </v:line>
                <v:line id="Line 4408" o:spid="_x0000_s3062" style="position:absolute;visibility:visible;mso-wrap-style:square" from="7070,13772" to="7231,1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X/aMEAAADdAAAADwAAAGRycy9kb3ducmV2LnhtbERPS2vCQBC+F/wPywi91Y1tlRDdBBEK&#10;hR6kKngdsmMSzM6G7OTRf989FHr8+N77YnatGqkPjWcD61UCirj0tuHKwPXy8ZKCCoJssfVMBn4o&#10;QJEvnvaYWT/xN41nqVQM4ZChgVqky7QOZU0Ow8p3xJG7+96hRNhX2vY4xXDX6tck2WqHDceGGjs6&#10;1lQ+zoMzMMj9i+brkN4o5Y1M6WnjxpMxz8v5sAMlNMu/+M/9aQ28b9/i/vgmPgGd/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Bf9owQAAAN0AAAAPAAAAAAAAAAAAAAAA&#10;AKECAABkcnMvZG93bnJldi54bWxQSwUGAAAAAAQABAD5AAAAjwMAAAAA&#10;" strokeweight="1pt">
                  <v:stroke startarrowwidth="narrow" startarrowlength="short" endarrowwidth="narrow" endarrowlength="short"/>
                </v:line>
                <v:line id="Line 4409" o:spid="_x0000_s3063" style="position:absolute;visibility:visible;mso-wrap-style:square" from="7162,13687" to="7163,13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la88QAAADdAAAADwAAAGRycy9kb3ducmV2LnhtbESPX2vCQBDE3wt+h2MF3+rFWiVET5GC&#10;IPRBqoKvS25Ngrm9kNv86bfvFQp9HGbmN8x2P7pa9dSGyrOBxTwBRZx7W3Fh4HY9vqaggiBbrD2T&#10;gW8KsN9NXraYWT/wF/UXKVSEcMjQQCnSZFqHvCSHYe4b4ug9fOtQomwLbVscItzV+i1J1tphxXGh&#10;xIY+Ssqfl84Z6OTxSeOtS++U8kqG9Lxy/dmY2XQ8bEAJjfIf/mufrIH39XIBv2/iE9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SVrzxAAAAN0AAAAPAAAAAAAAAAAA&#10;AAAAAKECAABkcnMvZG93bnJldi54bWxQSwUGAAAAAAQABAD5AAAAkgMAAAAA&#10;" strokeweight="1pt">
                  <v:stroke startarrowwidth="narrow" startarrowlength="short" endarrowwidth="narrow" endarrowlength="short"/>
                </v:line>
                <v:group id="Group 4410" o:spid="_x0000_s3064" style="position:absolute;left:9319;top:13047;width:566;height:1012" coordsize="19866,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53d+cYAAADdAAAADwAAAGRycy9kb3ducmV2LnhtbESPS4vCQBCE78L+h6EX&#10;9qaT+GKJjiLiLnsQwQcs3ppMmwQzPSEzJvHfO4Lgsaiqr6j5sjOlaKh2hWUF8SACQZxaXXCm4HT8&#10;6X+DcB5ZY2mZFNzJwXLx0Ztjom3Le2oOPhMBwi5BBbn3VSKlS3My6Aa2Ig7exdYGfZB1JnWNbYCb&#10;Ug6jaCoNFhwWcqxonVN6PdyMgt8W29Uo3jTb62V9Px8nu/9tTEp9fXarGQhPnX+HX+0/rWA8HQ3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nd35xgAAAN0A&#10;AAAPAAAAAAAAAAAAAAAAAKoCAABkcnMvZG93bnJldi54bWxQSwUGAAAAAAQABAD6AAAAnQMAAAAA&#10;">
                  <v:line id="Line 4411" o:spid="_x0000_s3065" style="position:absolute;visibility:visible;mso-wrap-style:square" from="0,40" to="42,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5ZEMUAAADdAAAADwAAAGRycy9kb3ducmV2LnhtbESPQYvCMBSE74L/ITzBm6auUrQaRQRh&#10;D162Cqu3R/Nsu9u8tE3U7r83grDHYWa+YVabzlTiTq0rLSuYjCMQxJnVJecKTsf9aA7CeWSNlWVS&#10;8EcONut+b4WJtg/+onvqcxEg7BJUUHhfJ1K6rCCDbmxr4uBdbWvQB9nmUrf4CHBTyY8oiqXBksNC&#10;gTXtCsp+05sJlFO82C++m/L2M2nS86VuzscDKjUcdNslCE+d/w+/259awSyeTuH1JjwBuX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n5ZEMUAAADdAAAADwAAAAAAAAAA&#10;AAAAAAChAgAAZHJzL2Rvd25yZXYueG1sUEsFBgAAAAAEAAQA+QAAAJMDAAAAAA==&#10;">
                    <v:stroke startarrowwidth="narrow" startarrowlength="short" endarrowwidth="narrow" endarrowlength="short"/>
                  </v:line>
                  <v:line id="Line 4412" o:spid="_x0000_s3066" style="position:absolute;visibility:visible;mso-wrap-style:square" from="0,0" to="19866,9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fBZMUAAADdAAAADwAAAGRycy9kb3ducmV2LnhtbESPQYvCMBSE78L+h/AW9qapu1LWahQR&#10;hD14sQq6t0fzbKvNS9tErf/eCILHYWa+YabzzlTiSq0rLSsYDiIQxJnVJecKdttV/xeE88gaK8uk&#10;4E4O5rOP3hQTbW+8oWvqcxEg7BJUUHhfJ1K6rCCDbmBr4uAdbWvQB9nmUrd4C3BTye8oiqXBksNC&#10;gTUtC8rO6cUEyi4er8b7prychk16+K+bw3aNSn19dosJCE+df4df7T+tYBT/jOD5JjwBO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fBZMUAAADdAAAADwAAAAAAAAAA&#10;AAAAAAChAgAAZHJzL2Rvd25yZXYueG1sUEsFBgAAAAAEAAQA+QAAAJMDAAAAAA==&#10;">
                    <v:stroke startarrowwidth="narrow" startarrowlength="short" endarrowwidth="narrow" endarrowlength="short"/>
                  </v:line>
                  <v:line id="Line 4413" o:spid="_x0000_s3067" style="position:absolute;flip:y;visibility:visible;mso-wrap-style:square" from="0,9983" to="19866,19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9uWccAAADdAAAADwAAAGRycy9kb3ducmV2LnhtbESPW2sCMRSE3wv+h3CEvtWsl4pujSJC&#10;oUWK9QK+HjbHzdLNyTZJ3fXfm0Khj8PMfMMsVp2txZV8qBwrGA4yEMSF0xWXCk7H16cZiBCRNdaO&#10;ScGNAqyWvYcF5tq1vKfrIZYiQTjkqMDE2ORShsKQxTBwDXHyLs5bjEn6UmqPbYLbWo6ybCotVpwW&#10;DDa0MVR8HX6sgtEuG5fz4sN/XsL29L1pzfH83in12O/WLyAidfE//Nd+0wom0/Ez/L5JT0A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325ZxwAAAN0AAAAPAAAAAAAA&#10;AAAAAAAAAKECAABkcnMvZG93bnJldi54bWxQSwUGAAAAAAQABAD5AAAAlQMAAAAA&#10;">
                    <v:stroke startarrowwidth="narrow" startarrowlength="short" endarrowwidth="narrow" endarrowlength="short"/>
                  </v:line>
                </v:group>
                <v:group id="Group 4414" o:spid="_x0000_s3068" style="position:absolute;left:9346;top:13282;width:161;height:573" coordorigin="1" coordsize="19999,202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Kbb+sYAAADdAAAADwAAAGRycy9kb3ducmV2LnhtbESPQWvCQBSE74L/YXkF&#10;b7qJ2lBSVxGp4kEK1YJ4e2SfSTD7NmS3Sfz3riD0OMzMN8xi1ZtKtNS40rKCeBKBIM6sLjlX8Hva&#10;jj9AOI+ssbJMCu7kYLUcDhaYatvxD7VHn4sAYZeigsL7OpXSZQUZdBNbEwfvahuDPsgml7rBLsBN&#10;JadRlEiDJYeFAmvaFJTdjn9Gwa7Dbj2Lv9rD7bq5X07v3+dDTEqN3vr1JwhPvf8Pv9p7rWCezBJ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8ptv6xgAAAN0A&#10;AAAPAAAAAAAAAAAAAAAAAKoCAABkcnMvZG93bnJldi54bWxQSwUGAAAAAAQABAD6AAAAnQMAAAAA&#10;">
                  <v:line id="Line 4415" o:spid="_x0000_s3069" style="position:absolute;visibility:visible;mso-wrap-style:square" from="4864,0" to="200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VfE8YAAADdAAAADwAAAGRycy9kb3ducmV2LnhtbESPQWvCQBSE74L/YXlCb7qxlVRTV5GC&#10;4MGLMaC9PbKvSWr2bZJdNf57t1DocZiZb5jluje1uFHnKssKppMIBHFudcWFguy4Hc9BOI+ssbZM&#10;Ch7kYL0aDpaYaHvnA91SX4gAYZeggtL7JpHS5SUZdBPbEAfv23YGfZBdIXWH9wA3tXyNolgarDgs&#10;lNjQZ0n5Jb2aQMnixXZxaqvrz7RNz19Nez7uUamXUb/5AOGp9//hv/ZOK5jFb+/w+yY8Abl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lFXxPGAAAA3QAAAA8AAAAAAAAA&#10;AAAAAAAAoQIAAGRycy9kb3ducmV2LnhtbFBLBQYAAAAABAAEAPkAAACUAwAAAAA=&#10;">
                    <v:stroke startarrowwidth="narrow" startarrowlength="short" endarrowwidth="narrow" endarrowlength="short"/>
                  </v:line>
                  <v:line id="Line 4416" o:spid="_x0000_s3070" style="position:absolute;visibility:visible;mso-wrap-style:square" from="1,16047" to="20000,1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PzbsEAAADdAAAADwAAAGRycy9kb3ducmV2LnhtbERPS2vCQBC+F/wPywi91Y1tlRDdBBEK&#10;hR6kKngdsmMSzM6G7OTRf989FHr8+N77YnatGqkPjWcD61UCirj0tuHKwPXy8ZKCCoJssfVMBn4o&#10;QJEvnvaYWT/xN41nqVQM4ZChgVqky7QOZU0Ow8p3xJG7+96hRNhX2vY4xXDX6tck2WqHDceGGjs6&#10;1lQ+zoMzMMj9i+brkN4o5Y1M6WnjxpMxz8v5sAMlNMu/+M/9aQ28b9/i3PgmPgGd/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c/NuwQAAAN0AAAAPAAAAAAAAAAAAAAAA&#10;AKECAABkcnMvZG93bnJldi54bWxQSwUGAAAAAAQABAD5AAAAjwMAAAAA&#10;" strokeweight="1pt">
                    <v:stroke startarrowwidth="narrow" startarrowlength="short" endarrowwidth="narrow" endarrowlength="short"/>
                  </v:line>
                  <v:line id="Line 4417" o:spid="_x0000_s3071" style="position:absolute;visibility:visible;mso-wrap-style:square" from="11663,13094" to="11812,20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9W9cQAAADdAAAADwAAAGRycy9kb3ducmV2LnhtbESPX2vCQBDE34V+h2MLvumlrUoaPaUU&#10;CoIPUhX6uuTWJJjbC7nNH7+9Vyj0cZiZ3zCb3ehq1VMbKs8GXuYJKOLc24oLA5fz1ywFFQTZYu2Z&#10;DNwpwG77NNlgZv3A39SfpFARwiFDA6VIk2kd8pIchrlviKN39a1DibIttG1xiHBX69ckWWmHFceF&#10;Ehv6LCm/nTpnoJPrgcZLl/5QyksZ0uPS9Udjps/jxxqU0Cj/4b/23hpYrN7e4fdNfAJ6+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P1b1xAAAAN0AAAAPAAAAAAAAAAAA&#10;AAAAAKECAABkcnMvZG93bnJldi54bWxQSwUGAAAAAAQABAD5AAAAkgMAAAAA&#10;" strokeweight="1pt">
                    <v:stroke startarrowwidth="narrow" startarrowlength="short" endarrowwidth="narrow" endarrowlength="short"/>
                  </v:line>
                </v:group>
                <v:line id="Line 4418" o:spid="_x0000_s3072" style="position:absolute;visibility:visible;mso-wrap-style:square" from="7596,13571" to="7838,13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OMFcAAAADdAAAADwAAAGRycy9kb3ducmV2LnhtbERPS4vCMBC+L+x/CLOwtzVdUSnVKIsg&#10;CB7EB3gdmrEtNpPSTB/++81B8PjxvVeb0dWqpzZUng38ThJQxLm3FRcGrpfdTwoqCLLF2jMZeFKA&#10;zfrzY4WZ9QOfqD9LoWIIhwwNlCJNpnXIS3IYJr4hjtzdtw4lwrbQtsUhhrtaT5NkoR1WHBtKbGhb&#10;Uv44d85AJ/cDjdcuvVHKcxnS49z1R2O+v8a/JSihUd7il3tvDcwWs7g/volPQK//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sDjBXAAAAA3QAAAA8AAAAAAAAAAAAAAAAA&#10;oQIAAGRycy9kb3ducmV2LnhtbFBLBQYAAAAABAAEAPkAAACOAwAAAAA=&#10;" strokeweight="1pt">
                  <v:stroke startarrowwidth="narrow" startarrowlength="short" endarrowwidth="narrow" endarrowlength="short"/>
                </v:line>
                <v:rect id="Rectangle 4419" o:spid="_x0000_s3073" style="position:absolute;left:8713;top:13687;width:36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o8sUA&#10;AADdAAAADwAAAGRycy9kb3ducmV2LnhtbESPT2sCMRTE74V+h/AK3mrWYqWsRlmlgifBP9D29tg8&#10;k8XNy7KJ7vrtG0HwOMzMb5jZone1uFIbKs8KRsMMBHHpdcVGwfGwfv8CESKyxtozKbhRgMX89WWG&#10;ufYd7+i6j0YkCIccFdgYm1zKUFpyGIa+IU7eybcOY5KtkbrFLsFdLT+ybCIdVpwWLDa0slSe9xen&#10;4Lv52xafJsjiJ9rfs192a7s1Sg3e+mIKIlIfn+FHe6MVjCfjEdzfpCc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fijyxQAAAN0AAAAPAAAAAAAAAAAAAAAAAJgCAABkcnMv&#10;ZG93bnJldi54bWxQSwUGAAAAAAQABAD1AAAAigMAAAAA&#10;" filled="f"/>
                <v:line id="Line 4420" o:spid="_x0000_s3074" style="position:absolute;visibility:visible;mso-wrap-style:square" from="9086,13788" to="9328,13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23+cMAAADdAAAADwAAAGRycy9kb3ducmV2LnhtbESPX2vCQBDE34V+h2MLfdOLohJST5FC&#10;QeiDVAVfl9yahOb2Qm7zx2/vCQUfh5n5DbPZja5WPbWh8mxgPktAEefeVlwYuJy/pymoIMgWa89k&#10;4E4Bdtu3yQYz6wf+pf4khYoQDhkaKEWaTOuQl+QwzHxDHL2bbx1KlG2hbYtDhLtaL5JkrR1WHBdK&#10;bOirpPzv1DkDndx+aLx06ZVSXsmQHleuPxrz8T7uP0EJjfIK/7cP1sByvVzA8018Anr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dt/nDAAAA3QAAAA8AAAAAAAAAAAAA&#10;AAAAoQIAAGRycy9kb3ducmV2LnhtbFBLBQYAAAAABAAEAPkAAACRAwAAAAA=&#10;" strokeweight="1pt">
                  <v:stroke startarrowwidth="narrow" startarrowlength="short" endarrowwidth="narrow" endarrowlength="short"/>
                </v:line>
                <v:line id="Line 4421" o:spid="_x0000_s3075" style="position:absolute;visibility:visible;mso-wrap-style:square" from="9224,13788" to="9225,14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ESYsQAAADdAAAADwAAAGRycy9kb3ducmV2LnhtbESPS2vDMBCE74X+B7GF3ho5bRKMazmU&#10;QqGQQ8gDel2sjW1irYy1fvTfR4VCjsPMfMPk29m1aqQ+NJ4NLBcJKOLS24YrA+fT10sKKgiyxdYz&#10;GfilANvi8SHHzPqJDzQepVIRwiFDA7VIl2kdypochoXviKN38b1DibKvtO1xinDX6tck2WiHDceF&#10;Gjv6rKm8HgdnYJDLjubzkP5QymuZ0v3ajXtjnp/mj3dQQrPcw//tb2tgtVm9wd+b+AR0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0RJixAAAAN0AAAAPAAAAAAAAAAAA&#10;AAAAAKECAABkcnMvZG93bnJldi54bWxQSwUGAAAAAAQABAD5AAAAkgMAAAAA&#10;" strokeweight="1pt">
                  <v:stroke startarrowwidth="narrow" startarrowlength="short" endarrowwidth="narrow" endarrowlength="short"/>
                </v:line>
                <v:line id="Line 4422" o:spid="_x0000_s3076" style="position:absolute;visibility:visible;mso-wrap-style:square" from="9103,14242" to="9345,14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iKFsQAAADdAAAADwAAAGRycy9kb3ducmV2LnhtbESPzWrDMBCE74W+g9hCb43c4ATjRjah&#10;ECj0EJIGel2sjW1irYy1/unbV4VAj8PMfMPsysV1aqIhtJ4NvK4SUMSVty3XBi5fh5cMVBBki51n&#10;MvBDAcri8WGHufUzn2g6S60ihEOOBhqRPtc6VA05DCvfE0fv6geHEuVQazvgHOGu0+sk2WqHLceF&#10;Bnt6b6i6nUdnYJTrJy2XMfumjDcyZ8eNm47GPD8t+zdQQov8h+/tD2sg3aYp/L2JT0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OIoWxAAAAN0AAAAPAAAAAAAAAAAA&#10;AAAAAKECAABkcnMvZG93bnJldi54bWxQSwUGAAAAAAQABAD5AAAAkgMAAAAA&#10;" strokeweight="1pt">
                  <v:stroke startarrowwidth="narrow" startarrowlength="short" endarrowwidth="narrow" endarrowlength="short"/>
                </v:line>
                <v:line id="Line 4423" o:spid="_x0000_s3077" style="position:absolute;visibility:visible;mso-wrap-style:square" from="9103,14393" to="9345,14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QvjcMAAADdAAAADwAAAGRycy9kb3ducmV2LnhtbESPX2vCQBDE34V+h2MLfdNLi5EQPUUK&#10;hUIfpCr4uuTWJJjbC7nNn357Tyj4OMzMb5jNbnKNGqgLtWcD74sEFHHhbc2lgfPpa56BCoJssfFM&#10;Bv4owG77Mttgbv3IvzQcpVQRwiFHA5VIm2sdioochoVviaN39Z1DibIrte1wjHDX6I8kWWmHNceF&#10;Clv6rKi4HXtnoJfrD03nPrtQxqmM2SF1w8GYt9dpvwYlNMkz/N/+tgaWq2UKjzfxCejt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0L43DAAAA3QAAAA8AAAAAAAAAAAAA&#10;AAAAoQIAAGRycy9kb3ducmV2LnhtbFBLBQYAAAAABAAEAPkAAACRAwAAAAA=&#10;" strokeweight="1pt">
                  <v:stroke startarrowwidth="narrow" startarrowlength="short" endarrowwidth="narrow" endarrowlength="short"/>
                </v:line>
                <v:line id="Line 4424" o:spid="_x0000_s3078" style="position:absolute;visibility:visible;mso-wrap-style:square" from="9224,14393" to="9225,14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ax+sQAAADdAAAADwAAAGRycy9kb3ducmV2LnhtbESPzWrDMBCE74W+g9hCb43ckhjjRDah&#10;UCj0EJIGcl2sjW1irYy1/unbV4VAj8PMfMPsysV1aqIhtJ4NvK4SUMSVty3XBs7fHy8ZqCDIFjvP&#10;ZOCHApTF48MOc+tnPtJ0klpFCIccDTQifa51qBpyGFa+J47e1Q8OJcqh1nbAOcJdp9+SJNUOW44L&#10;Dfb03lB1O43OwCjXL1rOY3ahjDcyZ4eNmw7GPD8t+y0ooUX+w/f2pzWwTtcp/L2JT0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prH6xAAAAN0AAAAPAAAAAAAAAAAA&#10;AAAAAKECAABkcnMvZG93bnJldi54bWxQSwUGAAAAAAQABAD5AAAAkgMAAAAA&#10;" strokeweight="1pt">
                  <v:stroke startarrowwidth="narrow" startarrowlength="short" endarrowwidth="narrow" endarrowlength="short"/>
                </v:line>
                <v:line id="Line 4425" o:spid="_x0000_s3079" style="position:absolute;visibility:visible;mso-wrap-style:square" from="9117,14605" to="9359,14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4OAcYAAADdAAAADwAAAGRycy9kb3ducmV2LnhtbESP0UoDMRRE3wX/IVyhb21Wu9RlbVpK&#10;tVh9EasfcNlcN9HNzZKk2/XvG6Hg4zAzZ5jlenSdGChE61nB7awAQdx4bblV8Pmxm1YgYkLW2Hkm&#10;Bb8UYb26vlpirf2J32k4pFZkCMcaFZiU+lrK2BhyGGe+J87elw8OU5ahlTrgKcNdJ++KYiEdWs4L&#10;BnvaGmp+DkenoK3sy/hWzotXs62en8LwvWnso1KTm3HzACLRmP7Dl/ZeKygX5T38vclPQK7O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uDgHGAAAA3QAAAA8AAAAAAAAA&#10;AAAAAAAAoQIAAGRycy9kb3ducmV2LnhtbFBLBQYAAAAABAAEAPkAAACUAwAAAAA=&#10;" strokeweight="2pt">
                  <v:stroke startarrowwidth="narrow" startarrowlength="short" endarrowwidth="narrow" endarrowlength="short"/>
                </v:line>
                <v:rect id="Rectangle 4426" o:spid="_x0000_s3080" style="position:absolute;left:8082;top:13685;width:365;height: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SBb8IA&#10;AADdAAAADwAAAGRycy9kb3ducmV2LnhtbERPW2vCMBR+F/YfwhnszaYTldEZpROFPQleYNvboTlL&#10;is1JaaKt/948CD5+fPfFanCNuFIXas8K3rMcBHHldc1Gwem4HX+ACBFZY+OZFNwowGr5MlpgoX3P&#10;e7oeohEphEOBCmyMbSFlqCw5DJlviRP37zuHMcHOSN1hn8JdIyd5PpcOa04NFltaW6rOh4tTsGn/&#10;duXMBFn+RPt79l/91u6MUm+vQ/kJItIQn+KH+1srmM6naW56k56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RIFvwgAAAN0AAAAPAAAAAAAAAAAAAAAAAJgCAABkcnMvZG93&#10;bnJldi54bWxQSwUGAAAAAAQABAD1AAAAhwMAAAAA&#10;" filled="f"/>
                <v:line id="Line 4427" o:spid="_x0000_s3081" style="position:absolute;flip:x;visibility:visible;mso-wrap-style:square" from="8456,13772" to="8698,1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xxesUAAADdAAAADwAAAGRycy9kb3ducmV2LnhtbESPQWuDQBSE74X+h+UVcil1TRCxxjWU&#10;QiGQU0xorw/3RaXuW+tujf77bKDQ4zAz3zDFbja9mGh0nWUF6ygGQVxb3XGj4Hz6eMlAOI+ssbdM&#10;ChZysCsfHwrMtb3ykabKNyJA2OWooPV+yKV0dUsGXWQH4uBd7GjQBzk2Uo94DXDTy00cp9Jgx2Gh&#10;xYHeW6q/q1+joLbZ5yFbvtbpzyndZN2zrCYjlVo9zW9bEJ5m/x/+a++1giRNXuH+JjwBW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xxesUAAADdAAAADwAAAAAAAAAA&#10;AAAAAAChAgAAZHJzL2Rvd25yZXYueG1sUEsFBgAAAAAEAAQA+QAAAJMDAAAAAA==&#10;" strokeweight="1pt">
                  <v:stroke startarrowwidth="narrow" startarrowlength="short" endarrowwidth="narrow" endarrowlength="short"/>
                </v:line>
                <v:line id="Line 4428" o:spid="_x0000_s3082" style="position:absolute;flip:y;visibility:visible;mso-wrap-style:square" from="8593,13318" to="8594,13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9OOsEAAADdAAAADwAAAGRycy9kb3ducmV2LnhtbERPTYvCMBC9L/gfwgheljWtuKV0jSKC&#10;IHiyil6HZrYt20xqE9v6781B2OPjfa82o2lET52rLSuI5xEI4sLqmksFl/P+KwXhPLLGxjIpeJKD&#10;zXryscJM24FP1Oe+FCGEXYYKKu/bTEpXVGTQzW1LHLhf2xn0AXal1B0OIdw0chFFiTRYc2iosKVd&#10;RcVf/jAKCptej+nzFif3c7JI60+Z90YqNZuO2x8Qnkb/L367D1rBMvkO+8Ob8ATk+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z046wQAAAN0AAAAPAAAAAAAAAAAAAAAA&#10;AKECAABkcnMvZG93bnJldi54bWxQSwUGAAAAAAQABAD5AAAAjwMAAAAA&#10;" strokeweight="1pt">
                  <v:stroke startarrowwidth="narrow" startarrowlength="short" endarrowwidth="narrow" endarrowlength="short"/>
                </v:line>
                <v:line id="Line 4429" o:spid="_x0000_s3083" style="position:absolute;flip:x;visibility:visible;mso-wrap-style:square" from="8471,13316" to="8713,13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ProcQAAADdAAAADwAAAGRycy9kb3ducmV2LnhtbESPQYvCMBSE78L+h/AW9iJrWtFSqlFE&#10;EBY8WcW9PppnW7Z56Tax1n9vBMHjMDPfMMv1YBrRU+dqywriSQSCuLC65lLB6bj7TkE4j6yxsUwK&#10;7uRgvfoYLTHT9sYH6nNfigBhl6GCyvs2k9IVFRl0E9sSB+9iO4M+yK6UusNbgJtGTqMokQZrDgsV&#10;trStqPjLr0ZBYdPzPr3/xsn/MZmm9VjmvZFKfX0OmwUIT4N/h1/tH61glsxjeL4JT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g+uhxAAAAN0AAAAPAAAAAAAAAAAA&#10;AAAAAKECAABkcnMvZG93bnJldi54bWxQSwUGAAAAAAQABAD5AAAAkgMAAAAA&#10;" strokeweight="1pt">
                  <v:stroke startarrowwidth="narrow" startarrowlength="short" endarrowwidth="narrow" endarrowlength="short"/>
                </v:line>
                <v:line id="Line 4430" o:spid="_x0000_s3084" style="position:absolute;flip:x;visibility:visible;mso-wrap-style:square" from="8471,13165" to="8713,13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F11sUAAADdAAAADwAAAGRycy9kb3ducmV2LnhtbESPQWuDQBSE74X8h+UFcilxjbQixk0o&#10;hUKgp2pprg/3RSXuW+Nujf77bqHQ4zAz3zDFcTa9mGh0nWUFuygGQVxb3XGj4LN622YgnEfW2Fsm&#10;BQs5OB5WDwXm2t75g6bSNyJA2OWooPV+yKV0dUsGXWQH4uBd7GjQBzk2Uo94D3DTyySOU2mw47DQ&#10;4kCvLdXX8tsoqG329Z4t5116q9Ik6x5lORmp1GY9v+xBeJr9f/ivfdIKntLnBH7fhCc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F11sUAAADdAAAADwAAAAAAAAAA&#10;AAAAAAChAgAAZHJzL2Rvd25yZXYueG1sUEsFBgAAAAAEAAQA+QAAAJMDAAAAAA==&#10;" strokeweight="1pt">
                  <v:stroke startarrowwidth="narrow" startarrowlength="short" endarrowwidth="narrow" endarrowlength="short"/>
                </v:line>
                <v:line id="Line 4431" o:spid="_x0000_s3085" style="position:absolute;flip:y;visibility:visible;mso-wrap-style:square" from="8593,12715" to="8594,13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3QTcUAAADdAAAADwAAAGRycy9kb3ducmV2LnhtbESPT4vCMBTE74LfIbwFL6Kpf7aUahQR&#10;FgRPW2W9PppnW7Z5qU221m9vhAWPw8z8hllve1OLjlpXWVYwm0YgiHOrKy4UnE9fkwSE88gaa8uk&#10;4EEOtpvhYI2ptnf+pi7zhQgQdikqKL1vUildXpJBN7UNcfCutjXog2wLqVu8B7ip5TyKYmmw4rBQ&#10;YkP7kvLf7M8oyG3yc0wel1l8O8XzpBrLrDNSqdFHv1uB8NT7d/i/fdAKlvHnAl5vwhOQm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3QTcUAAADdAAAADwAAAAAAAAAA&#10;AAAAAAChAgAAZHJzL2Rvd25yZXYueG1sUEsFBgAAAAAEAAQA+QAAAJMDAAAAAA==&#10;" strokeweight="1pt">
                  <v:stroke startarrowwidth="narrow" startarrowlength="short" endarrowwidth="narrow" endarrowlength="short"/>
                </v:line>
                <v:line id="Line 4432" o:spid="_x0000_s3086" style="position:absolute;visibility:visible;mso-wrap-style:square" from="9859,13520" to="10263,1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Ecy8MAAADdAAAADwAAAGRycy9kb3ducmV2LnhtbESPX2vCQBDE34V+h2MLfdNLi5EQPUUK&#10;hUIfpCr4uuTWJJjbC7nNn357Tyj4OMzMb5jNbnKNGqgLtWcD74sEFHHhbc2lgfPpa56BCoJssfFM&#10;Bv4owG77Mttgbv3IvzQcpVQRwiFHA5VIm2sdioochoVviaN39Z1DibIrte1wjHDX6I8kWWmHNceF&#10;Clv6rKi4HXtnoJfrD03nPrtQxqmM2SF1w8GYt9dpvwYlNMkz/N/+tgaWq3QJjzfxCejt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HhHMvDAAAA3QAAAA8AAAAAAAAAAAAA&#10;AAAAoQIAAGRycy9kb3ducmV2LnhtbFBLBQYAAAAABAAEAPkAAACRAwAAAAA=&#10;" strokeweight="1pt">
                  <v:stroke startarrowwidth="narrow" startarrowlength="short" endarrowwidth="narrow" endarrowlength="short"/>
                </v:line>
                <v:line id="Line 4433" o:spid="_x0000_s3087" style="position:absolute;visibility:visible;mso-wrap-style:square" from="10021,12712" to="10022,14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5UMQAAADdAAAADwAAAGRycy9kb3ducmV2LnhtbESPS2vDMBCE74H+B7GF3hI5oQ7GjRJC&#10;oRDoIeQBuS7Wxja1VsZaP/rvq0Igx2FmvmE2u8k1aqAu1J4NLBcJKOLC25pLA9fL1zwDFQTZYuOZ&#10;DPxSgN32ZbbB3PqRTzScpVQRwiFHA5VIm2sdioochoVviaN3951DibIrte1wjHDX6FWSrLXDmuNC&#10;hS19VlT8nHtnoJf7N03XPrtRxqmM2TF1w9GYt9dp/wFKaJJn+NE+WAPv6zSF/zfxCe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blQxAAAAN0AAAAPAAAAAAAAAAAA&#10;AAAAAKECAABkcnMvZG93bnJldi54bWxQSwUGAAAAAAQABAD5AAAAkgMAAAAA&#10;" strokeweight="1pt">
                  <v:stroke startarrowwidth="narrow" startarrowlength="short" endarrowwidth="narrow" endarrowlength="short"/>
                </v:line>
                <v:line id="Line 4434" o:spid="_x0000_s3088" style="position:absolute;flip:x;visibility:visible;mso-wrap-style:square" from="4040,14883" to="10019,14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pz1cUAAADdAAAADwAAAGRycy9kb3ducmV2LnhtbESPwWrDMBBE74X+g9hAL6WWHRphnCgm&#10;BAqFnuqE9LpYG9vEWrmW6jh/XxUKOQ4z84bZlLPtxUSj7xxryJIUBHHtTMeNhuPh7SUH4QOywd4x&#10;abiRh3L7+LDBwrgrf9JUhUZECPsCNbQhDIWUvm7Jok/cQBy9sxsthijHRpoRrxFue7lMUyUtdhwX&#10;Whxo31J9qX6shtrlp4/89pWp74Na5t2zrCYrtX5azLs1iEBzuIf/2+9Gw6taKfh7E5+A3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pz1cUAAADdAAAADwAAAAAAAAAA&#10;AAAAAAChAgAAZHJzL2Rvd25yZXYueG1sUEsFBgAAAAAEAAQA+QAAAJMDAAAAAA==&#10;" strokeweight="1pt">
                  <v:stroke startarrowwidth="narrow" startarrowlength="short" endarrowwidth="narrow" endarrowlength="short"/>
                </v:line>
                <v:line id="Line 4435" o:spid="_x0000_s3089" style="position:absolute;flip:x;visibility:visible;mso-wrap-style:square" from="8582,12711" to="10020,12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bWTsQAAADdAAAADwAAAGRycy9kb3ducmV2LnhtbESPQYvCMBSE74L/IbwFL6KporVUo4iw&#10;IHjaKrvXR/NsyzYvtcnW+u+NsOBxmJlvmM2uN7XoqHWVZQWzaQSCOLe64kLB5fw5SUA4j6yxtkwK&#10;HuRgtx0ONphqe+cv6jJfiABhl6KC0vsmldLlJRl0U9sQB+9qW4M+yLaQusV7gJtazqMolgYrDgsl&#10;NnQoKf/N/oyC3Cbfp+TxM4tv53ieVGOZdUYqNfro92sQnnr/Dv+3j1rBIl6u4PUmPAG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JtZOxAAAAN0AAAAPAAAAAAAAAAAA&#10;AAAAAKECAABkcnMvZG93bnJldi54bWxQSwUGAAAAAAQABAD5AAAAkgMAAAAA&#10;" strokeweight="1pt">
                  <v:stroke startarrowwidth="narrow" startarrowlength="short" endarrowwidth="narrow" endarrowlength="short"/>
                </v:line>
                <v:line id="Line 4436" o:spid="_x0000_s3090" style="position:absolute;visibility:visible;mso-wrap-style:square" from="9089,12712" to="9090,13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wWzsAAAADdAAAADwAAAGRycy9kb3ducmV2LnhtbERPS2vCQBC+F/wPywi91Y3FSEhdRYRC&#10;wYP4gF6H7JgEs7MhO3n033cPgseP773ZTa5RA3Wh9mxguUhAERfe1lwauF2/PzJQQZAtNp7JwB8F&#10;2G1nbxvMrR/5TMNFShVDOORooBJpc61DUZHDsPAtceTuvnMoEXalth2OMdw1+jNJ1tphzbGhwpYO&#10;FRWPS+8M9HI/0nTrs1/KOJUxO6VuOBnzPp/2X6CEJnmJn+4fa2C1TuPc+CY+Ab39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CsFs7AAAAA3QAAAA8AAAAAAAAAAAAAAAAA&#10;oQIAAGRycy9kb3ducmV2LnhtbFBLBQYAAAAABAAEAPkAAACOAwAAAAA=&#10;" strokeweight="1pt">
                  <v:stroke startarrowwidth="narrow" startarrowlength="short" endarrowwidth="narrow" endarrowlength="short"/>
                </v:line>
                <v:line id="Line 4437" o:spid="_x0000_s3091" style="position:absolute;visibility:visible;mso-wrap-style:square" from="9089,13318" to="9331,13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zVcQAAADdAAAADwAAAGRycy9kb3ducmV2LnhtbESPX2vCQBDE3wt+h2OFvtWLxUiMniJC&#10;QeiD1Ap9XXJrEszthdzmT799r1Do4zAzv2F2h8k1aqAu1J4NLBcJKOLC25pLA7fPt5cMVBBki41n&#10;MvBNAQ772dMOc+tH/qDhKqWKEA45GqhE2lzrUFTkMCx8Sxy9u+8cSpRdqW2HY4S7Rr8myVo7rDku&#10;VNjSqaLice2dgV7u7zTd+uyLMk5lzC6pGy7GPM+n4xaU0CT/4b/22RpYrdMN/L6JT0Dv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LNVxAAAAN0AAAAPAAAAAAAAAAAA&#10;AAAAAKECAABkcnMvZG93bnJldi54bWxQSwUGAAAAAAQABAD5AAAAkgMAAAAA&#10;" strokeweight="1pt">
                  <v:stroke startarrowwidth="narrow" startarrowlength="short" endarrowwidth="narrow" endarrowlength="short"/>
                </v:line>
                <v:line id="Line 4438" o:spid="_x0000_s3092" style="position:absolute;visibility:visible;mso-wrap-style:square" from="7839,13772" to="8081,1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bQdcAAAADdAAAADwAAAGRycy9kb3ducmV2LnhtbERPS2vCQBC+C/6HZYTedGPREFJXEaFQ&#10;8CC1Qq9DdkyC2dmQnTz677sHwePH994dJteogbpQezawXiWgiAtvay4N3H4+lxmoIMgWG89k4I8C&#10;HPbz2Q5z60f+puEqpYohHHI0UIm0udahqMhhWPmWOHJ33zmUCLtS2w7HGO4a/Z4kqXZYc2yosKVT&#10;RcXj2jsDvdzPNN367Jcy3sqYXbZuuBjztpiOH6CEJnmJn+4va2CTpnF/fBOfgN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C20HXAAAAA3QAAAA8AAAAAAAAAAAAAAAAA&#10;oQIAAGRycy9kb3ducmV2LnhtbFBLBQYAAAAABAAEAPkAAACOAwAAAAA=&#10;" strokeweight="1pt">
                  <v:stroke startarrowwidth="narrow" startarrowlength="short" endarrowwidth="narrow" endarrowlength="short"/>
                </v:line>
                <v:line id="Line 4439" o:spid="_x0000_s3093" style="position:absolute;flip:y;visibility:visible;mso-wrap-style:square" from="7839,12813" to="7840,1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MQAAADdAAAADwAAAGRycy9kb3ducmV2LnhtbESPQWvCQBSE7wX/w/KEXopuImUJ0VVE&#10;KAiejEWvj+wzCWbfxuw2xn/fFQo9DjPzDbPajLYVA/W+cawhnScgiEtnGq40fJ++ZhkIH5ANto5J&#10;w5M8bNaTtxXmxj34SEMRKhEh7HPUUIfQ5VL6siaLfu464uhdXW8xRNlX0vT4iHDbykWSKGmx4bhQ&#10;Y0e7mspb8WM1lC47H7LnJVX3k1pkzYcsBiu1fp+O2yWIQGP4D/+190bDp1IpvN7EJ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yEcxAAAAN0AAAAPAAAAAAAAAAAA&#10;AAAAAKECAABkcnMvZG93bnJldi54bWxQSwUGAAAAAAQABAD5AAAAkgMAAAAA&#10;" strokeweight="1pt">
                  <v:stroke startarrowwidth="narrow" startarrowlength="short" endarrowwidth="narrow" endarrowlength="short"/>
                </v:line>
                <v:rect id="Rectangle 4440" o:spid="_x0000_s3094" style="position:absolute;left:6355;top:12728;width:365;height: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nq5cUA&#10;AADdAAAADwAAAGRycy9kb3ducmV2LnhtbESPT2sCMRTE74LfITyhN81W2kW2RtkWhZ4E/0Db22Pz&#10;mixuXpZNdLffvhEEj8PM/IZZrgfXiCt1ofas4HmWgSCuvK7ZKDgdt9MFiBCRNTaeScEfBVivxqMl&#10;Ftr3vKfrIRqRIBwKVGBjbAspQ2XJYZj5ljh5v75zGJPsjNQd9gnuGjnPslw6rDktWGzpw1J1Plyc&#10;gk37sytfTZDlV7TfZ//eb+3OKPU0Gco3EJGG+Ajf259awUuez+H2Jj0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GerlxQAAAN0AAAAPAAAAAAAAAAAAAAAAAJgCAABkcnMv&#10;ZG93bnJldi54bWxQSwUGAAAAAAQABAD1AAAAigMAAAAA&#10;" filled="f"/>
                <v:rect id="Rectangle 4441" o:spid="_x0000_s3095" style="position:absolute;left:7216;top:12744;width:365;height: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PfsUA&#10;AADdAAAADwAAAGRycy9kb3ducmV2LnhtbESPQWsCMRSE7wX/Q3iF3mq2rV3KapS1VOhJqArV22Pz&#10;TBY3L8smdbf/3giCx2FmvmFmi8E14kxdqD0reBlnIIgrr2s2Cnbb1fMHiBCRNTaeScE/BVjMRw8z&#10;LLTv+YfOm2hEgnAoUIGNsS2kDJUlh2HsW+LkHX3nMCbZGak77BPcNfI1y3LpsOa0YLGlT0vVafPn&#10;FHy1h3X5boIsf6Pdn/yyX9m1UerpcSinICIN8R6+tb+1gkmev8H1TXoCc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U9+xQAAAN0AAAAPAAAAAAAAAAAAAAAAAJgCAABkcnMv&#10;ZG93bnJldi54bWxQSwUGAAAAAAQABAD1AAAAigMAAAAA&#10;" filled="f"/>
                <v:line id="Line 4442" o:spid="_x0000_s3096" style="position:absolute;visibility:visible;mso-wrap-style:square" from="6707,12813" to="723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3WdsQAAADdAAAADwAAAGRycy9kb3ducmV2LnhtbESPzWrDMBCE74W+g9hCb43ckhjjRDah&#10;UCj0EJIGcl2sjW1irYy1/unbV4VAj8PMfMPsysV1aqIhtJ4NvK4SUMSVty3XBs7fHy8ZqCDIFjvP&#10;ZOCHApTF48MOc+tnPtJ0klpFCIccDTQifa51qBpyGFa+J47e1Q8OJcqh1nbAOcJdp9+SJNUOW44L&#10;Dfb03lB1O43OwCjXL1rOY3ahjDcyZ4eNmw7GPD8t+y0ooUX+w/f2pzWwTtM1/L2JT0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jdZ2xAAAAN0AAAAPAAAAAAAAAAAA&#10;AAAAAKECAABkcnMvZG93bnJldi54bWxQSwUGAAAAAAQABAD5AAAAkgMAAAAA&#10;" strokeweight="1pt">
                  <v:stroke startarrowwidth="narrow" startarrowlength="short" endarrowwidth="narrow" endarrowlength="short"/>
                </v:line>
                <v:line id="Line 4443" o:spid="_x0000_s3097" style="position:absolute;visibility:visible;mso-wrap-style:square" from="6870,12813" to="6871,13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Fz7cQAAADdAAAADwAAAGRycy9kb3ducmV2LnhtbESPzWrDMBCE74W8g9hAb42cUhvjRgmh&#10;UCj0EJIacl2sjW1qrYy1/unbV4VAj8PMfMPsDovr1ERDaD0b2G4SUMSVty3XBsqv96ccVBBki51n&#10;MvBDAQ771cMOC+tnPtN0kVpFCIcCDTQifaF1qBpyGDa+J47ezQ8OJcqh1nbAOcJdp5+TJNMOW44L&#10;Dfb01lD1fRmdgVFun7SUY36lnFOZ81PqppMxj+vl+ApKaJH/8L39YQ28ZFkKf2/iE9D7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wXPtxAAAAN0AAAAPAAAAAAAAAAAA&#10;AAAAAKECAABkcnMvZG93bnJldi54bWxQSwUGAAAAAAQABAD5AAAAkgMAAAAA&#10;" strokeweight="1pt">
                  <v:stroke startarrowwidth="narrow" startarrowlength="short" endarrowwidth="narrow" endarrowlength="short"/>
                </v:line>
                <v:line id="Line 4444" o:spid="_x0000_s3098" style="position:absolute;visibility:visible;mso-wrap-style:square" from="6870,13318" to="7073,13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PtmsMAAADdAAAADwAAAGRycy9kb3ducmV2LnhtbESPX2vCQBDE34V+h2MLvulF0RBST5FC&#10;QeiDaAVfl9yahOb2Qm7zp9++VxD6OMzMb5jdYXKNGqgLtWcDq2UCirjwtubSwO3rY5GBCoJssfFM&#10;Bn4owGH/Mtthbv3IFxquUqoI4ZCjgUqkzbUORUUOw9K3xNF7+M6hRNmV2nY4Rrhr9DpJUu2w5rhQ&#10;YUvvFRXf194Z6OXxSdOtz+6U8VbG7Lx1w9mY+et0fAMlNMl/+Nk+WQObNE3h7018An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T7ZrDAAAA3QAAAA8AAAAAAAAAAAAA&#10;AAAAoQIAAGRycy9kb3ducmV2LnhtbFBLBQYAAAAABAAEAPkAAACRAwAAAAA=&#10;" strokeweight="1pt">
                  <v:stroke startarrowwidth="narrow" startarrowlength="short" endarrowwidth="narrow" endarrowlength="short"/>
                </v:line>
                <v:line id="Line 4445" o:spid="_x0000_s3099" style="position:absolute;flip:x;visibility:visible;mso-wrap-style:square" from="7588,12813" to="7838,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oc88QAAADdAAAADwAAAGRycy9kb3ducmV2LnhtbESPQWvCQBSE70L/w/IKXsRsFNmG6Cql&#10;UCh4ahR7fWSfSTD7Ns1uY/z3XUHwOMzMN8xmN9pWDNT7xrGGRZKCIC6dabjScDx8zjMQPiAbbB2T&#10;hht52G1fJhvMjbvyNw1FqESEsM9RQx1Cl0vpy5os+sR1xNE7u95iiLKvpOnxGuG2lcs0VdJiw3Gh&#10;xo4+aiovxZ/VULrstM9uPwv1e1DLrJnJYrBS6+nr+L4GEWgMz/Cj/WU0rJR6g/ub+ATk9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ShzzxAAAAN0AAAAPAAAAAAAAAAAA&#10;AAAAAKECAABkcnMvZG93bnJldi54bWxQSwUGAAAAAAQABAD5AAAAkgMAAAAA&#10;" strokeweight="1pt">
                  <v:stroke startarrowwidth="narrow" startarrowlength="short" endarrowwidth="narrow" endarrowlength="short"/>
                </v:line>
                <v:line id="Line 4446" o:spid="_x0000_s3100" style="position:absolute;flip:x;visibility:visible;mso-wrap-style:square" from="6223,12813" to="6345,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WIgcIAAADdAAAADwAAAGRycy9kb3ducmV2LnhtbERPyWrDMBC9F/IPYgK5lESOKcI4UUIo&#10;FAo51S7tdbAmtok1cizVy99Xh0KPj7cfz7PtxEiDbx1r2O8SEMSVMy3XGj7Lt20Gwgdkg51j0rCQ&#10;h/Np9XTE3LiJP2gsQi1iCPscNTQh9LmUvmrIot+5njhyNzdYDBEOtTQDTjHcdjJNEiUtthwbGuzp&#10;taHqXvxYDZXLvq7Z8r1Xj1KlWfssi9FKrTfr+XIAEWgO/+I/97vR8KJUnBvfxCcgT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tWIgcIAAADdAAAADwAAAAAAAAAAAAAA&#10;AAChAgAAZHJzL2Rvd25yZXYueG1sUEsFBgAAAAAEAAQA+QAAAJADAAAAAA==&#10;" strokeweight="1pt">
                  <v:stroke startarrowwidth="narrow" startarrowlength="short" endarrowwidth="narrow" endarrowlength="short"/>
                </v:line>
                <v:line id="Line 4447" o:spid="_x0000_s3101" style="position:absolute;visibility:visible;mso-wrap-style:square" from="6223,12813" to="6224,13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x56MQAAADdAAAADwAAAGRycy9kb3ducmV2LnhtbESPX2vCQBDE3wt+h2OFvtWLRUOMniJC&#10;QeiD1Ap9XXJrEszthdzmT799r1Do4zAzv2F2h8k1aqAu1J4NLBcJKOLC25pLA7fPt5cMVBBki41n&#10;MvBNAQ772dMOc+tH/qDhKqWKEA45GqhE2lzrUFTkMCx8Sxy9u+8cSpRdqW2HY4S7Rr8mSaod1hwX&#10;KmzpVFHxuPbOQC/3d5puffZFGa9lzC5rN1yMeZ5Pxy0ooUn+w3/tszWwStMN/L6JT0Dv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jHnoxAAAAN0AAAAPAAAAAAAAAAAA&#10;AAAAAKECAABkcnMvZG93bnJldi54bWxQSwUGAAAAAAQABAD5AAAAkgMAAAAA&#10;" strokeweight="1pt">
                  <v:stroke startarrowwidth="narrow" startarrowlength="short" endarrowwidth="narrow" endarrowlength="short"/>
                </v:line>
                <v:line id="Line 4448" o:spid="_x0000_s3102" style="position:absolute;visibility:visible;mso-wrap-style:square" from="6114,13081" to="6356,13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tcyMMAAADdAAAADwAAAGRycy9kb3ducmV2LnhtbERP3U7CMBS+J/EdmmPCHXQqwWVQCEGN&#10;wo1x8gAn63GtrqdLW8Z8e3thwuWX73+9HV0nBgrRelZwNy9AEDdeW24VnD5fZiWImJA1dp5JwS9F&#10;2G5uJmustL/wBw11akUO4VihApNSX0kZG0MO49z3xJn78sFhyjC0Uge85HDXyfuiWEqHlnODwZ72&#10;hpqf+uwUtKU9jO+Lh+Jo9uXrcxi+d419Ump6O+5WIBKN6Sr+d79pBYvlY96f3+QnID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rXMjDAAAA3QAAAA8AAAAAAAAAAAAA&#10;AAAAoQIAAGRycy9kb3ducmV2LnhtbFBLBQYAAAAABAAEAPkAAACRAwAAAAA=&#10;" strokeweight="2pt">
                  <v:stroke startarrowwidth="narrow" startarrowlength="short" endarrowwidth="narrow" endarrowlength="short"/>
                </v:line>
                <v:rect id="Rectangle 4449" o:spid="_x0000_s3103" style="position:absolute;left:4389;top:12794;width:365;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iT8UA&#10;AADdAAAADwAAAGRycy9kb3ducmV2LnhtbESPQWsCMRSE70L/Q3iF3jSrVCurUdZSwZNQW1Bvj80z&#10;Wdy8LJvU3f57IxR6HGbmG2a57l0tbtSGyrOC8SgDQVx6XbFR8P21Hc5BhIissfZMCn4pwHr1NFhi&#10;rn3Hn3Q7RCMShEOOCmyMTS5lKC05DCPfECfv4luHMcnWSN1il+CulpMsm0mHFacFiw29Wyqvhx+n&#10;4KM574upCbI4Rnu6+k23tXuj1MtzXyxAROrjf/ivvdMKXmdvY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EuJPxQAAAN0AAAAPAAAAAAAAAAAAAAAAAJgCAABkcnMv&#10;ZG93bnJldi54bWxQSwUGAAAAAAQABAD1AAAAigMAAAAA&#10;" filled="f"/>
                <v:line id="Line 4450" o:spid="_x0000_s3104" style="position:absolute;visibility:visible;mso-wrap-style:square" from="4046,12878" to="4381,12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F9RMQAAADdAAAADwAAAGRycy9kb3ducmV2LnhtbESPS2vDMBCE74X+B7GB3ho5oUmMG9mU&#10;QqHQQ8gDcl2sjW1qrYy1fvTfV4VCjsPMfMPsi9m1aqQ+NJ4NrJYJKOLS24YrA5fzx3MKKgiyxdYz&#10;GfihAEX++LDHzPqJjzSepFIRwiFDA7VIl2kdypochqXviKN3871DibKvtO1xinDX6nWSbLXDhuNC&#10;jR2911R+nwZnYJDbF82XIb1SyhuZ0sPGjQdjnhbz2ysooVnu4f/2pzXwst2t4e9NfAI6/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8X1ExAAAAN0AAAAPAAAAAAAAAAAA&#10;AAAAAKECAABkcnMvZG93bnJldi54bWxQSwUGAAAAAAQABAD5AAAAkgMAAAAA&#10;" strokeweight="1pt">
                  <v:stroke startarrowwidth="narrow" startarrowlength="short" endarrowwidth="narrow" endarrowlength="short"/>
                </v:line>
                <v:line id="Line 4451" o:spid="_x0000_s3105" style="position:absolute;flip:y;visibility:visible;mso-wrap-style:square" from="4040,13823" to="4041,14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iMLcUAAADdAAAADwAAAGRycy9kb3ducmV2LnhtbESPT4vCMBTE74LfIbwFL6Kpf6ilGkWE&#10;BcHTVtm9PppnW7Z5qU221m9vhAWPw8z8htnselOLjlpXWVYwm0YgiHOrKy4UXM6fkwSE88gaa8uk&#10;4EEOdtvhYIOptnf+oi7zhQgQdikqKL1vUildXpJBN7UNcfCutjXog2wLqVu8B7ip5TyKYmmw4rBQ&#10;YkOHkvLf7M8oyG3yfUoeP7P4do7nSTWWWWekUqOPfr8G4an37/B/+6gVLOPVAl5vwhOQ2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iMLcUAAADdAAAADwAAAAAAAAAA&#10;AAAAAAChAgAAZHJzL2Rvd25yZXYueG1sUEsFBgAAAAAEAAQA+QAAAJMDAAAAAA==&#10;" strokeweight="1pt">
                  <v:stroke startarrowwidth="narrow" startarrowlength="short" endarrowwidth="narrow" endarrowlength="short"/>
                </v:line>
                <v:rect id="Rectangle 4452" o:spid="_x0000_s3106" style="position:absolute;left:2282;top:12085;width:1223;height:1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jhscA&#10;AADdAAAADwAAAGRycy9kb3ducmV2LnhtbESPT2vCQBTE74V+h+UVeim6sY1Ro6uUQkE8CP5BPD6y&#10;zySYfRt2V43f3hUKPQ4z8xtmtuhMI67kfG1ZwaCfgCAurK65VLDf/fbGIHxA1thYJgV38rCYv77M&#10;MNf2xhu6bkMpIoR9jgqqENpcSl9UZND3bUscvZN1BkOUrpTa4S3CTSM/kySTBmuOCxW29FNRcd5e&#10;jIJVOkyO4TCwu/H5a7J2zcchW12Uen/rvqcgAnXhP/zXXmoFaTZK4fkmPgE5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7KY4bHAAAA3QAAAA8AAAAAAAAAAAAAAAAAmAIAAGRy&#10;cy9kb3ducmV2LnhtbFBLBQYAAAAABAAEAPUAAACMAwAAAAA=&#10;" filled="f" strokeweight="1pt"/>
                <v:rect id="Rectangle 4453" o:spid="_x0000_s3107" style="position:absolute;left:2305;top:12219;width:1183;height: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U13cUA&#10;AADdAAAADwAAAGRycy9kb3ducmV2LnhtbESPQWvCQBSE7wX/w/IK3uomUqOmrmILgnhqbb0/sq9J&#10;muzbbXaN8d+7QqHHYWa+YVabwbSip87XlhWkkwQEcWF1zaWCr8/d0wKED8gaW8uk4EoeNuvRwwpz&#10;bS/8Qf0xlCJC2OeooArB5VL6oiKDfmIdcfS+bWcwRNmVUnd4iXDTymmSZNJgzXGhQkdvFRXN8WwU&#10;NOnvrP/R88NykfHr9PDuTm7nlBo/DtsXEIGG8B/+a++1gudsPoP7m/gE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dTXdxQAAAN0AAAAPAAAAAAAAAAAAAAAAAJgCAABkcnMv&#10;ZG93bnJldi54bWxQSwUGAAAAAAQABAD1AAAAigMAAAAA&#10;" filled="f" stroked="f" strokeweight="1pt">
                  <v:textbox inset="1pt,1pt,1pt,1pt">
                    <w:txbxContent>
                      <w:p w:rsidR="00666DCF" w:rsidRDefault="00666DCF" w:rsidP="00666DCF">
                        <w:pPr>
                          <w:rPr>
                            <w:sz w:val="20"/>
                          </w:rPr>
                        </w:pPr>
                        <w:r>
                          <w:rPr>
                            <w:sz w:val="20"/>
                          </w:rPr>
                          <w:t>Gjeneratori i lëkundjeve me f. l.</w:t>
                        </w:r>
                      </w:p>
                    </w:txbxContent>
                  </v:textbox>
                </v:rect>
                <v:line id="Line 4454" o:spid="_x0000_s3108" style="position:absolute;visibility:visible;mso-wrap-style:square" from="3500,12813" to="3688,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p7R8QAAADdAAAADwAAAGRycy9kb3ducmV2LnhtbESPX2vCQBDE3wt+h2OFvtWLRdMQPUWE&#10;gtAHqRV8XXJrEszthdzmT799r1Do4zAzv2G2+8k1aqAu1J4NLBcJKOLC25pLA9ev95cMVBBki41n&#10;MvBNAfa72dMWc+tH/qThIqWKEA45GqhE2lzrUFTkMCx8Sxy9u+8cSpRdqW2HY4S7Rr8mSaod1hwX&#10;KmzpWFHxuPTOQC/3D5qufXajjNcyZue1G87GPM+nwwaU0CT/4b/2yRpYpW8p/L6JT0Dv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yntHxAAAAN0AAAAPAAAAAAAAAAAA&#10;AAAAAKECAABkcnMvZG93bnJldi54bWxQSwUGAAAAAAQABAD5AAAAkgMAAAAA&#10;" strokeweight="1pt">
                  <v:stroke startarrowwidth="narrow" startarrowlength="short" endarrowwidth="narrow" endarrowlength="short"/>
                </v:line>
                <v:line id="Line 4455" o:spid="_x0000_s3109" style="position:absolute;visibility:visible;mso-wrap-style:square" from="3688,12810" to="3689,13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be3MQAAADdAAAADwAAAGRycy9kb3ducmV2LnhtbESPS2vDMBCE74X+B7GF3ho5pUmMazmU&#10;QqGQQ8gDel2sjW1irYy1fvTfR4VCjsPMfMPk29m1aqQ+NJ4NLBcJKOLS24YrA+fT10sKKgiyxdYz&#10;GfilANvi8SHHzPqJDzQepVIRwiFDA7VIl2kdypochoXviKN38b1DibKvtO1xinDX6tckWWuHDceF&#10;Gjv6rKm8HgdnYJDLjubzkP5QyiuZ0v3KjXtjnp/mj3dQQrPcw//tb2vgbb3ZwN+b+AR0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ht7cxAAAAN0AAAAPAAAAAAAAAAAA&#10;AAAAAKECAABkcnMvZG93bnJldi54bWxQSwUGAAAAAAQABAD5AAAAkgMAAAAA&#10;" strokeweight="1pt">
                  <v:stroke startarrowwidth="narrow" startarrowlength="short" endarrowwidth="narrow" endarrowlength="short"/>
                </v:line>
                <v:line id="Line 4456" o:spid="_x0000_s3110" style="position:absolute;visibility:visible;mso-wrap-style:square" from="3613,13193" to="3809,1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1QzsMAAADdAAAADwAAAGRycy9kb3ducmV2LnhtbERP3U7CMBS+J/EdmmPCHXQqwWVQCEGN&#10;wo1x8gAn63GtrqdLW8Z8e3thwuWX73+9HV0nBgrRelZwNy9AEDdeW24VnD5fZiWImJA1dp5JwS9F&#10;2G5uJmustL/wBw11akUO4VihApNSX0kZG0MO49z3xJn78sFhyjC0Uge85HDXyfuiWEqHlnODwZ72&#10;hpqf+uwUtKU9jO+Lh+Jo9uXrcxi+d419Ump6O+5WIBKN6Sr+d79pBYvlY56b3+QnID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4dUM7DAAAA3QAAAA8AAAAAAAAAAAAA&#10;AAAAoQIAAGRycy9kb3ducmV2LnhtbFBLBQYAAAAABAAEAPkAAACRAwAAAAA=&#10;" strokeweight="2pt">
                  <v:stroke startarrowwidth="narrow" startarrowlength="short" endarrowwidth="narrow" endarrowlength="short"/>
                </v:line>
                <v:line id="Line 4457" o:spid="_x0000_s3111" style="position:absolute;visibility:visible;mso-wrap-style:square" from="3514,12432" to="4059,12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XvNcUAAADdAAAADwAAAGRycy9kb3ducmV2LnhtbESPS2vDMBCE74X+B7GF3ho5pUkcJ0oo&#10;hUIhh5AH5LpYG9vEWhlr/ei/jwqFHIeZ+YZZb0dXq57aUHk2MJ0koIhzbysuDJxP328pqCDIFmvP&#10;ZOCXAmw3z09rzKwf+ED9UQoVIRwyNFCKNJnWIS/JYZj4hjh6V986lCjbQtsWhwh3tX5Pkrl2WHFc&#10;KLGhr5Ly27FzBjq57mg8d+mFUp7JkO5nrt8b8/oyfq5ACY3yCP+3f6yBj/liCX9v4hPQm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FXvNcUAAADdAAAADwAAAAAAAAAA&#10;AAAAAAChAgAAZHJzL2Rvd25yZXYueG1sUEsFBgAAAAAEAAQA+QAAAJMDAAAAAA==&#10;" strokeweight="1pt">
                  <v:stroke startarrowwidth="narrow" startarrowlength="short" endarrowwidth="narrow" endarrowlength="short"/>
                </v:line>
                <v:line id="Line 4458" o:spid="_x0000_s3112" style="position:absolute;visibility:visible;mso-wrap-style:square" from="4045,12432" to="4046,1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o2j8EAAADdAAAADwAAAGRycy9kb3ducmV2LnhtbERPS0vDQBC+F/wPywi9tRvFliV2E4og&#10;CB6KteB1yE6T0OxsyE4e/vvuQfD48b0P5eI7NdEQ28AWnrYZKOIquJZrC5fv940BFQXZYReYLPxS&#10;hLJ4WB0wd2HmL5rOUqsUwjFHC41In2sdq4Y8xm3oiRN3DYNHSXCotRtwTuG+089ZttceW04NDfb0&#10;1lB1O4/ewijXT1ouo/khwzuZzWnnp5O168fl+ApKaJF/8Z/7w1l42Zu0P71JT0A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ujaPwQAAAN0AAAAPAAAAAAAAAAAAAAAA&#10;AKECAABkcnMvZG93bnJldi54bWxQSwUGAAAAAAQABAD5AAAAjwMAAAAA&#10;" strokeweight="1pt">
                  <v:stroke startarrowwidth="narrow" startarrowlength="short" endarrowwidth="narrow" endarrowlength="short"/>
                </v:line>
                <v:rect id="Rectangle 4459" o:spid="_x0000_s3113" style="position:absolute;left:2282;top:13335;width:1239;height:1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iwOccA&#10;AADdAAAADwAAAGRycy9kb3ducmV2LnhtbESPT2vCQBTE70K/w/IKvRTdpGqIqauUQqF4KPgH8fjI&#10;PpNg9m3YXTX99q4geBxm5jfMfNmbVlzI+caygnSUgCAurW64UrDb/gxzED4ga2wtk4J/8rBcvAzm&#10;WGh75TVdNqESEcK+QAV1CF0hpS9rMuhHtiOO3tE6gyFKV0nt8BrhppUfSZJJgw3HhRo7+q6pPG3O&#10;RsFqMk0OYZ/abX4az/5c+77PVmel3l77r08QgfrwDD/av1rBJMtTuL+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tosDnHAAAA3QAAAA8AAAAAAAAAAAAAAAAAmAIAAGRy&#10;cy9kb3ducmV2LnhtbFBLBQYAAAAABAAEAPUAAACMAwAAAAA=&#10;" filled="f" strokeweight="1pt"/>
                <v:rect id="Rectangle 4460" o:spid="_x0000_s3114" style="position:absolute;left:2337;top:13404;width:1094;height: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ndjsUA&#10;AADdAAAADwAAAGRycy9kb3ducmV2LnhtbESPQWvCQBSE70L/w/IEb7ox2DRNXaUVhOLJ2vb+yL4m&#10;0ezbbXaN6b/vCoLHYWa+YZbrwbSip843lhXMZwkI4tLqhisFX5/baQ7CB2SNrWVS8Ece1quH0RIL&#10;bS/8Qf0hVCJC2BeooA7BFVL6siaDfmYdcfR+bGcwRNlVUnd4iXDTyjRJMmmw4bhQo6NNTeXpcDYK&#10;TvPfx/6on3bPecZv6W7vvt3WKTUZD68vIAIN4R6+td+1gkWWp3B9E5+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Sd2OxQAAAN0AAAAPAAAAAAAAAAAAAAAAAJgCAABkcnMv&#10;ZG93bnJldi54bWxQSwUGAAAAAAQABAD1AAAAigMAAAAA&#10;" filled="f" stroked="f" strokeweight="1pt">
                  <v:textbox inset="1pt,1pt,1pt,1pt">
                    <w:txbxContent>
                      <w:p w:rsidR="00666DCF" w:rsidRDefault="00666DCF" w:rsidP="00666DCF">
                        <w:pPr>
                          <w:rPr>
                            <w:sz w:val="20"/>
                          </w:rPr>
                        </w:pPr>
                        <w:r>
                          <w:rPr>
                            <w:sz w:val="20"/>
                          </w:rPr>
                          <w:t xml:space="preserve">Gjneratori </w:t>
                        </w:r>
                      </w:p>
                      <w:p w:rsidR="00666DCF" w:rsidRDefault="00666DCF" w:rsidP="00666DCF">
                        <w:pPr>
                          <w:rPr>
                            <w:sz w:val="20"/>
                          </w:rPr>
                        </w:pPr>
                        <w:r>
                          <w:rPr>
                            <w:sz w:val="20"/>
                          </w:rPr>
                          <w:t xml:space="preserve">lëkundjeve </w:t>
                        </w:r>
                      </w:p>
                      <w:p w:rsidR="00666DCF" w:rsidRDefault="00666DCF" w:rsidP="00666DCF">
                        <w:r>
                          <w:rPr>
                            <w:sz w:val="20"/>
                          </w:rPr>
                          <w:t xml:space="preserve"> referuese</w:t>
                        </w:r>
                      </w:p>
                    </w:txbxContent>
                  </v:textbox>
                </v:rect>
                <v:line id="Line 4461" o:spid="_x0000_s3115" style="position:absolute;visibility:visible;mso-wrap-style:square" from="3538,13611" to="3812,1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o+MQAAADdAAAADwAAAGRycy9kb3ducmV2LnhtbESPS2vDMBCE74X8B7GF3Bq5zQPhRgmh&#10;UCj0EJIGel2sjW1qrYy1fvTfV4VAjsPMfMNs95Nv1EBdrANbeF5koIiL4GouLVy+3p8MqCjIDpvA&#10;ZOGXIux3s4ct5i6MfKLhLKVKEI45WqhE2lzrWFTkMS5CS5y8a+g8SpJdqV2HY4L7Rr9k2UZ7rDkt&#10;VNjSW0XFz7n3Fnq5ftJ06c03GV7LaI5rPxytnT9Oh1dQQpPcw7f2h7Ow2pgl/L9JT0D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aKj4xAAAAN0AAAAPAAAAAAAAAAAA&#10;AAAAAKECAABkcnMvZG93bnJldi54bWxQSwUGAAAAAAQABAD5AAAAkgMAAAAA&#10;" strokeweight="1pt">
                  <v:stroke startarrowwidth="narrow" startarrowlength="short" endarrowwidth="narrow" endarrowlength="short"/>
                </v:line>
                <v:line id="Line 4462" o:spid="_x0000_s3116" style="position:absolute;flip:y;visibility:visible;mso-wrap-style:square" from="3810,13412" to="3811,13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RkfsUAAADdAAAADwAAAGRycy9kb3ducmV2LnhtbESPwWrDMBBE74H+g9hAL6GWE4IRrpUQ&#10;CoVCT3VKe12kjW1irVxLdZy/rwKBHoeZecNU+9n1YqIxdJ41rLMcBLHxtuNGw+fx9UmBCBHZYu+Z&#10;NFwpwH73sKiwtP7CHzTVsREJwqFEDW2MQyllMC05DJkfiJN38qPDmOTYSDviJcFdLzd5XkiHHaeF&#10;Fgd6acmc61+nwXj19a6u3+vi51hsVLeS9eSk1o/L+fAMItIc/8P39pvVsC3UFm5v0hOQu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5RkfsUAAADdAAAADwAAAAAAAAAA&#10;AAAAAAChAgAAZHJzL2Rvd25yZXYueG1sUEsFBgAAAAAEAAQA+QAAAJMDAAAAAA==&#10;" strokeweight="1pt">
                  <v:stroke startarrowwidth="narrow" startarrowlength="short" endarrowwidth="narrow" endarrowlength="short"/>
                </v:line>
                <v:line id="Line 4463" o:spid="_x0000_s3117" style="position:absolute;visibility:visible;mso-wrap-style:square" from="3538,14098" to="3701,14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StGMUAAADdAAAADwAAAGRycy9kb3ducmV2LnhtbESPQYvCMBSE78L+h/AW9qap4hatRlkE&#10;wcNerIJ6ezTPtm7z0jZR67/fCILHYWa+YebLzlTiRq0rLSsYDiIQxJnVJecK9rt1fwLCeWSNlWVS&#10;8CAHy8VHb46Jtnfe0i31uQgQdgkqKLyvEyldVpBBN7A1cfDOtjXog2xzqVu8B7ip5CiKYmmw5LBQ&#10;YE2rgrK/9GoCZR9P19NDU14vwyY9nurmuPtFpb4+u58ZCE+df4df7Y1WMI4n3/B8E56AX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WStGMUAAADdAAAADwAAAAAAAAAA&#10;AAAAAAChAgAAZHJzL2Rvd25yZXYueG1sUEsFBgAAAAAEAAQA+QAAAJMDAAAAAA==&#10;">
                  <v:stroke startarrowwidth="narrow" startarrowlength="short" endarrowwidth="narrow" endarrowlength="short"/>
                </v:line>
                <v:line id="Line 4464" o:spid="_x0000_s3118" style="position:absolute;visibility:visible;mso-wrap-style:square" from="3696,14098" to="3697,14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Yzb8QAAADdAAAADwAAAGRycy9kb3ducmV2LnhtbESPQYvCMBSE74L/ITzBm6aKFK1GEUHY&#10;w162Curt0TzbavPSNlG7/36zIHgcZuYbZrXpTCWe1LrSsoLJOAJBnFldcq7geNiP5iCcR9ZYWSYF&#10;v+Rgs+73Vpho++IfeqY+FwHCLkEFhfd1IqXLCjLoxrYmDt7VtgZ9kG0udYuvADeVnEZRLA2WHBYK&#10;rGlXUHZPHyZQjvFivzg15eM2adLzpW7Oh29UajjotksQnjr/Cb/bX1rBLJ7H8P8mPA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tjNvxAAAAN0AAAAPAAAAAAAAAAAA&#10;AAAAAKECAABkcnMvZG93bnJldi54bWxQSwUGAAAAAAQABAD5AAAAkgMAAAAA&#10;">
                  <v:stroke startarrowwidth="narrow" startarrowlength="short" endarrowwidth="narrow" endarrowlength="short"/>
                </v:line>
                <v:line id="Line 4465" o:spid="_x0000_s3119" style="position:absolute;visibility:visible;mso-wrap-style:square" from="3570,14583" to="3844,14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e0m8YAAADdAAAADwAAAGRycy9kb3ducmV2LnhtbESP3UoDMRSE7wXfIRzBO5tVS7tsm5bS&#10;VqzeSH8e4LA53UQ3J0sSt+vbN4Lg5TAz3zDz5eBa0VOI1rOCx1EBgrj22nKj4HR8eShBxISssfVM&#10;Cn4ownJxezPHSvsL76k/pEZkCMcKFZiUukrKWBtyGEe+I87e2QeHKcvQSB3wkuGulU9FMZEOLecF&#10;gx2tDdVfh2+noCnt2/Axfi7ezbp83Yb+c1XbjVL3d8NqBiLRkP7Df+2dVjCelFP4fZOfgFx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XtJvGAAAA3QAAAA8AAAAAAAAA&#10;AAAAAAAAoQIAAGRycy9kb3ducmV2LnhtbFBLBQYAAAAABAAEAPkAAACUAwAAAAA=&#10;" strokeweight="2pt">
                  <v:stroke startarrowwidth="narrow" startarrowlength="short" endarrowwidth="narrow" endarrowlength="short"/>
                </v:line>
                <v:rect id="Rectangle 4466" o:spid="_x0000_s3120" style="position:absolute;left:7965;top:13055;width:517;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SMlsEA&#10;AADdAAAADwAAAGRycy9kb3ducmV2LnhtbERPTWvCQBC9F/wPywheim6Ukkp0FRUEKb3UCl6H7JgE&#10;s7MhO4npv+8eBI+P973eDq5WPbWh8mxgPktAEefeVlwYuPwep0tQQZAt1p7JwB8F2G5Gb2vMrH/w&#10;D/VnKVQM4ZChgVKkybQOeUkOw8w3xJG7+dahRNgW2rb4iOGu1oskSbXDimNDiQ0dSsrv584Z6K/X&#10;7z1dOj3vUT7fT1+dVCkZMxkPuxUooUFe4qf7ZA18pMs4N76JT0B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kjJbBAAAA3QAAAA8AAAAAAAAAAAAAAAAAmAIAAGRycy9kb3du&#10;cmV2LnhtbFBLBQYAAAAABAAEAPUAAACGAwAAAAA=&#10;" filled="f" stroked="f">
                  <v:textbox inset="1pt,1pt,1pt,1pt">
                    <w:txbxContent>
                      <w:p w:rsidR="00666DCF" w:rsidRDefault="00666DCF" w:rsidP="00666DCF">
                        <w:r>
                          <w:rPr>
                            <w:sz w:val="18"/>
                          </w:rPr>
                          <w:t>4.7nF</w:t>
                        </w:r>
                      </w:p>
                    </w:txbxContent>
                  </v:textbox>
                </v:rect>
                <v:rect id="Rectangle 4467" o:spid="_x0000_s3121" style="position:absolute;left:8484;top:14097;width:576;height: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gpDcUA&#10;AADdAAAADwAAAGRycy9kb3ducmV2LnhtbESPQWvCQBSE74X+h+UVeil1o0iq0VVUKIj0Uit4fWSf&#10;STD7NmRfYvrvu4LQ4zAz3zDL9eBq1VMbKs8GxqMEFHHubcWFgdPP5/sMVBBki7VnMvBLAdar56cl&#10;Ztbf+Jv6oxQqQjhkaKAUaTKtQ16SwzDyDXH0Lr51KFG2hbYt3iLc1XqSJKl2WHFcKLGhXUn59dg5&#10;A/35/LWlU6fHPcrH2/7QSZWSMa8vw2YBSmiQ//CjvbcGpulsDvc38Qno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qCkNxQAAAN0AAAAPAAAAAAAAAAAAAAAAAJgCAABkcnMv&#10;ZG93bnJldi54bWxQSwUGAAAAAAQABAD1AAAAigMAAAAA&#10;" filled="f" stroked="f">
                  <v:textbox inset="1pt,1pt,1pt,1pt">
                    <w:txbxContent>
                      <w:p w:rsidR="00666DCF" w:rsidRDefault="00666DCF" w:rsidP="00666DCF">
                        <w:r>
                          <w:rPr>
                            <w:sz w:val="18"/>
                          </w:rPr>
                          <w:t>4.7nF</w:t>
                        </w:r>
                      </w:p>
                    </w:txbxContent>
                  </v:textbox>
                </v:rect>
                <v:rect id="Rectangle 4468" o:spid="_x0000_s3122" style="position:absolute;left:6241;top:14096;width:636;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WTcEA&#10;AADdAAAADwAAAGRycy9kb3ducmV2LnhtbERPTWvCQBC9F/wPywheim6Ukmp0FVsoiPRSFbwO2TEJ&#10;ZmdDdhLTf989CD0+3vdmN7ha9dSGyrOB+SwBRZx7W3Fh4HL+mi5BBUG2WHsmA78UYLcdvWwws/7B&#10;P9SfpFAxhEOGBkqRJtM65CU5DDPfEEfu5luHEmFbaNviI4a7Wi+SJNUOK44NJTb0WVJ+P3XOQH+9&#10;fn/QpdPzHuX99XDspErJmMl42K9BCQ3yL366D9bAW7qK++Ob+AT0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LFk3BAAAA3QAAAA8AAAAAAAAAAAAAAAAAmAIAAGRycy9kb3du&#10;cmV2LnhtbFBLBQYAAAAABAAEAPUAAACGAwAAAAA=&#10;" filled="f" stroked="f">
                  <v:textbox inset="1pt,1pt,1pt,1pt">
                    <w:txbxContent>
                      <w:p w:rsidR="00666DCF" w:rsidRDefault="00666DCF" w:rsidP="00666DCF">
                        <w:pPr>
                          <w:rPr>
                            <w:sz w:val="18"/>
                          </w:rPr>
                        </w:pPr>
                        <w:r>
                          <w:rPr>
                            <w:sz w:val="18"/>
                          </w:rPr>
                          <w:t>4.7nF</w:t>
                        </w:r>
                      </w:p>
                    </w:txbxContent>
                  </v:textbox>
                </v:rect>
                <v:rect id="Rectangle 4469" o:spid="_x0000_s3123" style="position:absolute;left:6044;top:12360;width:1773;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ez1sUA&#10;AADdAAAADwAAAGRycy9kb3ducmV2LnhtbESPQWvCQBSE74X+h+UVeil1E5G0pq6iQkGkF63g9ZF9&#10;JqHZtyH7EtN/3xWEHoeZ+YZZrEbXqIG6UHs2kE4SUMSFtzWXBk7fn6/voIIgW2w8k4FfCrBaPj4s&#10;MLf+ygcajlKqCOGQo4FKpM21DkVFDsPEt8TRu/jOoUTZldp2eI1w1+hpkmTaYc1xocKWthUVP8fe&#10;GRjO568NnXqdDihvL7t9L3VGxjw/jesPUEKj/Ifv7Z01MMvmKdzexCe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B7PWxQAAAN0AAAAPAAAAAAAAAAAAAAAAAJgCAABkcnMv&#10;ZG93bnJldi54bWxQSwUGAAAAAAQABAD1AAAAigMAAAAA&#10;" filled="f" stroked="f">
                  <v:textbox inset="1pt,1pt,1pt,1pt">
                    <w:txbxContent>
                      <w:p w:rsidR="00666DCF" w:rsidRDefault="00666DCF" w:rsidP="00666DCF">
                        <w:pPr>
                          <w:rPr>
                            <w:sz w:val="18"/>
                          </w:rPr>
                        </w:pPr>
                        <w:r>
                          <w:rPr>
                            <w:sz w:val="18"/>
                          </w:rPr>
                          <w:t>R=15k</w:t>
                        </w:r>
                        <w:r>
                          <w:rPr>
                            <w:sz w:val="18"/>
                          </w:rPr>
                          <w:sym w:font="Symbol" w:char="F057"/>
                        </w:r>
                        <w:r>
                          <w:rPr>
                            <w:sz w:val="18"/>
                          </w:rPr>
                          <w:t xml:space="preserve">   R’=25k</w:t>
                        </w:r>
                        <w:r>
                          <w:rPr>
                            <w:sz w:val="18"/>
                          </w:rPr>
                          <w:sym w:font="Symbol" w:char="F057"/>
                        </w:r>
                      </w:p>
                    </w:txbxContent>
                  </v:textbox>
                </v:rect>
                <v:rect id="Rectangle 4470" o:spid="_x0000_s3124" style="position:absolute;left:6244;top:13402;width:689;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UtocUA&#10;AADdAAAADwAAAGRycy9kb3ducmV2LnhtbESPQWvCQBSE7wX/w/IEL6VuFElt6ioqCFJ6qQpeH9nX&#10;JJh9G7IvMf33XaHQ4zAz3zCrzeBq1VMbKs8GZtMEFHHubcWFgcv58LIEFQTZYu2ZDPxQgM169LTC&#10;zPo7f1F/kkJFCIcMDZQiTaZ1yEtyGKa+IY7et28dSpRtoW2L9wh3tZ4nSaodVhwXSmxoX1J+O3XO&#10;QH+9fu7o0ulZj/L6fPzopErJmMl42L6DEhrkP/zXPloDi/RtDo838Qno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1S2hxQAAAN0AAAAPAAAAAAAAAAAAAAAAAJgCAABkcnMv&#10;ZG93bnJldi54bWxQSwUGAAAAAAQABAD1AAAAigMAAAAA&#10;" filled="f" stroked="f">
                  <v:textbox inset="1pt,1pt,1pt,1pt">
                    <w:txbxContent>
                      <w:p w:rsidR="00666DCF" w:rsidRDefault="00666DCF" w:rsidP="00666DCF">
                        <w:r>
                          <w:rPr>
                            <w:sz w:val="18"/>
                          </w:rPr>
                          <w:t>100 k</w:t>
                        </w:r>
                        <w:r>
                          <w:rPr>
                            <w:sz w:val="18"/>
                          </w:rPr>
                          <w:sym w:font="Symbol" w:char="F057"/>
                        </w:r>
                      </w:p>
                    </w:txbxContent>
                  </v:textbox>
                </v:rect>
                <v:rect id="Rectangle 4471" o:spid="_x0000_s3125" style="position:absolute;left:7853;top:13335;width:689;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mIOsUA&#10;AADdAAAADwAAAGRycy9kb3ducmV2LnhtbESPQWvCQBSE7wX/w/KEXopubEuqqatooSDSS63g9ZF9&#10;JqHZtyH7EtN/7wpCj8PMfMMs14OrVU9tqDwbmE0TUMS5txUXBo4/n5M5qCDIFmvPZOCPAqxXo4cl&#10;ZtZf+Jv6gxQqQjhkaKAUaTKtQ16SwzD1DXH0zr51KFG2hbYtXiLc1fo5SVLtsOK4UGJDHyXlv4fO&#10;GehPp68tHTs961Hennb7TqqUjHkcD5t3UEKD/Ifv7Z018JouXuD2Jj4Bv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mYg6xQAAAN0AAAAPAAAAAAAAAAAAAAAAAJgCAABkcnMv&#10;ZG93bnJldi54bWxQSwUGAAAAAAQABAD1AAAAigMAAAAA&#10;" filled="f" stroked="f">
                  <v:textbox inset="1pt,1pt,1pt,1pt">
                    <w:txbxContent>
                      <w:p w:rsidR="00666DCF" w:rsidRDefault="00666DCF" w:rsidP="00666DCF">
                        <w:r>
                          <w:rPr>
                            <w:sz w:val="18"/>
                          </w:rPr>
                          <w:t>100 k</w:t>
                        </w:r>
                        <w:r>
                          <w:rPr>
                            <w:sz w:val="18"/>
                          </w:rPr>
                          <w:sym w:font="Symbol" w:char="F057"/>
                        </w:r>
                      </w:p>
                    </w:txbxContent>
                  </v:textbox>
                </v:rect>
                <v:rect id="Rectangle 4472" o:spid="_x0000_s3126" style="position:absolute;left:8598;top:13402;width:689;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AQTsUA&#10;AADdAAAADwAAAGRycy9kb3ducmV2LnhtbESPQWvCQBSE74X+h+UJvZS6sUjapq5ShYKIl6aC10f2&#10;NQlm34bsS0z/vSsIHoeZ+YZZrEbXqIG6UHs2MJsmoIgLb2suDRx+v1/eQQVBtth4JgP/FGC1fHxY&#10;YGb9mX9oyKVUEcIhQwOVSJtpHYqKHIapb4mj9+c7hxJlV2rb4TnCXaNfkyTVDmuOCxW2tKmoOOW9&#10;MzAcj/s1HXo9G1Denre7XuqUjHmajF+foIRGuYdv7a01ME8/5nB9E5+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cBBOxQAAAN0AAAAPAAAAAAAAAAAAAAAAAJgCAABkcnMv&#10;ZG93bnJldi54bWxQSwUGAAAAAAQABAD1AAAAigMAAAAA&#10;" filled="f" stroked="f">
                  <v:textbox inset="1pt,1pt,1pt,1pt">
                    <w:txbxContent>
                      <w:p w:rsidR="00666DCF" w:rsidRDefault="00666DCF" w:rsidP="00666DCF">
                        <w:r>
                          <w:rPr>
                            <w:sz w:val="18"/>
                          </w:rPr>
                          <w:t>100 k</w:t>
                        </w:r>
                        <w:r>
                          <w:rPr>
                            <w:sz w:val="18"/>
                          </w:rPr>
                          <w:sym w:font="Symbol" w:char="F057"/>
                        </w:r>
                      </w:p>
                    </w:txbxContent>
                  </v:textbox>
                </v:rect>
                <v:rect id="Rectangle 4473" o:spid="_x0000_s3127" style="position:absolute;left:8381;top:11805;width:1648;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y11cUA&#10;AADdAAAADwAAAGRycy9kb3ducmV2LnhtbESPQWvCQBSE7wX/w/KEXopuLG2qqatooSDSS63g9ZF9&#10;JqHZtyH7EtN/7wpCj8PMfMMs14OrVU9tqDwbmE0TUMS5txUXBo4/n5M5qCDIFmvPZOCPAqxXo4cl&#10;ZtZf+Jv6gxQqQjhkaKAUaTKtQ16SwzD1DXH0zr51KFG2hbYtXiLc1fo5SVLtsOK4UGJDHyXlv4fO&#10;GehPp68tHTs961Hennb7TqqUjHkcD5t3UEKD/Ifv7Z018JIuXuH2Jj4Bv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PLXVxQAAAN0AAAAPAAAAAAAAAAAAAAAAAJgCAABkcnMv&#10;ZG93bnJldi54bWxQSwUGAAAAAAQABAD1AAAAigMAAAAA&#10;" filled="f" stroked="f">
                  <v:textbox inset="1pt,1pt,1pt,1pt">
                    <w:txbxContent>
                      <w:p w:rsidR="00666DCF" w:rsidRDefault="00666DCF" w:rsidP="00666DCF">
                        <w:pPr>
                          <w:rPr>
                            <w:sz w:val="20"/>
                          </w:rPr>
                        </w:pPr>
                        <w:r>
                          <w:rPr>
                            <w:sz w:val="20"/>
                          </w:rPr>
                          <w:t>Tek oshiloskopi</w:t>
                        </w:r>
                      </w:p>
                      <w:p w:rsidR="00666DCF" w:rsidRDefault="00666DCF" w:rsidP="00666DCF">
                        <w:r>
                          <w:rPr>
                            <w:sz w:val="20"/>
                          </w:rPr>
                          <w:t xml:space="preserve">    elektroniki</w:t>
                        </w:r>
                      </w:p>
                    </w:txbxContent>
                  </v:textbox>
                </v:rect>
                <v:line id="Line 4474" o:spid="_x0000_s3128" style="position:absolute;flip:x y;visibility:visible;mso-wrap-style:square" from="9853,12084" to="10207,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NbgMYAAADdAAAADwAAAGRycy9kb3ducmV2LnhtbESP0WrCQBRE3wv+w3KFvohuWiRodBWx&#10;FqQgtNEPuGSvSTR7N2TXJPr13YLQx2FmzjDLdW8q0VLjSssK3iYRCOLM6pJzBafj53gGwnlkjZVl&#10;UnAnB+vV4GWJibYd/1Cb+lwECLsEFRTe14mULivIoJvYmjh4Z9sY9EE2udQNdgFuKvkeRbE0WHJY&#10;KLCmbUHZNb0ZBfh96faHXfn1mF4+TH0fnR7p4arU67DfLEB46v1/+NneawXTeB7D35vw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DW4DGAAAA3QAAAA8AAAAAAAAA&#10;AAAAAAAAoQIAAGRycy9kb3ducmV2LnhtbFBLBQYAAAAABAAEAPkAAACUAwAAAAA=&#10;" strokeweight=".5pt">
                  <v:stroke dashstyle="1 1" startarrowwidth="narrow" startarrowlength="short" endarrowwidth="narrow" endarrowlength="short"/>
                </v:line>
              </v:group>
            </w:pict>
          </mc:Fallback>
        </mc:AlternateContent>
      </w:r>
    </w:p>
    <w:p w:rsidR="00666DCF" w:rsidRPr="00504EAE" w:rsidRDefault="00666DCF" w:rsidP="00666DCF">
      <w:pPr>
        <w:rPr>
          <w:sz w:val="26"/>
          <w:szCs w:val="26"/>
        </w:rPr>
      </w:pPr>
    </w:p>
    <w:p w:rsidR="00666DCF" w:rsidRPr="00504EAE" w:rsidRDefault="00666DCF" w:rsidP="00666DCF">
      <w:pPr>
        <w:rPr>
          <w:sz w:val="26"/>
          <w:szCs w:val="26"/>
        </w:rPr>
      </w:pPr>
    </w:p>
    <w:p w:rsidR="00F321FB" w:rsidRPr="00504EAE" w:rsidRDefault="00F321FB" w:rsidP="00666DCF">
      <w:pPr>
        <w:pStyle w:val="BodyText2"/>
        <w:rPr>
          <w:sz w:val="26"/>
          <w:szCs w:val="26"/>
        </w:rPr>
      </w:pPr>
    </w:p>
    <w:p w:rsidR="00F321FB" w:rsidRPr="00504EAE" w:rsidRDefault="00F321FB" w:rsidP="00666DCF">
      <w:pPr>
        <w:pStyle w:val="BodyText2"/>
        <w:rPr>
          <w:sz w:val="26"/>
          <w:szCs w:val="26"/>
        </w:rPr>
      </w:pPr>
    </w:p>
    <w:p w:rsidR="00F321FB" w:rsidRPr="00504EAE" w:rsidRDefault="00F321FB" w:rsidP="00F321FB"/>
    <w:p w:rsidR="00F321FB" w:rsidRPr="00504EAE" w:rsidRDefault="00F321FB" w:rsidP="00F321FB"/>
    <w:p w:rsidR="00F321FB" w:rsidRPr="00504EAE" w:rsidRDefault="00F321FB" w:rsidP="00F321FB"/>
    <w:p w:rsidR="00666DCF" w:rsidRPr="00820920" w:rsidRDefault="00666DCF" w:rsidP="00F321FB">
      <w:pPr>
        <w:jc w:val="center"/>
      </w:pPr>
      <w:r w:rsidRPr="00820920">
        <w:t>Fig.</w:t>
      </w:r>
      <w:r w:rsidR="00F321FB" w:rsidRPr="00820920">
        <w:t xml:space="preserve"> 3.2</w:t>
      </w:r>
      <w:r w:rsidR="00DE5AAD">
        <w:t>3</w:t>
      </w:r>
      <w:r w:rsidRPr="00820920">
        <w:t xml:space="preserve"> </w:t>
      </w:r>
      <w:r w:rsidRPr="00820920">
        <w:rPr>
          <w:i/>
        </w:rPr>
        <w:t>Skema elektrike e modelit analog të sistemit jolinear, në të cilen janë batuar sinjalet referuese dhe kompensues</w:t>
      </w:r>
    </w:p>
    <w:p w:rsidR="00666DCF" w:rsidRPr="00504EAE" w:rsidRDefault="00666DCF" w:rsidP="00666DCF">
      <w:pPr>
        <w:jc w:val="center"/>
        <w:rPr>
          <w:sz w:val="26"/>
          <w:szCs w:val="26"/>
        </w:rPr>
      </w:pPr>
    </w:p>
    <w:p w:rsidR="00666DCF" w:rsidRPr="00504EAE" w:rsidRDefault="005E7AD3" w:rsidP="00666DCF">
      <w:pPr>
        <w:jc w:val="center"/>
        <w:rPr>
          <w:sz w:val="26"/>
          <w:szCs w:val="26"/>
        </w:rPr>
      </w:pPr>
      <w:r>
        <w:rPr>
          <w:noProof/>
          <w:sz w:val="26"/>
          <w:szCs w:val="26"/>
          <w:lang w:val="en-US"/>
        </w:rPr>
        <mc:AlternateContent>
          <mc:Choice Requires="wpg">
            <w:drawing>
              <wp:anchor distT="0" distB="0" distL="114300" distR="114300" simplePos="0" relativeHeight="251688960" behindDoc="0" locked="0" layoutInCell="1" allowOverlap="1">
                <wp:simplePos x="0" y="0"/>
                <wp:positionH relativeFrom="column">
                  <wp:posOffset>237490</wp:posOffset>
                </wp:positionH>
                <wp:positionV relativeFrom="paragraph">
                  <wp:posOffset>47625</wp:posOffset>
                </wp:positionV>
                <wp:extent cx="4742180" cy="1808480"/>
                <wp:effectExtent l="0" t="0" r="11430" b="10795"/>
                <wp:wrapNone/>
                <wp:docPr id="28" name="Group 45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2180" cy="1808480"/>
                          <a:chOff x="2652" y="6932"/>
                          <a:chExt cx="7468" cy="2848"/>
                        </a:xfrm>
                      </wpg:grpSpPr>
                      <wps:wsp>
                        <wps:cNvPr id="29" name="Rectangle 4476"/>
                        <wps:cNvSpPr>
                          <a:spLocks noChangeArrowheads="1"/>
                        </wps:cNvSpPr>
                        <wps:spPr bwMode="auto">
                          <a:xfrm>
                            <a:off x="4542" y="6932"/>
                            <a:ext cx="425"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rPr>
                                  <w:sz w:val="20"/>
                                </w:rPr>
                                <w:t>u(t</w:t>
                              </w:r>
                              <w:r>
                                <w:t>)</w:t>
                              </w:r>
                            </w:p>
                          </w:txbxContent>
                        </wps:txbx>
                        <wps:bodyPr rot="0" vert="horz" wrap="square" lIns="12700" tIns="12700" rIns="12700" bIns="12700" anchor="t" anchorCtr="0" upright="1">
                          <a:noAutofit/>
                        </wps:bodyPr>
                      </wps:wsp>
                      <wps:wsp>
                        <wps:cNvPr id="30" name="Line 4477"/>
                        <wps:cNvCnPr/>
                        <wps:spPr bwMode="auto">
                          <a:xfrm>
                            <a:off x="10119" y="7294"/>
                            <a:ext cx="1" cy="180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1" name="Rectangle 4478"/>
                        <wps:cNvSpPr>
                          <a:spLocks noChangeArrowheads="1"/>
                        </wps:cNvSpPr>
                        <wps:spPr bwMode="auto">
                          <a:xfrm>
                            <a:off x="8226" y="8188"/>
                            <a:ext cx="1462" cy="102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Line 4479"/>
                        <wps:cNvCnPr/>
                        <wps:spPr bwMode="auto">
                          <a:xfrm>
                            <a:off x="5102" y="7294"/>
                            <a:ext cx="5018"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5" name="Rectangle 4480"/>
                        <wps:cNvSpPr>
                          <a:spLocks noChangeArrowheads="1"/>
                        </wps:cNvSpPr>
                        <wps:spPr bwMode="auto">
                          <a:xfrm>
                            <a:off x="5632" y="8204"/>
                            <a:ext cx="2091" cy="102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Rectangle 4481"/>
                        <wps:cNvSpPr>
                          <a:spLocks noChangeArrowheads="1"/>
                        </wps:cNvSpPr>
                        <wps:spPr bwMode="auto">
                          <a:xfrm>
                            <a:off x="5886" y="8414"/>
                            <a:ext cx="1697"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pPr>
                                <w:rPr>
                                  <w:sz w:val="20"/>
                                </w:rPr>
                              </w:pPr>
                              <w:r>
                                <w:rPr>
                                  <w:sz w:val="20"/>
                                </w:rPr>
                                <w:t xml:space="preserve">Sistemi jolinear i  </w:t>
                              </w:r>
                            </w:p>
                            <w:p w:rsidR="00666DCF" w:rsidRDefault="00666DCF" w:rsidP="00666DCF">
                              <w:r>
                                <w:rPr>
                                  <w:sz w:val="20"/>
                                </w:rPr>
                                <w:t xml:space="preserve">   rendit te trete</w:t>
                              </w:r>
                              <w:r>
                                <w:t xml:space="preserve">                </w:t>
                              </w:r>
                            </w:p>
                          </w:txbxContent>
                        </wps:txbx>
                        <wps:bodyPr rot="0" vert="horz" wrap="square" lIns="12700" tIns="12700" rIns="12700" bIns="12700" anchor="t" anchorCtr="0" upright="1">
                          <a:noAutofit/>
                        </wps:bodyPr>
                      </wps:wsp>
                      <wps:wsp>
                        <wps:cNvPr id="67" name="Rectangle 4482"/>
                        <wps:cNvSpPr>
                          <a:spLocks noChangeArrowheads="1"/>
                        </wps:cNvSpPr>
                        <wps:spPr bwMode="auto">
                          <a:xfrm>
                            <a:off x="8367" y="8660"/>
                            <a:ext cx="1179"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pPr>
                                <w:rPr>
                                  <w:sz w:val="20"/>
                                </w:rPr>
                              </w:pPr>
                              <w:r>
                                <w:rPr>
                                  <w:sz w:val="20"/>
                                </w:rPr>
                                <w:t>Oshiloskopi</w:t>
                              </w:r>
                            </w:p>
                            <w:p w:rsidR="00666DCF" w:rsidRDefault="00666DCF" w:rsidP="00666DCF">
                              <w:r>
                                <w:rPr>
                                  <w:sz w:val="20"/>
                                </w:rPr>
                                <w:t>elektronik</w:t>
                              </w:r>
                            </w:p>
                          </w:txbxContent>
                        </wps:txbx>
                        <wps:bodyPr rot="0" vert="horz" wrap="square" lIns="12700" tIns="12700" rIns="12700" bIns="12700" anchor="t" anchorCtr="0" upright="1">
                          <a:noAutofit/>
                        </wps:bodyPr>
                      </wps:wsp>
                      <wps:wsp>
                        <wps:cNvPr id="68" name="Rectangle 4483"/>
                        <wps:cNvSpPr>
                          <a:spLocks noChangeArrowheads="1"/>
                        </wps:cNvSpPr>
                        <wps:spPr bwMode="auto">
                          <a:xfrm>
                            <a:off x="8477" y="8269"/>
                            <a:ext cx="471" cy="34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Line 4484"/>
                        <wps:cNvCnPr/>
                        <wps:spPr bwMode="auto">
                          <a:xfrm>
                            <a:off x="7724" y="8708"/>
                            <a:ext cx="284"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0" name="Line 4485"/>
                        <wps:cNvCnPr/>
                        <wps:spPr bwMode="auto">
                          <a:xfrm>
                            <a:off x="9401" y="9096"/>
                            <a:ext cx="719"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1" name="Rectangle 4486"/>
                        <wps:cNvSpPr>
                          <a:spLocks noChangeArrowheads="1"/>
                        </wps:cNvSpPr>
                        <wps:spPr bwMode="auto">
                          <a:xfrm>
                            <a:off x="2707" y="7098"/>
                            <a:ext cx="1370" cy="83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4487"/>
                        <wps:cNvSpPr>
                          <a:spLocks noChangeArrowheads="1"/>
                        </wps:cNvSpPr>
                        <wps:spPr bwMode="auto">
                          <a:xfrm>
                            <a:off x="2716" y="7156"/>
                            <a:ext cx="1328"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pPr>
                                <w:rPr>
                                  <w:sz w:val="20"/>
                                </w:rPr>
                              </w:pPr>
                              <w:r>
                                <w:rPr>
                                  <w:sz w:val="20"/>
                                </w:rPr>
                                <w:t xml:space="preserve">Gjeneratori i </w:t>
                              </w:r>
                            </w:p>
                            <w:p w:rsidR="00666DCF" w:rsidRDefault="00666DCF" w:rsidP="00666DCF">
                              <w:pPr>
                                <w:rPr>
                                  <w:sz w:val="20"/>
                                </w:rPr>
                              </w:pPr>
                              <w:r>
                                <w:rPr>
                                  <w:sz w:val="20"/>
                                </w:rPr>
                                <w:t>lëkundjeve me</w:t>
                              </w:r>
                            </w:p>
                            <w:p w:rsidR="00666DCF" w:rsidRDefault="00666DCF" w:rsidP="00666DCF">
                              <w:pPr>
                                <w:rPr>
                                  <w:sz w:val="20"/>
                                </w:rPr>
                              </w:pPr>
                              <w:r>
                                <w:rPr>
                                  <w:sz w:val="20"/>
                                </w:rPr>
                                <w:t xml:space="preserve">       f.l. </w:t>
                              </w:r>
                            </w:p>
                            <w:p w:rsidR="00666DCF" w:rsidRDefault="00666DCF" w:rsidP="00666DCF">
                              <w:pPr>
                                <w:rPr>
                                  <w:sz w:val="20"/>
                                </w:rPr>
                              </w:pPr>
                              <w:r>
                                <w:rPr>
                                  <w:sz w:val="20"/>
                                </w:rPr>
                                <w:t>frek te larte</w:t>
                              </w:r>
                            </w:p>
                          </w:txbxContent>
                        </wps:txbx>
                        <wps:bodyPr rot="0" vert="horz" wrap="square" lIns="12700" tIns="12700" rIns="12700" bIns="12700" anchor="t" anchorCtr="0" upright="1">
                          <a:noAutofit/>
                        </wps:bodyPr>
                      </wps:wsp>
                      <wps:wsp>
                        <wps:cNvPr id="73" name="Line 4488"/>
                        <wps:cNvCnPr/>
                        <wps:spPr bwMode="auto">
                          <a:xfrm>
                            <a:off x="4106" y="7680"/>
                            <a:ext cx="178"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4" name="Line 4489"/>
                        <wps:cNvCnPr/>
                        <wps:spPr bwMode="auto">
                          <a:xfrm>
                            <a:off x="4281" y="7680"/>
                            <a:ext cx="1" cy="477"/>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5" name="Line 4490"/>
                        <wps:cNvCnPr/>
                        <wps:spPr bwMode="auto">
                          <a:xfrm>
                            <a:off x="4200" y="8153"/>
                            <a:ext cx="221"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6" name="Rectangle 4491"/>
                        <wps:cNvSpPr>
                          <a:spLocks noChangeArrowheads="1"/>
                        </wps:cNvSpPr>
                        <wps:spPr bwMode="auto">
                          <a:xfrm>
                            <a:off x="2777" y="8324"/>
                            <a:ext cx="1225" cy="83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4492"/>
                        <wps:cNvSpPr>
                          <a:spLocks noChangeArrowheads="1"/>
                        </wps:cNvSpPr>
                        <wps:spPr bwMode="auto">
                          <a:xfrm>
                            <a:off x="2652" y="8378"/>
                            <a:ext cx="1321" cy="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pPr>
                                <w:rPr>
                                  <w:sz w:val="20"/>
                                </w:rPr>
                              </w:pPr>
                              <w:r>
                                <w:t xml:space="preserve">   </w:t>
                              </w:r>
                              <w:r>
                                <w:rPr>
                                  <w:sz w:val="20"/>
                                </w:rPr>
                                <w:t>Gjeneratori</w:t>
                              </w:r>
                            </w:p>
                            <w:p w:rsidR="00666DCF" w:rsidRDefault="00666DCF" w:rsidP="00666DCF">
                              <w:pPr>
                                <w:rPr>
                                  <w:sz w:val="20"/>
                                </w:rPr>
                              </w:pPr>
                              <w:r>
                                <w:rPr>
                                  <w:sz w:val="20"/>
                                </w:rPr>
                                <w:t xml:space="preserve">   i lëkundjeve</w:t>
                              </w:r>
                            </w:p>
                            <w:p w:rsidR="00666DCF" w:rsidRDefault="00666DCF" w:rsidP="00666DCF">
                              <w:r>
                                <w:rPr>
                                  <w:sz w:val="20"/>
                                </w:rPr>
                                <w:t xml:space="preserve">    referuese</w:t>
                              </w:r>
                            </w:p>
                          </w:txbxContent>
                        </wps:txbx>
                        <wps:bodyPr rot="0" vert="horz" wrap="square" lIns="12700" tIns="12700" rIns="12700" bIns="12700" anchor="t" anchorCtr="0" upright="1">
                          <a:noAutofit/>
                        </wps:bodyPr>
                      </wps:wsp>
                      <wps:wsp>
                        <wps:cNvPr id="78" name="Line 4493"/>
                        <wps:cNvCnPr/>
                        <wps:spPr bwMode="auto">
                          <a:xfrm>
                            <a:off x="4023" y="9049"/>
                            <a:ext cx="96"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9" name="Line 4494"/>
                        <wps:cNvCnPr/>
                        <wps:spPr bwMode="auto">
                          <a:xfrm>
                            <a:off x="4116" y="9049"/>
                            <a:ext cx="1" cy="44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80" name="Line 4495"/>
                        <wps:cNvCnPr/>
                        <wps:spPr bwMode="auto">
                          <a:xfrm>
                            <a:off x="3976" y="9488"/>
                            <a:ext cx="284"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81" name="Rectangle 4496"/>
                        <wps:cNvSpPr>
                          <a:spLocks noChangeArrowheads="1"/>
                        </wps:cNvSpPr>
                        <wps:spPr bwMode="auto">
                          <a:xfrm>
                            <a:off x="4189" y="8915"/>
                            <a:ext cx="53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6DCF" w:rsidRDefault="00666DCF" w:rsidP="00666DCF">
                              <w:r>
                                <w:rPr>
                                  <w:sz w:val="20"/>
                                </w:rPr>
                                <w:t>r(t</w:t>
                              </w:r>
                              <w:r>
                                <w:t>)a</w:t>
                              </w:r>
                            </w:p>
                          </w:txbxContent>
                        </wps:txbx>
                        <wps:bodyPr rot="0" vert="horz" wrap="square" lIns="12700" tIns="12700" rIns="12700" bIns="12700" anchor="t" anchorCtr="0" upright="1">
                          <a:noAutofit/>
                        </wps:bodyPr>
                      </wps:wsp>
                      <wps:wsp>
                        <wps:cNvPr id="82" name="Line 4497"/>
                        <wps:cNvCnPr/>
                        <wps:spPr bwMode="auto">
                          <a:xfrm>
                            <a:off x="5155" y="9779"/>
                            <a:ext cx="3895"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83" name="Line 4498"/>
                        <wps:cNvCnPr/>
                        <wps:spPr bwMode="auto">
                          <a:xfrm>
                            <a:off x="5155" y="8950"/>
                            <a:ext cx="1" cy="830"/>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85" name="Oval 4499"/>
                        <wps:cNvSpPr>
                          <a:spLocks noChangeArrowheads="1"/>
                        </wps:cNvSpPr>
                        <wps:spPr bwMode="auto">
                          <a:xfrm>
                            <a:off x="4895" y="8512"/>
                            <a:ext cx="467" cy="4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Line 4500"/>
                        <wps:cNvCnPr/>
                        <wps:spPr bwMode="auto">
                          <a:xfrm>
                            <a:off x="5363" y="8707"/>
                            <a:ext cx="260" cy="1"/>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87" name="Line 4501"/>
                        <wps:cNvCnPr/>
                        <wps:spPr bwMode="auto">
                          <a:xfrm>
                            <a:off x="4019" y="8757"/>
                            <a:ext cx="877" cy="1"/>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88" name="Line 4502"/>
                        <wps:cNvCnPr/>
                        <wps:spPr bwMode="auto">
                          <a:xfrm>
                            <a:off x="7959" y="8707"/>
                            <a:ext cx="1" cy="107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89" name="Line 4503"/>
                        <wps:cNvCnPr/>
                        <wps:spPr bwMode="auto">
                          <a:xfrm flipV="1">
                            <a:off x="9049" y="9144"/>
                            <a:ext cx="1" cy="63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90" name="Line 4504"/>
                        <wps:cNvCnPr/>
                        <wps:spPr bwMode="auto">
                          <a:xfrm flipV="1">
                            <a:off x="5134" y="7246"/>
                            <a:ext cx="1" cy="1268"/>
                          </a:xfrm>
                          <a:prstGeom prst="line">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91" name="Line 4505"/>
                        <wps:cNvCnPr/>
                        <wps:spPr bwMode="auto">
                          <a:xfrm flipH="1">
                            <a:off x="4073" y="7295"/>
                            <a:ext cx="106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92" name="Rectangle 4506"/>
                        <wps:cNvSpPr>
                          <a:spLocks noChangeArrowheads="1"/>
                        </wps:cNvSpPr>
                        <wps:spPr bwMode="auto">
                          <a:xfrm>
                            <a:off x="4834" y="8133"/>
                            <a:ext cx="23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r>
                                <w:rPr>
                                  <w:sz w:val="20"/>
                                </w:rPr>
                                <w:t>+</w:t>
                              </w:r>
                            </w:p>
                          </w:txbxContent>
                        </wps:txbx>
                        <wps:bodyPr rot="0" vert="horz" wrap="square" lIns="12700" tIns="12700" rIns="12700" bIns="12700" anchor="t" anchorCtr="0" upright="1">
                          <a:noAutofit/>
                        </wps:bodyPr>
                      </wps:wsp>
                      <wps:wsp>
                        <wps:cNvPr id="93" name="Rectangle 4507"/>
                        <wps:cNvSpPr>
                          <a:spLocks noChangeArrowheads="1"/>
                        </wps:cNvSpPr>
                        <wps:spPr bwMode="auto">
                          <a:xfrm>
                            <a:off x="4615" y="8414"/>
                            <a:ext cx="155"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66DCF" w:rsidRDefault="00666DCF" w:rsidP="00666DCF">
                              <w:r>
                                <w:t>+</w:t>
                              </w:r>
                            </w:p>
                          </w:txbxContent>
                        </wps:txbx>
                        <wps:bodyPr rot="0" vert="horz" wrap="square" lIns="12700" tIns="12700" rIns="12700" bIns="12700" anchor="t" anchorCtr="0" upright="1">
                          <a:noAutofit/>
                        </wps:bodyPr>
                      </wps:wsp>
                      <wps:wsp>
                        <wps:cNvPr id="94" name="Line 4508"/>
                        <wps:cNvCnPr/>
                        <wps:spPr bwMode="auto">
                          <a:xfrm>
                            <a:off x="4834" y="9019"/>
                            <a:ext cx="173"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540" o:spid="_x0000_s3129" style="position:absolute;left:0;text-align:left;margin-left:18.7pt;margin-top:3.75pt;width:373.4pt;height:142.4pt;z-index:251688960" coordorigin="2652,6932" coordsize="7468,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">
                <v:rect id="Rectangle 4476" o:spid="_x0000_s3130" style="position:absolute;left:4542;top:6932;width:425;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K5DsMA&#10;AADbAAAADwAAAGRycy9kb3ducmV2LnhtbESPS4vCQBCE7wv7H4Ze2MuyTvTgI+soKgiyePEBXptM&#10;mwQzPSHTidl/vyMIHouq+oqaL3tXqY6aUHo2MBwkoIgzb0vODZxP2+8pqCDIFivPZOCPAiwX729z&#10;TK2/84G6o+QqQjikaKAQqVOtQ1aQwzDwNXH0rr5xKFE2ubYN3iPcVXqUJGPtsOS4UGBNm4Ky27F1&#10;BrrLZb+mc6uHHcrka/fbSjkmYz4/+tUPKKFeXuFne2cNjGbw+BJ/gF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K5DsMAAADbAAAADwAAAAAAAAAAAAAAAACYAgAAZHJzL2Rv&#10;d25yZXYueG1sUEsFBgAAAAAEAAQA9QAAAIgDAAAAAA==&#10;" filled="f" stroked="f">
                  <v:textbox inset="1pt,1pt,1pt,1pt">
                    <w:txbxContent>
                      <w:p w:rsidR="00666DCF" w:rsidRDefault="00666DCF" w:rsidP="00666DCF">
                        <w:r>
                          <w:rPr>
                            <w:sz w:val="20"/>
                          </w:rPr>
                          <w:t>u(t</w:t>
                        </w:r>
                        <w:r>
                          <w:t>)</w:t>
                        </w:r>
                      </w:p>
                    </w:txbxContent>
                  </v:textbox>
                </v:rect>
                <v:line id="Line 4477" o:spid="_x0000_s3131" style="position:absolute;visibility:visible;mso-wrap-style:square" from="10119,7294" to="10120,9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9y474AAADbAAAADwAAAGRycy9kb3ducmV2LnhtbERPS4vCMBC+L/gfwgh7W1NdlFKNIoIg&#10;eJBVwevQjG2xmZRm+vDfbw4Le/z43pvd6GrVUxsqzwbmswQUce5txYWB++34lYIKgmyx9kwG3hRg&#10;t518bDCzfuAf6q9SqBjCIUMDpUiTaR3ykhyGmW+II/f0rUOJsC20bXGI4a7WiyRZaYcVx4YSGzqU&#10;lL+unTPQyfNM471LH5TyUob0snT9xZjP6bhfgxIa5V/85z5ZA99xffwSf4De/g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0b3LjvgAAANsAAAAPAAAAAAAAAAAAAAAAAKEC&#10;AABkcnMvZG93bnJldi54bWxQSwUGAAAAAAQABAD5AAAAjAMAAAAA&#10;" strokeweight="1pt">
                  <v:stroke startarrowwidth="narrow" startarrowlength="short" endarrowwidth="narrow" endarrowlength="short"/>
                </v:line>
                <v:rect id="Rectangle 4478" o:spid="_x0000_s3132" style="position:absolute;left:8226;top:8188;width:1462;height:1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k6vcQA&#10;AADbAAAADwAAAGRycy9kb3ducmV2LnhtbESPQYvCMBSE78L+h/AWvIimXV3RrlGWBUE8COoiHh/N&#10;sy02LyWJWv+9EQSPw8x8w8wWranFlZyvLCtIBwkI4tzqigsF//tlfwLCB2SNtWVScCcPi/lHZ4aZ&#10;tjfe0nUXChEh7DNUUIbQZFL6vCSDfmAb4uidrDMYonSF1A5vEW5q+ZUkY2mw4rhQYkN/JeXn3cUo&#10;WI++k2M4pHY/OQ+nG1f3DuP1RanuZ/v7AyJQG97hV3ulFQxTeH6JP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pOr3EAAAA2wAAAA8AAAAAAAAAAAAAAAAAmAIAAGRycy9k&#10;b3ducmV2LnhtbFBLBQYAAAAABAAEAPUAAACJAwAAAAA=&#10;" filled="f" strokeweight="1pt"/>
                <v:line id="Line 4479" o:spid="_x0000_s3133" style="position:absolute;visibility:visible;mso-wrap-style:square" from="5102,7294" to="10120,7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YdcMAAADbAAAADwAAAGRycy9kb3ducmV2LnhtbESPQYvCMBSE74L/ITzBm6YuUtZqFBGE&#10;PXixCuveHs2zrTYvbRO1/nsjCHscZuYbZrHqTCXu1LrSsoLJOAJBnFldcq7geNiOvkE4j6yxskwK&#10;nuRgtez3Fpho++A93VOfiwBhl6CCwvs6kdJlBRl0Y1sTB+9sW4M+yDaXusVHgJtKfkVRLA2WHBYK&#10;rGlTUHZNbyZQjvFsO/ttyttl0qSnv7o5HXao1HDQrecgPHX+P/xp/2gF8RTeX8IPkM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qmHXDAAAA2wAAAA8AAAAAAAAAAAAA&#10;AAAAoQIAAGRycy9kb3ducmV2LnhtbFBLBQYAAAAABAAEAPkAAACRAwAAAAA=&#10;">
                  <v:stroke startarrowwidth="narrow" startarrowlength="short" endarrowwidth="narrow" endarrowlength="short"/>
                </v:line>
                <v:rect id="Rectangle 4480" o:spid="_x0000_s3134" style="position:absolute;left:5632;top:8204;width:2091;height:1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To8QA&#10;AADbAAAADwAAAGRycy9kb3ducmV2LnhtbESPQYvCMBSE78L+h/AWvIimulq0a5RFEMSDsLqIx0fz&#10;bIvNS0mi1n+/EQSPw8x8w8yXranFjZyvLCsYDhIQxLnVFRcK/g7r/hSED8gaa8uk4EEelouPzhwz&#10;be/8S7d9KESEsM9QQRlCk0np85IM+oFtiKN3ts5giNIVUju8R7ip5ShJUmmw4rhQYkOrkvLL/moU&#10;bMeT5BSOQ3uYXr5mO1f3jun2qlT3s/35BhGoDe/wq73RCtIJPL/EH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hE6PEAAAA2wAAAA8AAAAAAAAAAAAAAAAAmAIAAGRycy9k&#10;b3ducmV2LnhtbFBLBQYAAAAABAAEAPUAAACJAwAAAAA=&#10;" filled="f" strokeweight="1pt"/>
                <v:rect id="Rectangle 4481" o:spid="_x0000_s3135" style="position:absolute;left:5886;top:8414;width:1697;height: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HiIsMA&#10;AADbAAAADwAAAGRycy9kb3ducmV2LnhtbESPT2vCQBTE7wW/w/KE3upGoalGN2IFoXhq/XN/ZJ9J&#10;TPbtNrvG9Nt3CwWPw8z8hlmtB9OKnjpfW1YwnSQgiAuray4VnI67lzkIH5A1tpZJwQ95WOejpxVm&#10;2t75i/pDKEWEsM9QQRWCy6T0RUUG/cQ64uhdbGcwRNmVUnd4j3DTylmSpNJgzXGhQkfbiormcDMK&#10;mun3a3/Vb/vFPOX32f7Tnd3OKfU8HjZLEIGG8Aj/tz+0gjS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HiIsMAAADbAAAADwAAAAAAAAAAAAAAAACYAgAAZHJzL2Rv&#10;d25yZXYueG1sUEsFBgAAAAAEAAQA9QAAAIgDAAAAAA==&#10;" filled="f" stroked="f" strokeweight="1pt">
                  <v:textbox inset="1pt,1pt,1pt,1pt">
                    <w:txbxContent>
                      <w:p w:rsidR="00666DCF" w:rsidRDefault="00666DCF" w:rsidP="00666DCF">
                        <w:pPr>
                          <w:rPr>
                            <w:sz w:val="20"/>
                          </w:rPr>
                        </w:pPr>
                        <w:r>
                          <w:rPr>
                            <w:sz w:val="20"/>
                          </w:rPr>
                          <w:t xml:space="preserve">Sistemi jolinear i  </w:t>
                        </w:r>
                      </w:p>
                      <w:p w:rsidR="00666DCF" w:rsidRDefault="00666DCF" w:rsidP="00666DCF">
                        <w:r>
                          <w:rPr>
                            <w:sz w:val="20"/>
                          </w:rPr>
                          <w:t xml:space="preserve">   rendit te trete</w:t>
                        </w:r>
                        <w:r>
                          <w:t xml:space="preserve">                </w:t>
                        </w:r>
                      </w:p>
                    </w:txbxContent>
                  </v:textbox>
                </v:rect>
                <v:rect id="Rectangle 4482" o:spid="_x0000_s3136" style="position:absolute;left:8367;top:8660;width:1179;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1HucIA&#10;AADbAAAADwAAAGRycy9kb3ducmV2LnhtbESPQWvCQBSE74L/YXlCb7pRaNToKrYgFE/W6v2RfSbR&#10;7Ns1u43x37tCocdhZr5hluvO1KKlxleWFYxHCQji3OqKCwXHn+1wBsIHZI21ZVLwIA/rVb+3xEzb&#10;O39TewiFiBD2GSooQ3CZlD4vyaAfWUccvbNtDIYom0LqBu8Rbmo5SZJUGqw4LpTo6LOk/Hr4NQqu&#10;49t7e9HT3XyW8sdkt3cnt3VKvQ26zQJEoC78h//aX1pBOoXXl/gD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TUe5wgAAANsAAAAPAAAAAAAAAAAAAAAAAJgCAABkcnMvZG93&#10;bnJldi54bWxQSwUGAAAAAAQABAD1AAAAhwMAAAAA&#10;" filled="f" stroked="f" strokeweight="1pt">
                  <v:textbox inset="1pt,1pt,1pt,1pt">
                    <w:txbxContent>
                      <w:p w:rsidR="00666DCF" w:rsidRDefault="00666DCF" w:rsidP="00666DCF">
                        <w:pPr>
                          <w:rPr>
                            <w:sz w:val="20"/>
                          </w:rPr>
                        </w:pPr>
                        <w:r>
                          <w:rPr>
                            <w:sz w:val="20"/>
                          </w:rPr>
                          <w:t>Oshiloskopi</w:t>
                        </w:r>
                      </w:p>
                      <w:p w:rsidR="00666DCF" w:rsidRDefault="00666DCF" w:rsidP="00666DCF">
                        <w:r>
                          <w:rPr>
                            <w:sz w:val="20"/>
                          </w:rPr>
                          <w:t>elektronik</w:t>
                        </w:r>
                      </w:p>
                    </w:txbxContent>
                  </v:textbox>
                </v:rect>
                <v:rect id="Rectangle 4483" o:spid="_x0000_s3137" style="position:absolute;left:8477;top:8269;width:471;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GK78A&#10;AADbAAAADwAAAGRycy9kb3ducmV2LnhtbERPTYvCMBC9L/gfwgje1lRBWapRqih4EnQXVm9DMybF&#10;ZlKaaOu/N4eFPT7e93Ldu1o8qQ2VZwWTcQaCuPS6YqPg53v/+QUiRGSNtWdS8KIA69XgY4m59h2f&#10;6HmORqQQDjkqsDE2uZShtOQwjH1DnLibbx3GBFsjdYtdCne1nGbZXDqsODVYbGhrqbyfH07Brrke&#10;i5kJsviN9nL3m25vj0ap0bAvFiAi9fFf/Oc+aAXzNDZ9ST9Ar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rQYrvwAAANsAAAAPAAAAAAAAAAAAAAAAAJgCAABkcnMvZG93bnJl&#10;di54bWxQSwUGAAAAAAQABAD1AAAAhAMAAAAA&#10;" filled="f"/>
                <v:line id="Line 4484" o:spid="_x0000_s3138" style="position:absolute;visibility:visible;mso-wrap-style:square" from="7724,8708" to="8008,8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s368QAAADbAAAADwAAAGRycy9kb3ducmV2LnhtbESPQWuDQBSE74X8h+UFcmtWe5Bqsgkh&#10;IPTQSzXQ5PZwX9TWfavuJpp/3y0Uehxm5htmu59NJ+40utaygngdgSCurG65VnAq8+dXEM4ja+ws&#10;k4IHOdjvFk9bzLSd+IPuha9FgLDLUEHjfZ9J6aqGDLq17YmDd7WjQR/kWEs94hTgppMvUZRIgy2H&#10;hQZ7OjZUfRc3EyinJM3Tz6G9fcVDcb70w7l8R6VWy/mwAeFp9v/hv/abVpCk8Psl/AC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azfrxAAAANsAAAAPAAAAAAAAAAAA&#10;AAAAAKECAABkcnMvZG93bnJldi54bWxQSwUGAAAAAAQABAD5AAAAkgMAAAAA&#10;">
                  <v:stroke startarrowwidth="narrow" startarrowlength="short" endarrowwidth="narrow" endarrowlength="short"/>
                </v:line>
                <v:line id="Line 4485" o:spid="_x0000_s3139" style="position:absolute;visibility:visible;mso-wrap-style:square" from="9401,9096" to="10120,9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gIq8UAAADbAAAADwAAAGRycy9kb3ducmV2LnhtbESPsW7CQAyGdyTe4WSkbnAJA21SjqhC&#10;QurQpQEJulk5N0mb8yW5A9K3r4dKHa3f/2d/22JynbrRGFrPBtJVAoq48rbl2sDpeFg+gQoR2WLn&#10;mQz8UIBiN59tMbf+zu90K2OtBMIhRwNNjH2udagachhWvieW7NOPDqOMY63tiHeBu06vk2SjHbYs&#10;Fxrsad9Q9V1enVBOm+yQnYf2+pUO5eWjHy7HNzTmYTG9PIOKNMX/5b/2qzXwKN+Li3iA3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gIq8UAAADbAAAADwAAAAAAAAAA&#10;AAAAAAChAgAAZHJzL2Rvd25yZXYueG1sUEsFBgAAAAAEAAQA+QAAAJMDAAAAAA==&#10;">
                  <v:stroke startarrowwidth="narrow" startarrowlength="short" endarrowwidth="narrow" endarrowlength="short"/>
                </v:line>
                <v:rect id="Rectangle 4486" o:spid="_x0000_s3140" style="position:absolute;left:2707;top:7098;width:1370;height: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DfcUA&#10;AADbAAAADwAAAGRycy9kb3ducmV2LnhtbESPT2vCQBTE70K/w/KEXqRuUv/URlcpglA8CMYiPT6y&#10;r0kw+zbsrhq/fVcQPA4z8xtmsepMIy7kfG1ZQTpMQBAXVtdcKvg5bN5mIHxA1thYJgU38rBavvQW&#10;mGl75T1d8lCKCGGfoYIqhDaT0hcVGfRD2xJH7886gyFKV0rt8BrhppHvSTKVBmuOCxW2tK6oOOVn&#10;o2A7niS/4Zjaw+w0+ty5ZnCcbs9Kvfa7rzmIQF14hh/tb63gI4X7l/g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A4N9xQAAANsAAAAPAAAAAAAAAAAAAAAAAJgCAABkcnMv&#10;ZG93bnJldi54bWxQSwUGAAAAAAQABAD1AAAAigMAAAAA&#10;" filled="f" strokeweight="1pt"/>
                <v:rect id="Rectangle 4487" o:spid="_x0000_s3141" style="position:absolute;left:2716;top:7156;width:1328;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y/MQA&#10;AADbAAAADwAAAGRycy9kb3ducmV2LnhtbESPzWrDMBCE74G+g9hCb4kcQxLXjRzaQqDklJ/2vlhb&#10;27W1Ui3Fcd++CgRyHGbmG2a9GU0nBup9Y1nBfJaAIC6tbrhS8HnaTjMQPiBr7CyTgj/ysCkeJmvM&#10;tb3wgYZjqESEsM9RQR2Cy6X0ZU0G/cw64uh9295giLKvpO7xEuGmk2mSLKXBhuNCjY7eayrb49ko&#10;aOe/i+FHr3bP2ZLf0t3efbmtU+rpcXx9ARFoDPfwrf2hFaxSuH6JP0AW/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cvzEAAAA2wAAAA8AAAAAAAAAAAAAAAAAmAIAAGRycy9k&#10;b3ducmV2LnhtbFBLBQYAAAAABAAEAPUAAACJAwAAAAA=&#10;" filled="f" stroked="f" strokeweight="1pt">
                  <v:textbox inset="1pt,1pt,1pt,1pt">
                    <w:txbxContent>
                      <w:p w:rsidR="00666DCF" w:rsidRDefault="00666DCF" w:rsidP="00666DCF">
                        <w:pPr>
                          <w:rPr>
                            <w:sz w:val="20"/>
                          </w:rPr>
                        </w:pPr>
                        <w:r>
                          <w:rPr>
                            <w:sz w:val="20"/>
                          </w:rPr>
                          <w:t xml:space="preserve">Gjeneratori i </w:t>
                        </w:r>
                      </w:p>
                      <w:p w:rsidR="00666DCF" w:rsidRDefault="00666DCF" w:rsidP="00666DCF">
                        <w:pPr>
                          <w:rPr>
                            <w:sz w:val="20"/>
                          </w:rPr>
                        </w:pPr>
                        <w:r>
                          <w:rPr>
                            <w:sz w:val="20"/>
                          </w:rPr>
                          <w:t>lëkundjeve me</w:t>
                        </w:r>
                      </w:p>
                      <w:p w:rsidR="00666DCF" w:rsidRDefault="00666DCF" w:rsidP="00666DCF">
                        <w:pPr>
                          <w:rPr>
                            <w:sz w:val="20"/>
                          </w:rPr>
                        </w:pPr>
                        <w:r>
                          <w:rPr>
                            <w:sz w:val="20"/>
                          </w:rPr>
                          <w:t xml:space="preserve">       f.l. </w:t>
                        </w:r>
                      </w:p>
                      <w:p w:rsidR="00666DCF" w:rsidRDefault="00666DCF" w:rsidP="00666DCF">
                        <w:pPr>
                          <w:rPr>
                            <w:sz w:val="20"/>
                          </w:rPr>
                        </w:pPr>
                        <w:r>
                          <w:rPr>
                            <w:sz w:val="20"/>
                          </w:rPr>
                          <w:t>frek te larte</w:t>
                        </w:r>
                      </w:p>
                    </w:txbxContent>
                  </v:textbox>
                </v:rect>
                <v:line id="Line 4488" o:spid="_x0000_s3142" style="position:absolute;visibility:visible;mso-wrap-style:square" from="4106,7680" to="4284,7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qW3MMAAADbAAAADwAAAGRycy9kb3ducmV2LnhtbESPQYvCMBSE78L+h/AWvGmqgq5doyyC&#10;4MGLVdju7dE827rNS9tErf/eCILHYWa+YRarzlTiSq0rLSsYDSMQxJnVJecKjofN4AuE88gaK8uk&#10;4E4OVsuP3gJjbW+8p2vicxEg7GJUUHhfx1K6rCCDbmhr4uCdbGvQB9nmUrd4C3BTyXEUTaXBksNC&#10;gTWtC8r+k4sJlON0vpn/NuXlPGqS9K9u0sMOlep/dj/fIDx1/h1+tbdawWwCzy/h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altzDAAAA2wAAAA8AAAAAAAAAAAAA&#10;AAAAoQIAAGRycy9kb3ducmV2LnhtbFBLBQYAAAAABAAEAPkAAACRAwAAAAA=&#10;">
                  <v:stroke startarrowwidth="narrow" startarrowlength="short" endarrowwidth="narrow" endarrowlength="short"/>
                </v:line>
                <v:line id="Line 4489" o:spid="_x0000_s3143" style="position:absolute;visibility:visible;mso-wrap-style:square" from="4281,7680" to="4282,8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MOqMMAAADbAAAADwAAAGRycy9kb3ducmV2LnhtbESPQYvCMBSE78L+h/AWvGmqiK5doyyC&#10;4MGLVdju7dE827rNS9tErf/eCILHYWa+YRarzlTiSq0rLSsYDSMQxJnVJecKjofN4AuE88gaK8uk&#10;4E4OVsuP3gJjbW+8p2vicxEg7GJUUHhfx1K6rCCDbmhr4uCdbGvQB9nmUrd4C3BTyXEUTaXBksNC&#10;gTWtC8r+k4sJlON0vpn/NuXlPGqS9K9u0sMOlep/dj/fIDx1/h1+tbdawWwCzy/h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DqjDAAAA2wAAAA8AAAAAAAAAAAAA&#10;AAAAoQIAAGRycy9kb3ducmV2LnhtbFBLBQYAAAAABAAEAPkAAACRAwAAAAA=&#10;">
                  <v:stroke startarrowwidth="narrow" startarrowlength="short" endarrowwidth="narrow" endarrowlength="short"/>
                </v:line>
                <v:line id="Line 4490" o:spid="_x0000_s3144" style="position:absolute;visibility:visible;mso-wrap-style:square" from="4200,8153" to="442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rM8MAAADbAAAADwAAAGRycy9kb3ducmV2LnhtbESPQYvCMBSE78L+h/AWvGmqoK5doyyC&#10;4MGLVdju7dE827rNS9tErf/eCILHYWa+YRarzlTiSq0rLSsYDSMQxJnVJecKjofN4AuE88gaK8uk&#10;4E4OVsuP3gJjbW+8p2vicxEg7GJUUHhfx1K6rCCDbmhr4uCdbGvQB9nmUrd4C3BTyXEUTaXBksNC&#10;gTWtC8r+k4sJlON0vpn/NuXlPGqS9K9u0sMOlep/dj/fIDx1/h1+tbdawWwCzy/h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qzPDAAAA2wAAAA8AAAAAAAAAAAAA&#10;AAAAoQIAAGRycy9kb3ducmV2LnhtbFBLBQYAAAAABAAEAPkAAACRAwAAAAA=&#10;">
                  <v:stroke startarrowwidth="narrow" startarrowlength="short" endarrowwidth="narrow" endarrowlength="short"/>
                </v:line>
                <v:rect id="Rectangle 4491" o:spid="_x0000_s3145" style="position:absolute;left:2777;top:8324;width:1225;height: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obCcUA&#10;AADbAAAADwAAAGRycy9kb3ducmV2LnhtbESPQWvCQBSE7wX/w/IKXqTZaNs0pq4igiAehGqRHh/Z&#10;ZxLMvg27q6b/3i0IPQ4z8w0zW/SmFVdyvrGsYJykIIhLqxuuFHwf1i85CB+QNbaWScEveVjMB08z&#10;LLS98Rdd96ESEcK+QAV1CF0hpS9rMugT2xFH72SdwRClq6R2eItw08pJmmbSYMNxocaOVjWV5/3F&#10;KNi+vac/4Ti2h/z8Ot25dnTMthelhs/98hNEoD78hx/tjVbwkcHfl/gD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6hsJxQAAANsAAAAPAAAAAAAAAAAAAAAAAJgCAABkcnMv&#10;ZG93bnJldi54bWxQSwUGAAAAAAQABAD1AAAAigMAAAAA&#10;" filled="f" strokeweight="1pt"/>
                <v:rect id="Rectangle 4492" o:spid="_x0000_s3146" style="position:absolute;left:2652;top:8378;width:1321;height: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RZMQA&#10;AADbAAAADwAAAGRycy9kb3ducmV2LnhtbESPzWrDMBCE74G+g9hCb4mcQGLXjRzaQqDklJ/2vlhb&#10;27W1Ui3Fcd++CgRyHGbmG2a9GU0nBup9Y1nBfJaAIC6tbrhS8HnaTjMQPiBr7CyTgj/ysCkeJmvM&#10;tb3wgYZjqESEsM9RQR2Cy6X0ZU0G/cw64uh9295giLKvpO7xEuGmk4skWUmDDceFGh2911S2x7NR&#10;0M5/l8OPTnfP2YrfFru9+3Jbp9TT4/j6AiLQGO7hW/tDK0hTuH6JP0AW/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0WTEAAAA2wAAAA8AAAAAAAAAAAAAAAAAmAIAAGRycy9k&#10;b3ducmV2LnhtbFBLBQYAAAAABAAEAPUAAACJAwAAAAA=&#10;" filled="f" stroked="f" strokeweight="1pt">
                  <v:textbox inset="1pt,1pt,1pt,1pt">
                    <w:txbxContent>
                      <w:p w:rsidR="00666DCF" w:rsidRDefault="00666DCF" w:rsidP="00666DCF">
                        <w:pPr>
                          <w:rPr>
                            <w:sz w:val="20"/>
                          </w:rPr>
                        </w:pPr>
                        <w:r>
                          <w:t xml:space="preserve">   </w:t>
                        </w:r>
                        <w:r>
                          <w:rPr>
                            <w:sz w:val="20"/>
                          </w:rPr>
                          <w:t>Gjeneratori</w:t>
                        </w:r>
                      </w:p>
                      <w:p w:rsidR="00666DCF" w:rsidRDefault="00666DCF" w:rsidP="00666DCF">
                        <w:pPr>
                          <w:rPr>
                            <w:sz w:val="20"/>
                          </w:rPr>
                        </w:pPr>
                        <w:r>
                          <w:rPr>
                            <w:sz w:val="20"/>
                          </w:rPr>
                          <w:t xml:space="preserve">   i lëkundjeve</w:t>
                        </w:r>
                      </w:p>
                      <w:p w:rsidR="00666DCF" w:rsidRDefault="00666DCF" w:rsidP="00666DCF">
                        <w:r>
                          <w:rPr>
                            <w:sz w:val="20"/>
                          </w:rPr>
                          <w:t xml:space="preserve">    referuese</w:t>
                        </w:r>
                      </w:p>
                    </w:txbxContent>
                  </v:textbox>
                </v:rect>
                <v:line id="Line 4493" o:spid="_x0000_s3147" style="position:absolute;visibility:visible;mso-wrap-style:square" from="4023,9049" to="4119,9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ErcUAAADbAAAADwAAAGRycy9kb3ducmV2LnhtbESPsW7CQAyGdyTe4WSkbnAJA21SjqhC&#10;QurQpQEJulk5N0mb8yW5A9K3r4dKHa3f/2d/22JynbrRGFrPBtJVAoq48rbl2sDpeFg+gQoR2WLn&#10;mQz8UIBiN59tMbf+zu90K2OtBMIhRwNNjH2udagachhWvieW7NOPDqOMY63tiHeBu06vk2SjHbYs&#10;Fxrsad9Q9V1enVBOm+yQnYf2+pUO5eWjHy7HNzTmYTG9PIOKNMX/5b/2qzXwKM+Ki3iA3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4ErcUAAADbAAAADwAAAAAAAAAA&#10;AAAAAAChAgAAZHJzL2Rvd25yZXYueG1sUEsFBgAAAAAEAAQA+QAAAJMDAAAAAA==&#10;">
                  <v:stroke startarrowwidth="narrow" startarrowlength="short" endarrowwidth="narrow" endarrowlength="short"/>
                </v:line>
                <v:line id="Line 4494" o:spid="_x0000_s3148" style="position:absolute;visibility:visible;mso-wrap-style:square" from="4116,9049" to="4117,9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KhNsUAAADbAAAADwAAAGRycy9kb3ducmV2LnhtbESPQWvCQBSE7wX/w/KE3urGHtImuooI&#10;Qg+9mARqb4/sM4lm3ybZ1cR/3y0Uehxm5htmvZ1MK+40uMayguUiAkFcWt1wpaDIDy/vIJxH1tha&#10;JgUPcrDdzJ7WmGo78pHuma9EgLBLUUHtfZdK6cqaDLqF7YiDd7aDQR/kUEk94BjgppWvURRLgw2H&#10;hRo72tdUXrObCZQiTg7JV9/cLss+O313/Sn/RKWe59NuBcLT5P/Df+0PreAtgd8v4Qf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KhNsUAAADbAAAADwAAAAAAAAAA&#10;AAAAAAChAgAAZHJzL2Rvd25yZXYueG1sUEsFBgAAAAAEAAQA+QAAAJMDAAAAAA==&#10;">
                  <v:stroke startarrowwidth="narrow" startarrowlength="short" endarrowwidth="narrow" endarrowlength="short"/>
                </v:line>
                <v:line id="Line 4495" o:spid="_x0000_s3149" style="position:absolute;visibility:visible;mso-wrap-style:square" from="3976,9488" to="4260,9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14jMMAAADbAAAADwAAAGRycy9kb3ducmV2LnhtbESPwYrCQAyG74LvMETwplP3IFodRQRh&#10;D3vZKqi30IltdzuZtjNqffvNYcFj+PN/ybfe9q5WD+pC5dnAbJqAIs69rbgwcDoeJgtQISJbrD2T&#10;gRcF2G6GgzWm1j/5mx5ZLJRAOKRooIyxSbUOeUkOw9Q3xJLdfOcwytgV2nb4FLir9UeSzLXDiuVC&#10;iQ3tS8p/s7sTymm+PCzPbXX/mbXZ5dq0l+MXGjMe9bsVqEh9fC//tz+tgYV8Ly7iAXr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VdeIzDAAAA2wAAAA8AAAAAAAAAAAAA&#10;AAAAoQIAAGRycy9kb3ducmV2LnhtbFBLBQYAAAAABAAEAPkAAACRAwAAAAA=&#10;">
                  <v:stroke startarrowwidth="narrow" startarrowlength="short" endarrowwidth="narrow" endarrowlength="short"/>
                </v:line>
                <v:rect id="Rectangle 4496" o:spid="_x0000_s3150" style="position:absolute;left:4189;top:8915;width:530;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LqMsIA&#10;AADbAAAADwAAAGRycy9kb3ducmV2LnhtbESPQWvCQBSE7wX/w/IEL6Vu0oNKdBUVClK8aAWvj+wz&#10;CWbfhuxLjP++KxR6HGbmG2a1GVytempD5dlAOk1AEefeVlwYuPx8fSxABUG2WHsmA08KsFmP3laY&#10;Wf/gE/VnKVSEcMjQQCnSZFqHvCSHYeob4ujdfOtQomwLbVt8RLir9WeSzLTDiuNCiQ3tS8rv584Z&#10;6K/X444unU57lPn74buTakbGTMbDdglKaJD/8F/7YA0sUnh9iT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ouoywgAAANsAAAAPAAAAAAAAAAAAAAAAAJgCAABkcnMvZG93&#10;bnJldi54bWxQSwUGAAAAAAQABAD1AAAAhwMAAAAA&#10;" filled="f" stroked="f">
                  <v:textbox inset="1pt,1pt,1pt,1pt">
                    <w:txbxContent>
                      <w:p w:rsidR="00666DCF" w:rsidRDefault="00666DCF" w:rsidP="00666DCF">
                        <w:r>
                          <w:rPr>
                            <w:sz w:val="20"/>
                          </w:rPr>
                          <w:t>r(t</w:t>
                        </w:r>
                        <w:r>
                          <w:t>)a</w:t>
                        </w:r>
                      </w:p>
                    </w:txbxContent>
                  </v:textbox>
                </v:rect>
                <v:line id="Line 4497" o:spid="_x0000_s3151" style="position:absolute;visibility:visible;mso-wrap-style:square" from="5155,9779" to="9050,9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NDYMQAAADbAAAADwAAAGRycy9kb3ducmV2LnhtbESPQWvCQBSE7wX/w/IEb3WjhxBTVxFB&#10;8ODFJFC9PbKvSdrs2yS7avz3bqHQ4zAz3zDr7WhacafBNZYVLOYRCOLS6oYrBUV+eE9AOI+ssbVM&#10;Cp7kYLuZvK0x1fbBZ7pnvhIBwi5FBbX3XSqlK2sy6Oa2Iw7elx0M+iCHSuoBHwFuWrmMolgabDgs&#10;1NjRvqbyJ7uZQCni1WH12Te370WfXa5df8lPqNRsOu4+QHga/X/4r33UCpIl/H4JP0BuX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w0NgxAAAANsAAAAPAAAAAAAAAAAA&#10;AAAAAKECAABkcnMvZG93bnJldi54bWxQSwUGAAAAAAQABAD5AAAAkgMAAAAA&#10;">
                  <v:stroke startarrowwidth="narrow" startarrowlength="short" endarrowwidth="narrow" endarrowlength="short"/>
                </v:line>
                <v:line id="Line 4498" o:spid="_x0000_s3152" style="position:absolute;visibility:visible;mso-wrap-style:square" from="5155,8950" to="5156,9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8tGsMAAADbAAAADwAAAGRycy9kb3ducmV2LnhtbESPQWvCQBSE7wX/w/IEb3VjBdHoKmIJ&#10;7aGXRBG8PbLPJJh9G3a3Jv77bkHwOMzMN8xmN5hW3Mn5xrKC2TQBQVxa3XCl4HTM3pcgfEDW2Fom&#10;BQ/ysNuO3jaYattzTvciVCJC2KeooA6hS6X0ZU0G/dR2xNG7WmcwROkqqR32EW5a+ZEkC2mw4bhQ&#10;Y0eHmspb8WsUJEX5uDWLC+efX1nvsuvq/JNrpSbjYb8GEWgIr/Cz/a0VLOfw/yX+AL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vLRrDAAAA2wAAAA8AAAAAAAAAAAAA&#10;AAAAoQIAAGRycy9kb3ducmV2LnhtbFBLBQYAAAAABAAEAPkAAACRAwAAAAA=&#10;">
                  <v:stroke startarrow="block" startarrowwidth="narrow" startarrowlength="short" endarrowwidth="narrow" endarrowlength="short"/>
                </v:line>
                <v:oval id="Oval 4499" o:spid="_x0000_s3153" style="position:absolute;left:4895;top:8512;width:467;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xTDMMA&#10;AADbAAAADwAAAGRycy9kb3ducmV2LnhtbESP0WoCMRRE3wv+Q7iCL6VmFSuyNYoIgg9CrfoB181t&#10;duvmZk2iu/17Uyj4OMzMGWa+7Gwt7uRD5VjBaJiBIC6crtgoOB03bzMQISJrrB2Tgl8KsFz0XuaY&#10;a9fyF90P0YgE4ZCjgjLGJpcyFCVZDEPXECfv23mLMUlvpPbYJrit5TjLptJixWmhxIbWJRWXw80q&#10;OJ9PrpNX/7l/NRePk5+2Mbu9UoN+t/oAEamLz/B/e6sVzN7h70v6A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xTDMMAAADbAAAADwAAAAAAAAAAAAAAAACYAgAAZHJzL2Rv&#10;d25yZXYueG1sUEsFBgAAAAAEAAQA9QAAAIgDAAAAAA==&#10;" filled="f"/>
                <v:line id="Line 4500" o:spid="_x0000_s3154" style="position:absolute;visibility:visible;mso-wrap-style:square" from="5363,8707" to="5623,8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g8b8IAAADbAAAADwAAAGRycy9kb3ducmV2LnhtbESPX2vCMBTF3wd+h3CFvYw1VbBI11Sm&#10;4tjTYCo+X5rbpqy5CU3U7tsvg8EeD+fPj1NtJjuIG42hd6xgkeUgiBune+4UnE+H5zWIEJE1Do5J&#10;wTcF2NSzhwpL7e78Sbdj7EQa4VCiAhOjL6UMjSGLIXOeOHmtGy3GJMdO6hHvadwOcpnnhbTYcyIY&#10;9LQz1HwdrzZBVothVQSJ2/bN++XePF3s9kOpx/n0+gIi0hT/w3/td61gXcDvl/QDZ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4g8b8IAAADbAAAADwAAAAAAAAAAAAAA&#10;AAChAgAAZHJzL2Rvd25yZXYueG1sUEsFBgAAAAAEAAQA+QAAAJADAAAAAA==&#10;">
                  <v:stroke startarrowwidth="narrow" startarrowlength="short" endarrow="block" endarrowwidth="narrow" endarrowlength="short"/>
                </v:line>
                <v:line id="Line 4501" o:spid="_x0000_s3155" style="position:absolute;visibility:visible;mso-wrap-style:square" from="4019,8757" to="4896,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SZ9MEAAADbAAAADwAAAGRycy9kb3ducmV2LnhtbESPS2sCMRSF9wX/Q7iCm6IZBa2MRvGB&#10;0lWhKq4vk+tkcHITJlHHf2+EQpeH8/g482Vra3GnJlSOFQwHGQjiwumKSwWn464/BREissbaMSl4&#10;UoDlovMxx1y7B//S/RBLkUY45KjAxOhzKUNhyGIYOE+cvItrLMYkm1LqBh9p3NZylGUTabHiRDDo&#10;aWOouB5uNkHGw3o8CRLXl733o635PNv1j1K9bruagYjUxv/wX/tbK5h+wftL+gFy8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xJn0wQAAANsAAAAPAAAAAAAAAAAAAAAA&#10;AKECAABkcnMvZG93bnJldi54bWxQSwUGAAAAAAQABAD5AAAAjwMAAAAA&#10;">
                  <v:stroke startarrowwidth="narrow" startarrowlength="short" endarrow="block" endarrowwidth="narrow" endarrowlength="short"/>
                </v:line>
                <v:line id="Line 4502" o:spid="_x0000_s3156" style="position:absolute;visibility:visible;mso-wrap-style:square" from="7959,8707" to="7960,9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a3Ar8AAADbAAAADwAAAGRycy9kb3ducmV2LnhtbERPyWrDMBC9F/IPYgK9NXIKKcKNbEIg&#10;EOghNA30OlgT28QaGWu89O+rQ6HHx9v35eI7NdEQ28AWtpsMFHEVXMu1hdvX6cWAioLssAtMFn4o&#10;QlmsnvaYuzDzJ01XqVUK4ZijhUakz7WOVUMe4yb0xIm7h8GjJDjU2g04p3Df6dcse9MeW04NDfZ0&#10;bKh6XEdvYZT7By230XyT4Z3M5rLz08Xa5/VyeAcltMi/+M99dhZMGpu+pB+gi1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aa3Ar8AAADbAAAADwAAAAAAAAAAAAAAAACh&#10;AgAAZHJzL2Rvd25yZXYueG1sUEsFBgAAAAAEAAQA+QAAAI0DAAAAAA==&#10;" strokeweight="1pt">
                  <v:stroke startarrowwidth="narrow" startarrowlength="short" endarrowwidth="narrow" endarrowlength="short"/>
                </v:line>
                <v:line id="Line 4503" o:spid="_x0000_s3157" style="position:absolute;flip:y;visibility:visible;mso-wrap-style:square" from="9049,9144" to="9050,9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mj8IAAADbAAAADwAAAGRycy9kb3ducmV2LnhtbESPQYvCMBSE7wv+h/AEL8ua6qHErlFE&#10;EARPVtHro3nblm1eahNr/fdmYcHjMDPfMMv1YBvRU+drxxpm0wQEceFMzaWG82n3pUD4gGywcUwa&#10;nuRhvRp9LDEz7sFH6vNQighhn6GGKoQ2k9IXFVn0U9cSR+/HdRZDlF0pTYePCLeNnCdJKi3WHBcq&#10;bGlbUfGb362GwqnLQT2vs/R2Sueq/pR5b6XWk/Gw+QYRaAjv8H97bzSoBfx9iT9A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mj8IAAADbAAAADwAAAAAAAAAAAAAA&#10;AAChAgAAZHJzL2Rvd25yZXYueG1sUEsFBgAAAAAEAAQA+QAAAJADAAAAAA==&#10;" strokeweight="1pt">
                  <v:stroke startarrowwidth="narrow" startarrowlength="short" endarrowwidth="narrow" endarrowlength="short"/>
                </v:line>
                <v:line id="Line 4504" o:spid="_x0000_s3158" style="position:absolute;flip:y;visibility:visible;mso-wrap-style:square" from="5134,7246" to="5135,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qGd8EAAADbAAAADwAAAGRycy9kb3ducmV2LnhtbERPz2vCMBS+D/wfwhO8zXQiY61G2QaC&#10;B2FMRfH2bJ5NsXlpm1jrf28Ogx0/vt/zZW8r0VHrS8cK3sYJCOLc6ZILBfvd6vUDhA/IGivHpOBB&#10;HpaLwcscM+3u/EvdNhQihrDPUIEJoc6k9Lkhi37sauLIXVxrMUTYFlK3eI/htpKTJHmXFkuODQZr&#10;+jaUX7c3q+Br2hXntDlssGrWx9649NT8BKVGw/5zBiJQH/7Ff+61VpDG9fFL/AFy8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eoZ3wQAAANsAAAAPAAAAAAAAAAAAAAAA&#10;AKECAABkcnMvZG93bnJldi54bWxQSwUGAAAAAAQABAD5AAAAjwMAAAAA&#10;">
                  <v:stroke startarrow="block" startarrowwidth="narrow" startarrowlength="short" endarrowwidth="narrow" endarrowlength="short"/>
                </v:line>
                <v:line id="Line 4505" o:spid="_x0000_s3159" style="position:absolute;flip:x;visibility:visible;mso-wrap-style:square" from="4073,7295" to="5136,7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8VMMAAADbAAAADwAAAGRycy9kb3ducmV2LnhtbESPwWrDMBBE74H+g9hALyGR7YNxnSgh&#10;BAKFnuqU9LpIG9vEWrmW6th/XxUKPQ4z84bZHSbbiZEG3zpWkG4SEMTamZZrBR+X87oA4QOywc4x&#10;KZjJw2H/tNhhadyD32msQi0ihH2JCpoQ+lJKrxuy6DeuJ47ezQ0WQ5RDLc2Ajwi3ncySJJcWW44L&#10;DfZ0akjfq2+rQLvi+lbMn2n+dcmzol3JarRSqefldNyCCDSF//Bf+9UoeEnh90v8AX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gPFTDAAAA2wAAAA8AAAAAAAAAAAAA&#10;AAAAoQIAAGRycy9kb3ducmV2LnhtbFBLBQYAAAAABAAEAPkAAACRAwAAAAA=&#10;" strokeweight="1pt">
                  <v:stroke startarrowwidth="narrow" startarrowlength="short" endarrowwidth="narrow" endarrowlength="short"/>
                </v:line>
                <v:rect id="Rectangle 4506" o:spid="_x0000_s3160" style="position:absolute;left:4834;top:8133;width:231;height: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BsQA&#10;AADbAAAADwAAAGRycy9kb3ducmV2LnhtbESPT2vCQBTE70K/w/IKvenGQP2TZiO1IIinqu39kX1N&#10;UrNv1+w2xm/fFQSPw8z8hslXg2lFT51vLCuYThIQxKXVDVcKvo6b8QKED8gaW8uk4EoeVsXTKMdM&#10;2wvvqT+ESkQI+wwV1CG4TEpf1mTQT6wjjt6P7QyGKLtK6g4vEW5amSbJTBpsOC7U6OijpvJ0+DMK&#10;TtPza/+r57vlYsbrdPfpvt3GKfXyPLy/gQg0hEf43t5qBcsUbl/iD5D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lAbEAAAA2wAAAA8AAAAAAAAAAAAAAAAAmAIAAGRycy9k&#10;b3ducmV2LnhtbFBLBQYAAAAABAAEAPUAAACJAwAAAAA=&#10;" filled="f" stroked="f" strokeweight="1pt">
                  <v:textbox inset="1pt,1pt,1pt,1pt">
                    <w:txbxContent>
                      <w:p w:rsidR="00666DCF" w:rsidRDefault="00666DCF" w:rsidP="00666DCF">
                        <w:r>
                          <w:rPr>
                            <w:sz w:val="20"/>
                          </w:rPr>
                          <w:t>+</w:t>
                        </w:r>
                      </w:p>
                    </w:txbxContent>
                  </v:textbox>
                </v:rect>
                <v:rect id="Rectangle 4507" o:spid="_x0000_s3161" style="position:absolute;left:4615;top:8414;width:155;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MxncMA&#10;AADbAAAADwAAAGRycy9kb3ducmV2LnhtbESPQWvCQBSE70L/w/IK3uomilajq7SCIJ6q1fsj+0zS&#10;ZN9us2tM/323UPA4zMw3zGrTm0Z01PrKsoJ0lIAgzq2uuFBw/ty9zEH4gKyxsUwKfsjDZv00WGGm&#10;7Z2P1J1CISKEfYYKyhBcJqXPSzLoR9YRR+9qW4MhyraQusV7hJtGjpNkJg1WHBdKdLQtKa9PN6Og&#10;Tr+n3Zd+PSzmM34fHz7cxe2cUsPn/m0JIlAfHuH/9l4rWEzg70v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MxncMAAADbAAAADwAAAAAAAAAAAAAAAACYAgAAZHJzL2Rv&#10;d25yZXYueG1sUEsFBgAAAAAEAAQA9QAAAIgDAAAAAA==&#10;" filled="f" stroked="f" strokeweight="1pt">
                  <v:textbox inset="1pt,1pt,1pt,1pt">
                    <w:txbxContent>
                      <w:p w:rsidR="00666DCF" w:rsidRDefault="00666DCF" w:rsidP="00666DCF">
                        <w:r>
                          <w:t>+</w:t>
                        </w:r>
                      </w:p>
                    </w:txbxContent>
                  </v:textbox>
                </v:rect>
                <v:line id="Line 4508" o:spid="_x0000_s3162" style="position:absolute;visibility:visible;mso-wrap-style:square" from="4834,9019" to="5007,9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Ir2sIAAADbAAAADwAAAGRycy9kb3ducmV2LnhtbESPS2vDMBCE74X8B7GF3hq5pQmOG9mE&#10;QqHQQ8gDcl2sjW1qrYy1fuTfR4VCj8PMfMNsi9m1aqQ+NJ4NvCwTUMSltw1XBs6nz+cUVBBki61n&#10;MnCjAEW+eNhiZv3EBxqPUqkI4ZChgVqky7QOZU0Ow9J3xNG7+t6hRNlX2vY4Rbhr9WuSrLXDhuNC&#10;jR191FT+HAdnYJDrN83nIb1QyiuZ0v3KjXtjnh7n3TsooVn+w3/tL2tg8wa/X+IP0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TIr2sIAAADbAAAADwAAAAAAAAAAAAAA&#10;AAChAgAAZHJzL2Rvd25yZXYueG1sUEsFBgAAAAAEAAQA+QAAAJADAAAAAA==&#10;" strokeweight="1pt">
                  <v:stroke startarrowwidth="narrow" startarrowlength="short" endarrowwidth="narrow" endarrowlength="short"/>
                </v:line>
              </v:group>
            </w:pict>
          </mc:Fallback>
        </mc:AlternateContent>
      </w: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820920" w:rsidRDefault="00666DCF" w:rsidP="00666DCF">
      <w:pPr>
        <w:jc w:val="center"/>
        <w:rPr>
          <w:i/>
        </w:rPr>
      </w:pPr>
      <w:r w:rsidRPr="00820920">
        <w:t>Fig.</w:t>
      </w:r>
      <w:r w:rsidR="00F321FB" w:rsidRPr="00820920">
        <w:t xml:space="preserve"> 3.2</w:t>
      </w:r>
      <w:r w:rsidR="00DE5AAD">
        <w:t>4</w:t>
      </w:r>
      <w:r w:rsidRPr="00820920">
        <w:t xml:space="preserve"> </w:t>
      </w:r>
      <w:r w:rsidRPr="00820920">
        <w:rPr>
          <w:i/>
        </w:rPr>
        <w:t>Skema bllok e vrojtimit të veprimit kompensues të sinjalit me frekuencë të lartë</w:t>
      </w:r>
    </w:p>
    <w:p w:rsidR="00666DCF" w:rsidRDefault="00666DCF" w:rsidP="00666DCF">
      <w:pPr>
        <w:jc w:val="center"/>
      </w:pPr>
    </w:p>
    <w:p w:rsidR="00224B83" w:rsidRPr="00820920" w:rsidRDefault="00224B83" w:rsidP="00666DCF">
      <w:pPr>
        <w:jc w:val="center"/>
      </w:pPr>
    </w:p>
    <w:p w:rsidR="00666DCF" w:rsidRPr="00224B83" w:rsidRDefault="00666DCF" w:rsidP="00224B83">
      <w:pPr>
        <w:pStyle w:val="BodyText"/>
        <w:rPr>
          <w:lang w:val="sq-AL"/>
        </w:rPr>
      </w:pPr>
      <w:r w:rsidRPr="00820920">
        <w:rPr>
          <w:lang w:val="sq-AL"/>
        </w:rPr>
        <w:t>Skema-bllok e vrojtimit është si në fig.</w:t>
      </w:r>
      <w:r w:rsidR="00F321FB" w:rsidRPr="00820920">
        <w:rPr>
          <w:lang w:val="sq-AL"/>
        </w:rPr>
        <w:t xml:space="preserve"> 3.2</w:t>
      </w:r>
      <w:r w:rsidR="00DE5AAD">
        <w:rPr>
          <w:lang w:val="sq-AL"/>
        </w:rPr>
        <w:t>2</w:t>
      </w:r>
      <w:r w:rsidRPr="00820920">
        <w:rPr>
          <w:lang w:val="sq-AL"/>
        </w:rPr>
        <w:t>. Në të u përdorën dy gjenerator: nj</w:t>
      </w:r>
      <w:r w:rsidR="00F321FB" w:rsidRPr="00820920">
        <w:rPr>
          <w:lang w:val="sq-AL"/>
        </w:rPr>
        <w:t>ë</w:t>
      </w:r>
      <w:r w:rsidRPr="00820920">
        <w:rPr>
          <w:lang w:val="sq-AL"/>
        </w:rPr>
        <w:t xml:space="preserve">ri për të simuluar </w:t>
      </w:r>
      <w:r w:rsidR="00F321FB" w:rsidRPr="00820920">
        <w:rPr>
          <w:lang w:val="sq-AL"/>
        </w:rPr>
        <w:t>madhësinë</w:t>
      </w:r>
      <w:r w:rsidRPr="00820920">
        <w:rPr>
          <w:lang w:val="sq-AL"/>
        </w:rPr>
        <w:t xml:space="preserve"> referuese në hyrje të sistemit (me frekuencë disa herë më të </w:t>
      </w:r>
      <w:r w:rsidR="00F321FB" w:rsidRPr="00820920">
        <w:rPr>
          <w:lang w:val="sq-AL"/>
        </w:rPr>
        <w:t>vogël</w:t>
      </w:r>
      <w:r w:rsidRPr="00820920">
        <w:rPr>
          <w:lang w:val="sq-AL"/>
        </w:rPr>
        <w:t xml:space="preserve"> se frekuenca e lëkundjeve të lira ) me frekuencë vlere 50</w:t>
      </w:r>
      <w:r w:rsidRPr="00820920">
        <w:rPr>
          <w:lang w:val="sq-AL"/>
        </w:rPr>
        <w:sym w:font="Times New Roman" w:char="00F7"/>
      </w:r>
      <w:r w:rsidRPr="00820920">
        <w:rPr>
          <w:lang w:val="sq-AL"/>
        </w:rPr>
        <w:t>60 Hz dhe me formë kënddrejte me amplitudë 1 deri në 2 V dhe gjeneratori tjetër u përdor për të dhënë në hyrje të sistemit lëkundjet kënddrejte</w:t>
      </w:r>
      <w:r w:rsidR="00224B83">
        <w:rPr>
          <w:lang w:val="sq-AL"/>
        </w:rPr>
        <w:t>.</w:t>
      </w:r>
    </w:p>
    <w:p w:rsidR="00666DCF" w:rsidRPr="00504EAE" w:rsidRDefault="00666DCF" w:rsidP="00666DCF">
      <w:pPr>
        <w:jc w:val="center"/>
        <w:rPr>
          <w:sz w:val="26"/>
          <w:szCs w:val="26"/>
        </w:rPr>
      </w:pPr>
    </w:p>
    <w:p w:rsidR="00666DCF" w:rsidRPr="00504EAE" w:rsidRDefault="00666DCF" w:rsidP="00224B83">
      <w:pPr>
        <w:rPr>
          <w:sz w:val="26"/>
          <w:szCs w:val="26"/>
        </w:rPr>
      </w:pPr>
    </w:p>
    <w:p w:rsidR="00224B83" w:rsidRDefault="00224B83" w:rsidP="00666DCF">
      <w:pPr>
        <w:jc w:val="center"/>
        <w:rPr>
          <w:sz w:val="26"/>
          <w:szCs w:val="26"/>
        </w:rPr>
      </w:pPr>
    </w:p>
    <w:p w:rsidR="00224B83" w:rsidRDefault="00224B83" w:rsidP="00666DCF">
      <w:pPr>
        <w:jc w:val="center"/>
        <w:rPr>
          <w:sz w:val="26"/>
          <w:szCs w:val="26"/>
        </w:rPr>
      </w:pPr>
    </w:p>
    <w:p w:rsidR="00224B83" w:rsidRDefault="00224B83" w:rsidP="00666DCF">
      <w:pPr>
        <w:jc w:val="center"/>
        <w:rPr>
          <w:sz w:val="26"/>
          <w:szCs w:val="26"/>
        </w:rPr>
      </w:pPr>
    </w:p>
    <w:p w:rsidR="00224B83" w:rsidRDefault="00224B83" w:rsidP="00666DCF">
      <w:pPr>
        <w:jc w:val="center"/>
        <w:rPr>
          <w:sz w:val="26"/>
          <w:szCs w:val="26"/>
        </w:rPr>
      </w:pPr>
    </w:p>
    <w:p w:rsidR="00224B83" w:rsidRDefault="00224B83" w:rsidP="00666DCF">
      <w:pPr>
        <w:jc w:val="center"/>
        <w:rPr>
          <w:sz w:val="26"/>
          <w:szCs w:val="26"/>
        </w:rPr>
      </w:pPr>
    </w:p>
    <w:p w:rsidR="00224B83" w:rsidRDefault="00224B83" w:rsidP="00666DCF">
      <w:pPr>
        <w:jc w:val="center"/>
        <w:rPr>
          <w:sz w:val="26"/>
          <w:szCs w:val="26"/>
        </w:rPr>
      </w:pPr>
    </w:p>
    <w:p w:rsidR="00224B83" w:rsidRDefault="00224B83" w:rsidP="00666DCF">
      <w:pPr>
        <w:jc w:val="center"/>
        <w:rPr>
          <w:sz w:val="26"/>
          <w:szCs w:val="26"/>
        </w:rPr>
      </w:pPr>
    </w:p>
    <w:p w:rsidR="00224B83" w:rsidRDefault="00224B83" w:rsidP="00666DCF">
      <w:pPr>
        <w:jc w:val="center"/>
        <w:rPr>
          <w:sz w:val="26"/>
          <w:szCs w:val="26"/>
        </w:rPr>
      </w:pPr>
    </w:p>
    <w:p w:rsidR="00666DCF" w:rsidRPr="00504EAE" w:rsidRDefault="005E7AD3" w:rsidP="00666DCF">
      <w:pPr>
        <w:jc w:val="center"/>
        <w:rPr>
          <w:sz w:val="26"/>
          <w:szCs w:val="26"/>
        </w:rPr>
      </w:pPr>
      <w:r>
        <w:rPr>
          <w:noProof/>
          <w:sz w:val="26"/>
          <w:szCs w:val="26"/>
          <w:lang w:val="en-US"/>
        </w:rPr>
        <mc:AlternateContent>
          <mc:Choice Requires="wpg">
            <w:drawing>
              <wp:anchor distT="0" distB="0" distL="114300" distR="114300" simplePos="0" relativeHeight="251689984" behindDoc="0" locked="0" layoutInCell="1" allowOverlap="1">
                <wp:simplePos x="0" y="0"/>
                <wp:positionH relativeFrom="column">
                  <wp:posOffset>363855</wp:posOffset>
                </wp:positionH>
                <wp:positionV relativeFrom="paragraph">
                  <wp:posOffset>34925</wp:posOffset>
                </wp:positionV>
                <wp:extent cx="4285615" cy="1727200"/>
                <wp:effectExtent l="1905" t="6350" r="8255" b="9525"/>
                <wp:wrapNone/>
                <wp:docPr id="1" name="Group 4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85615" cy="1727200"/>
                          <a:chOff x="2506" y="12417"/>
                          <a:chExt cx="6749" cy="2720"/>
                        </a:xfrm>
                      </wpg:grpSpPr>
                      <wps:wsp>
                        <wps:cNvPr id="2" name="Rectangle 4511"/>
                        <wps:cNvSpPr>
                          <a:spLocks noChangeArrowheads="1"/>
                        </wps:cNvSpPr>
                        <wps:spPr bwMode="auto">
                          <a:xfrm>
                            <a:off x="2506" y="12689"/>
                            <a:ext cx="581"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66DCF" w:rsidRDefault="00666DCF" w:rsidP="00666DCF">
                              <w:pPr>
                                <w:rPr>
                                  <w:sz w:val="22"/>
                                </w:rPr>
                              </w:pPr>
                              <w:r>
                                <w:rPr>
                                  <w:sz w:val="22"/>
                                </w:rPr>
                                <w:t xml:space="preserve">  r(t)</w:t>
                              </w:r>
                            </w:p>
                            <w:p w:rsidR="00666DCF" w:rsidRDefault="00666DCF" w:rsidP="00666DCF">
                              <w:pPr>
                                <w:rPr>
                                  <w:sz w:val="22"/>
                                </w:rPr>
                              </w:pPr>
                            </w:p>
                            <w:p w:rsidR="00666DCF" w:rsidRDefault="00666DCF" w:rsidP="00666DCF">
                              <w:r>
                                <w:rPr>
                                  <w:sz w:val="22"/>
                                </w:rPr>
                                <w:t xml:space="preserve">  (a)</w:t>
                              </w:r>
                            </w:p>
                          </w:txbxContent>
                        </wps:txbx>
                        <wps:bodyPr rot="0" vert="horz" wrap="square" lIns="12700" tIns="12700" rIns="12700" bIns="12700" anchor="t" anchorCtr="0" upright="1">
                          <a:noAutofit/>
                        </wps:bodyPr>
                      </wps:wsp>
                      <wps:wsp>
                        <wps:cNvPr id="3" name="Rectangle 4523"/>
                        <wps:cNvSpPr>
                          <a:spLocks noChangeArrowheads="1"/>
                        </wps:cNvSpPr>
                        <wps:spPr bwMode="auto">
                          <a:xfrm>
                            <a:off x="2523" y="13879"/>
                            <a:ext cx="493" cy="1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6DCF" w:rsidRDefault="00666DCF" w:rsidP="00666DCF">
                              <w:pPr>
                                <w:rPr>
                                  <w:sz w:val="22"/>
                                </w:rPr>
                              </w:pPr>
                              <w:r>
                                <w:rPr>
                                  <w:sz w:val="22"/>
                                </w:rPr>
                                <w:t>r(t)</w:t>
                              </w:r>
                            </w:p>
                            <w:p w:rsidR="00666DCF" w:rsidRDefault="00666DCF" w:rsidP="00666DCF">
                              <w:pPr>
                                <w:rPr>
                                  <w:sz w:val="22"/>
                                </w:rPr>
                              </w:pPr>
                            </w:p>
                            <w:p w:rsidR="00666DCF" w:rsidRDefault="00666DCF" w:rsidP="00666DCF">
                              <w:r>
                                <w:rPr>
                                  <w:sz w:val="22"/>
                                </w:rPr>
                                <w:t>(b)</w:t>
                              </w:r>
                            </w:p>
                          </w:txbxContent>
                        </wps:txbx>
                        <wps:bodyPr rot="0" vert="horz" wrap="square" lIns="12700" tIns="12700" rIns="12700" bIns="12700" anchor="t" anchorCtr="0" upright="1">
                          <a:noAutofit/>
                        </wps:bodyPr>
                      </wps:wsp>
                      <wpg:grpSp>
                        <wpg:cNvPr id="4" name="Group 4557"/>
                        <wpg:cNvGrpSpPr>
                          <a:grpSpLocks/>
                        </wpg:cNvGrpSpPr>
                        <wpg:grpSpPr bwMode="auto">
                          <a:xfrm>
                            <a:off x="3067" y="12417"/>
                            <a:ext cx="6188" cy="2720"/>
                            <a:chOff x="2778" y="12417"/>
                            <a:chExt cx="7157" cy="3320"/>
                          </a:xfrm>
                        </wpg:grpSpPr>
                        <wpg:grpSp>
                          <wpg:cNvPr id="6" name="Group 4512"/>
                          <wpg:cNvGrpSpPr>
                            <a:grpSpLocks/>
                          </wpg:cNvGrpSpPr>
                          <wpg:grpSpPr bwMode="auto">
                            <a:xfrm>
                              <a:off x="3226" y="12417"/>
                              <a:ext cx="3136" cy="1610"/>
                              <a:chOff x="2646" y="8302"/>
                              <a:chExt cx="3878" cy="2437"/>
                            </a:xfrm>
                          </wpg:grpSpPr>
                          <wps:wsp>
                            <wps:cNvPr id="7" name="Freeform 4513"/>
                            <wps:cNvSpPr>
                              <a:spLocks/>
                            </wps:cNvSpPr>
                            <wps:spPr bwMode="auto">
                              <a:xfrm>
                                <a:off x="3262" y="8302"/>
                                <a:ext cx="3262" cy="994"/>
                              </a:xfrm>
                              <a:custGeom>
                                <a:avLst/>
                                <a:gdLst>
                                  <a:gd name="T0" fmla="*/ 0 w 3444"/>
                                  <a:gd name="T1" fmla="*/ 735 h 1174"/>
                                  <a:gd name="T2" fmla="*/ 392 w 3444"/>
                                  <a:gd name="T3" fmla="*/ 63 h 1174"/>
                                  <a:gd name="T4" fmla="*/ 1036 w 3444"/>
                                  <a:gd name="T5" fmla="*/ 1113 h 1174"/>
                                  <a:gd name="T6" fmla="*/ 1624 w 3444"/>
                                  <a:gd name="T7" fmla="*/ 427 h 1174"/>
                                  <a:gd name="T8" fmla="*/ 2170 w 3444"/>
                                  <a:gd name="T9" fmla="*/ 1001 h 1174"/>
                                  <a:gd name="T10" fmla="*/ 2618 w 3444"/>
                                  <a:gd name="T11" fmla="*/ 553 h 1174"/>
                                  <a:gd name="T12" fmla="*/ 3080 w 3444"/>
                                  <a:gd name="T13" fmla="*/ 973 h 1174"/>
                                  <a:gd name="T14" fmla="*/ 3444 w 3444"/>
                                  <a:gd name="T15" fmla="*/ 777 h 1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44" h="1174">
                                    <a:moveTo>
                                      <a:pt x="0" y="735"/>
                                    </a:moveTo>
                                    <a:cubicBezTo>
                                      <a:pt x="110" y="367"/>
                                      <a:pt x="220" y="0"/>
                                      <a:pt x="392" y="63"/>
                                    </a:cubicBezTo>
                                    <a:cubicBezTo>
                                      <a:pt x="564" y="126"/>
                                      <a:pt x="831" y="1052"/>
                                      <a:pt x="1036" y="1113"/>
                                    </a:cubicBezTo>
                                    <a:cubicBezTo>
                                      <a:pt x="1241" y="1174"/>
                                      <a:pt x="1435" y="446"/>
                                      <a:pt x="1624" y="427"/>
                                    </a:cubicBezTo>
                                    <a:cubicBezTo>
                                      <a:pt x="1813" y="408"/>
                                      <a:pt x="2004" y="980"/>
                                      <a:pt x="2170" y="1001"/>
                                    </a:cubicBezTo>
                                    <a:cubicBezTo>
                                      <a:pt x="2336" y="1022"/>
                                      <a:pt x="2466" y="558"/>
                                      <a:pt x="2618" y="553"/>
                                    </a:cubicBezTo>
                                    <a:cubicBezTo>
                                      <a:pt x="2770" y="548"/>
                                      <a:pt x="2942" y="936"/>
                                      <a:pt x="3080" y="973"/>
                                    </a:cubicBezTo>
                                    <a:cubicBezTo>
                                      <a:pt x="3218" y="1010"/>
                                      <a:pt x="3381" y="810"/>
                                      <a:pt x="3444" y="77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Arc 4514"/>
                            <wps:cNvSpPr>
                              <a:spLocks/>
                            </wps:cNvSpPr>
                            <wps:spPr bwMode="auto">
                              <a:xfrm rot="-15889199">
                                <a:off x="1993" y="9557"/>
                                <a:ext cx="1835" cy="53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 name="Group 4515"/>
                          <wpg:cNvGrpSpPr>
                            <a:grpSpLocks/>
                          </wpg:cNvGrpSpPr>
                          <wpg:grpSpPr bwMode="auto">
                            <a:xfrm rot="21569535" flipV="1">
                              <a:off x="6418" y="12823"/>
                              <a:ext cx="3136" cy="1610"/>
                              <a:chOff x="2646" y="8302"/>
                              <a:chExt cx="3878" cy="2437"/>
                            </a:xfrm>
                          </wpg:grpSpPr>
                          <wps:wsp>
                            <wps:cNvPr id="10" name="Freeform 4516"/>
                            <wps:cNvSpPr>
                              <a:spLocks/>
                            </wps:cNvSpPr>
                            <wps:spPr bwMode="auto">
                              <a:xfrm>
                                <a:off x="3262" y="8302"/>
                                <a:ext cx="3262" cy="994"/>
                              </a:xfrm>
                              <a:custGeom>
                                <a:avLst/>
                                <a:gdLst>
                                  <a:gd name="T0" fmla="*/ 0 w 3444"/>
                                  <a:gd name="T1" fmla="*/ 735 h 1174"/>
                                  <a:gd name="T2" fmla="*/ 392 w 3444"/>
                                  <a:gd name="T3" fmla="*/ 63 h 1174"/>
                                  <a:gd name="T4" fmla="*/ 1036 w 3444"/>
                                  <a:gd name="T5" fmla="*/ 1113 h 1174"/>
                                  <a:gd name="T6" fmla="*/ 1624 w 3444"/>
                                  <a:gd name="T7" fmla="*/ 427 h 1174"/>
                                  <a:gd name="T8" fmla="*/ 2170 w 3444"/>
                                  <a:gd name="T9" fmla="*/ 1001 h 1174"/>
                                  <a:gd name="T10" fmla="*/ 2618 w 3444"/>
                                  <a:gd name="T11" fmla="*/ 553 h 1174"/>
                                  <a:gd name="T12" fmla="*/ 3080 w 3444"/>
                                  <a:gd name="T13" fmla="*/ 973 h 1174"/>
                                  <a:gd name="T14" fmla="*/ 3444 w 3444"/>
                                  <a:gd name="T15" fmla="*/ 777 h 1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44" h="1174">
                                    <a:moveTo>
                                      <a:pt x="0" y="735"/>
                                    </a:moveTo>
                                    <a:cubicBezTo>
                                      <a:pt x="110" y="367"/>
                                      <a:pt x="220" y="0"/>
                                      <a:pt x="392" y="63"/>
                                    </a:cubicBezTo>
                                    <a:cubicBezTo>
                                      <a:pt x="564" y="126"/>
                                      <a:pt x="831" y="1052"/>
                                      <a:pt x="1036" y="1113"/>
                                    </a:cubicBezTo>
                                    <a:cubicBezTo>
                                      <a:pt x="1241" y="1174"/>
                                      <a:pt x="1435" y="446"/>
                                      <a:pt x="1624" y="427"/>
                                    </a:cubicBezTo>
                                    <a:cubicBezTo>
                                      <a:pt x="1813" y="408"/>
                                      <a:pt x="2004" y="980"/>
                                      <a:pt x="2170" y="1001"/>
                                    </a:cubicBezTo>
                                    <a:cubicBezTo>
                                      <a:pt x="2336" y="1022"/>
                                      <a:pt x="2466" y="558"/>
                                      <a:pt x="2618" y="553"/>
                                    </a:cubicBezTo>
                                    <a:cubicBezTo>
                                      <a:pt x="2770" y="548"/>
                                      <a:pt x="2942" y="936"/>
                                      <a:pt x="3080" y="973"/>
                                    </a:cubicBezTo>
                                    <a:cubicBezTo>
                                      <a:pt x="3218" y="1010"/>
                                      <a:pt x="3381" y="810"/>
                                      <a:pt x="3444" y="77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Arc 4517"/>
                            <wps:cNvSpPr>
                              <a:spLocks/>
                            </wps:cNvSpPr>
                            <wps:spPr bwMode="auto">
                              <a:xfrm rot="-15889199">
                                <a:off x="1993" y="9557"/>
                                <a:ext cx="1835" cy="53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2" name="Line 4518"/>
                          <wps:cNvCnPr/>
                          <wps:spPr bwMode="auto">
                            <a:xfrm>
                              <a:off x="3184" y="12865"/>
                              <a:ext cx="319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 name="Line 4519"/>
                          <wps:cNvCnPr/>
                          <wps:spPr bwMode="auto">
                            <a:xfrm>
                              <a:off x="3198" y="12851"/>
                              <a:ext cx="0" cy="114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 name="Line 4520"/>
                          <wps:cNvCnPr/>
                          <wps:spPr bwMode="auto">
                            <a:xfrm>
                              <a:off x="6390" y="12893"/>
                              <a:ext cx="0" cy="11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 name="Line 4521"/>
                          <wps:cNvCnPr/>
                          <wps:spPr bwMode="auto">
                            <a:xfrm>
                              <a:off x="6362" y="13985"/>
                              <a:ext cx="317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 name="Line 4524"/>
                          <wps:cNvCnPr/>
                          <wps:spPr bwMode="auto">
                            <a:xfrm>
                              <a:off x="3184" y="14307"/>
                              <a:ext cx="3148" cy="1"/>
                            </a:xfrm>
                            <a:prstGeom prst="line">
                              <a:avLst/>
                            </a:prstGeom>
                            <a:noFill/>
                            <a:ln w="9525">
                              <a:solidFill>
                                <a:srgbClr val="000000"/>
                              </a:solidFill>
                              <a:prstDash val="dash"/>
                              <a:round/>
                              <a:headEnd type="none" w="sm" len="sm"/>
                              <a:tailEnd type="none" w="sm" len="sm"/>
                            </a:ln>
                            <a:extLst>
                              <a:ext uri="{909E8E84-426E-40DD-AFC4-6F175D3DCCD1}">
                                <a14:hiddenFill xmlns:a14="http://schemas.microsoft.com/office/drawing/2010/main">
                                  <a:noFill/>
                                </a14:hiddenFill>
                              </a:ext>
                            </a:extLst>
                          </wps:spPr>
                          <wps:bodyPr/>
                        </wps:wsp>
                        <wps:wsp>
                          <wps:cNvPr id="17" name="Line 4525"/>
                          <wps:cNvCnPr/>
                          <wps:spPr bwMode="auto">
                            <a:xfrm>
                              <a:off x="9509" y="14304"/>
                              <a:ext cx="1" cy="1070"/>
                            </a:xfrm>
                            <a:prstGeom prst="line">
                              <a:avLst/>
                            </a:prstGeom>
                            <a:noFill/>
                            <a:ln w="9525">
                              <a:solidFill>
                                <a:srgbClr val="000000"/>
                              </a:solidFill>
                              <a:prstDash val="dash"/>
                              <a:round/>
                              <a:headEnd type="none" w="sm" len="sm"/>
                              <a:tailEnd type="none" w="sm" len="sm"/>
                            </a:ln>
                            <a:extLst>
                              <a:ext uri="{909E8E84-426E-40DD-AFC4-6F175D3DCCD1}">
                                <a14:hiddenFill xmlns:a14="http://schemas.microsoft.com/office/drawing/2010/main">
                                  <a:noFill/>
                                </a14:hiddenFill>
                              </a:ext>
                            </a:extLst>
                          </wps:spPr>
                          <wps:bodyPr/>
                        </wps:wsp>
                        <wps:wsp>
                          <wps:cNvPr id="18" name="Line 4526"/>
                          <wps:cNvCnPr/>
                          <wps:spPr bwMode="auto">
                            <a:xfrm>
                              <a:off x="3184" y="14335"/>
                              <a:ext cx="1" cy="1074"/>
                            </a:xfrm>
                            <a:prstGeom prst="line">
                              <a:avLst/>
                            </a:prstGeom>
                            <a:noFill/>
                            <a:ln w="9525">
                              <a:solidFill>
                                <a:srgbClr val="000000"/>
                              </a:solidFill>
                              <a:prstDash val="dash"/>
                              <a:round/>
                              <a:headEnd type="none" w="sm" len="sm"/>
                              <a:tailEnd type="none" w="sm" len="sm"/>
                            </a:ln>
                            <a:extLst>
                              <a:ext uri="{909E8E84-426E-40DD-AFC4-6F175D3DCCD1}">
                                <a14:hiddenFill xmlns:a14="http://schemas.microsoft.com/office/drawing/2010/main">
                                  <a:noFill/>
                                </a14:hiddenFill>
                              </a:ext>
                            </a:extLst>
                          </wps:spPr>
                          <wps:bodyPr/>
                        </wps:wsp>
                        <wps:wsp>
                          <wps:cNvPr id="19" name="Line 4533"/>
                          <wps:cNvCnPr/>
                          <wps:spPr bwMode="auto">
                            <a:xfrm flipV="1">
                              <a:off x="6362" y="15374"/>
                              <a:ext cx="3148" cy="1"/>
                            </a:xfrm>
                            <a:prstGeom prst="line">
                              <a:avLst/>
                            </a:prstGeom>
                            <a:noFill/>
                            <a:ln w="9525">
                              <a:solidFill>
                                <a:srgbClr val="000000"/>
                              </a:solidFill>
                              <a:prstDash val="dash"/>
                              <a:round/>
                              <a:headEnd type="none" w="sm" len="sm"/>
                              <a:tailEnd type="none" w="sm" len="sm"/>
                            </a:ln>
                            <a:extLst>
                              <a:ext uri="{909E8E84-426E-40DD-AFC4-6F175D3DCCD1}">
                                <a14:hiddenFill xmlns:a14="http://schemas.microsoft.com/office/drawing/2010/main">
                                  <a:noFill/>
                                </a14:hiddenFill>
                              </a:ext>
                            </a:extLst>
                          </wps:spPr>
                          <wps:bodyPr/>
                        </wps:wsp>
                        <wps:wsp>
                          <wps:cNvPr id="20" name="Line 4534"/>
                          <wps:cNvCnPr/>
                          <wps:spPr bwMode="auto">
                            <a:xfrm flipV="1">
                              <a:off x="6348" y="14307"/>
                              <a:ext cx="1" cy="1068"/>
                            </a:xfrm>
                            <a:prstGeom prst="line">
                              <a:avLst/>
                            </a:prstGeom>
                            <a:noFill/>
                            <a:ln w="9525">
                              <a:solidFill>
                                <a:srgbClr val="000000"/>
                              </a:solidFill>
                              <a:prstDash val="dash"/>
                              <a:round/>
                              <a:headEnd type="none" w="sm" len="sm"/>
                              <a:tailEnd type="none" w="sm" len="sm"/>
                            </a:ln>
                            <a:extLst>
                              <a:ext uri="{909E8E84-426E-40DD-AFC4-6F175D3DCCD1}">
                                <a14:hiddenFill xmlns:a14="http://schemas.microsoft.com/office/drawing/2010/main">
                                  <a:noFill/>
                                </a14:hiddenFill>
                              </a:ext>
                            </a:extLst>
                          </wps:spPr>
                          <wps:bodyPr/>
                        </wps:wsp>
                        <wps:wsp>
                          <wps:cNvPr id="21" name="Freeform 4549"/>
                          <wps:cNvSpPr>
                            <a:spLocks/>
                          </wps:cNvSpPr>
                          <wps:spPr bwMode="auto">
                            <a:xfrm>
                              <a:off x="3182" y="13947"/>
                              <a:ext cx="3166" cy="1450"/>
                            </a:xfrm>
                            <a:custGeom>
                              <a:avLst/>
                              <a:gdLst>
                                <a:gd name="T0" fmla="*/ 0 w 3081"/>
                                <a:gd name="T1" fmla="*/ 1436 h 1450"/>
                                <a:gd name="T2" fmla="*/ 208 w 3081"/>
                                <a:gd name="T3" fmla="*/ 1334 h 1450"/>
                                <a:gd name="T4" fmla="*/ 497 w 3081"/>
                                <a:gd name="T5" fmla="*/ 739 h 1450"/>
                                <a:gd name="T6" fmla="*/ 633 w 3081"/>
                                <a:gd name="T7" fmla="*/ 348 h 1450"/>
                                <a:gd name="T8" fmla="*/ 803 w 3081"/>
                                <a:gd name="T9" fmla="*/ 127 h 1450"/>
                                <a:gd name="T10" fmla="*/ 1075 w 3081"/>
                                <a:gd name="T11" fmla="*/ 8 h 1450"/>
                                <a:gd name="T12" fmla="*/ 1432 w 3081"/>
                                <a:gd name="T13" fmla="*/ 178 h 1450"/>
                                <a:gd name="T14" fmla="*/ 1946 w 3081"/>
                                <a:gd name="T15" fmla="*/ 317 h 1450"/>
                                <a:gd name="T16" fmla="*/ 3081 w 3081"/>
                                <a:gd name="T17" fmla="*/ 365 h 1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81" h="1450">
                                  <a:moveTo>
                                    <a:pt x="0" y="1436"/>
                                  </a:moveTo>
                                  <a:cubicBezTo>
                                    <a:pt x="35" y="1421"/>
                                    <a:pt x="125" y="1450"/>
                                    <a:pt x="208" y="1334"/>
                                  </a:cubicBezTo>
                                  <a:cubicBezTo>
                                    <a:pt x="291" y="1218"/>
                                    <a:pt x="426" y="903"/>
                                    <a:pt x="497" y="739"/>
                                  </a:cubicBezTo>
                                  <a:cubicBezTo>
                                    <a:pt x="568" y="575"/>
                                    <a:pt x="582" y="450"/>
                                    <a:pt x="633" y="348"/>
                                  </a:cubicBezTo>
                                  <a:cubicBezTo>
                                    <a:pt x="684" y="246"/>
                                    <a:pt x="729" y="184"/>
                                    <a:pt x="803" y="127"/>
                                  </a:cubicBezTo>
                                  <a:cubicBezTo>
                                    <a:pt x="877" y="70"/>
                                    <a:pt x="970" y="0"/>
                                    <a:pt x="1075" y="8"/>
                                  </a:cubicBezTo>
                                  <a:cubicBezTo>
                                    <a:pt x="1180" y="16"/>
                                    <a:pt x="1287" y="127"/>
                                    <a:pt x="1432" y="178"/>
                                  </a:cubicBezTo>
                                  <a:cubicBezTo>
                                    <a:pt x="1577" y="229"/>
                                    <a:pt x="1671" y="286"/>
                                    <a:pt x="1946" y="317"/>
                                  </a:cubicBezTo>
                                  <a:cubicBezTo>
                                    <a:pt x="2221" y="348"/>
                                    <a:pt x="2845" y="355"/>
                                    <a:pt x="3081" y="36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Freeform 4550"/>
                          <wps:cNvSpPr>
                            <a:spLocks/>
                          </wps:cNvSpPr>
                          <wps:spPr bwMode="auto">
                            <a:xfrm flipV="1">
                              <a:off x="6348" y="14287"/>
                              <a:ext cx="3166" cy="1450"/>
                            </a:xfrm>
                            <a:custGeom>
                              <a:avLst/>
                              <a:gdLst>
                                <a:gd name="T0" fmla="*/ 0 w 3081"/>
                                <a:gd name="T1" fmla="*/ 1436 h 1450"/>
                                <a:gd name="T2" fmla="*/ 208 w 3081"/>
                                <a:gd name="T3" fmla="*/ 1334 h 1450"/>
                                <a:gd name="T4" fmla="*/ 497 w 3081"/>
                                <a:gd name="T5" fmla="*/ 739 h 1450"/>
                                <a:gd name="T6" fmla="*/ 633 w 3081"/>
                                <a:gd name="T7" fmla="*/ 348 h 1450"/>
                                <a:gd name="T8" fmla="*/ 803 w 3081"/>
                                <a:gd name="T9" fmla="*/ 127 h 1450"/>
                                <a:gd name="T10" fmla="*/ 1075 w 3081"/>
                                <a:gd name="T11" fmla="*/ 8 h 1450"/>
                                <a:gd name="T12" fmla="*/ 1432 w 3081"/>
                                <a:gd name="T13" fmla="*/ 178 h 1450"/>
                                <a:gd name="T14" fmla="*/ 1946 w 3081"/>
                                <a:gd name="T15" fmla="*/ 317 h 1450"/>
                                <a:gd name="T16" fmla="*/ 3081 w 3081"/>
                                <a:gd name="T17" fmla="*/ 365 h 1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81" h="1450">
                                  <a:moveTo>
                                    <a:pt x="0" y="1436"/>
                                  </a:moveTo>
                                  <a:cubicBezTo>
                                    <a:pt x="35" y="1421"/>
                                    <a:pt x="125" y="1450"/>
                                    <a:pt x="208" y="1334"/>
                                  </a:cubicBezTo>
                                  <a:cubicBezTo>
                                    <a:pt x="291" y="1218"/>
                                    <a:pt x="426" y="903"/>
                                    <a:pt x="497" y="739"/>
                                  </a:cubicBezTo>
                                  <a:cubicBezTo>
                                    <a:pt x="568" y="575"/>
                                    <a:pt x="582" y="450"/>
                                    <a:pt x="633" y="348"/>
                                  </a:cubicBezTo>
                                  <a:cubicBezTo>
                                    <a:pt x="684" y="246"/>
                                    <a:pt x="729" y="184"/>
                                    <a:pt x="803" y="127"/>
                                  </a:cubicBezTo>
                                  <a:cubicBezTo>
                                    <a:pt x="877" y="70"/>
                                    <a:pt x="970" y="0"/>
                                    <a:pt x="1075" y="8"/>
                                  </a:cubicBezTo>
                                  <a:cubicBezTo>
                                    <a:pt x="1180" y="16"/>
                                    <a:pt x="1287" y="127"/>
                                    <a:pt x="1432" y="178"/>
                                  </a:cubicBezTo>
                                  <a:cubicBezTo>
                                    <a:pt x="1577" y="229"/>
                                    <a:pt x="1671" y="286"/>
                                    <a:pt x="1946" y="317"/>
                                  </a:cubicBezTo>
                                  <a:cubicBezTo>
                                    <a:pt x="2221" y="348"/>
                                    <a:pt x="2845" y="355"/>
                                    <a:pt x="3081" y="36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Line 4551"/>
                          <wps:cNvCnPr/>
                          <wps:spPr bwMode="auto">
                            <a:xfrm>
                              <a:off x="2778" y="15392"/>
                              <a:ext cx="391" cy="0"/>
                            </a:xfrm>
                            <a:prstGeom prst="line">
                              <a:avLst/>
                            </a:prstGeom>
                            <a:noFill/>
                            <a:ln w="6350">
                              <a:solidFill>
                                <a:srgbClr val="000000"/>
                              </a:solidFill>
                              <a:prstDash val="dash"/>
                              <a:round/>
                              <a:headEnd type="none" w="sm" len="sm"/>
                              <a:tailEnd type="none" w="sm" len="sm"/>
                            </a:ln>
                            <a:extLst>
                              <a:ext uri="{909E8E84-426E-40DD-AFC4-6F175D3DCCD1}">
                                <a14:hiddenFill xmlns:a14="http://schemas.microsoft.com/office/drawing/2010/main">
                                  <a:noFill/>
                                </a14:hiddenFill>
                              </a:ext>
                            </a:extLst>
                          </wps:spPr>
                          <wps:bodyPr/>
                        </wps:wsp>
                        <wps:wsp>
                          <wps:cNvPr id="24" name="Line 4552"/>
                          <wps:cNvCnPr/>
                          <wps:spPr bwMode="auto">
                            <a:xfrm>
                              <a:off x="9510" y="14304"/>
                              <a:ext cx="238" cy="0"/>
                            </a:xfrm>
                            <a:prstGeom prst="line">
                              <a:avLst/>
                            </a:prstGeom>
                            <a:noFill/>
                            <a:ln w="9525">
                              <a:solidFill>
                                <a:srgbClr val="000000"/>
                              </a:solidFill>
                              <a:prstDash val="dash"/>
                              <a:round/>
                              <a:headEnd type="none" w="sm" len="sm"/>
                              <a:tailEnd type="none" w="sm" len="sm"/>
                            </a:ln>
                            <a:extLst>
                              <a:ext uri="{909E8E84-426E-40DD-AFC4-6F175D3DCCD1}">
                                <a14:hiddenFill xmlns:a14="http://schemas.microsoft.com/office/drawing/2010/main">
                                  <a:noFill/>
                                </a14:hiddenFill>
                              </a:ext>
                            </a:extLst>
                          </wps:spPr>
                          <wps:bodyPr/>
                        </wps:wsp>
                        <wps:wsp>
                          <wps:cNvPr id="25" name="Line 4554"/>
                          <wps:cNvCnPr/>
                          <wps:spPr bwMode="auto">
                            <a:xfrm>
                              <a:off x="2778" y="13998"/>
                              <a:ext cx="391" cy="0"/>
                            </a:xfrm>
                            <a:prstGeom prst="line">
                              <a:avLst/>
                            </a:prstGeom>
                            <a:noFill/>
                            <a:ln w="6350">
                              <a:solidFill>
                                <a:srgbClr val="000000"/>
                              </a:solidFill>
                              <a:prstDash val="dash"/>
                              <a:round/>
                              <a:headEnd type="none" w="sm" len="sm"/>
                              <a:tailEnd type="none" w="sm" len="sm"/>
                            </a:ln>
                            <a:extLst>
                              <a:ext uri="{909E8E84-426E-40DD-AFC4-6F175D3DCCD1}">
                                <a14:hiddenFill xmlns:a14="http://schemas.microsoft.com/office/drawing/2010/main">
                                  <a:noFill/>
                                </a14:hiddenFill>
                              </a:ext>
                            </a:extLst>
                          </wps:spPr>
                          <wps:bodyPr/>
                        </wps:wsp>
                        <wps:wsp>
                          <wps:cNvPr id="26" name="Line 4555"/>
                          <wps:cNvCnPr/>
                          <wps:spPr bwMode="auto">
                            <a:xfrm>
                              <a:off x="9544" y="12876"/>
                              <a:ext cx="391" cy="0"/>
                            </a:xfrm>
                            <a:prstGeom prst="line">
                              <a:avLst/>
                            </a:prstGeom>
                            <a:noFill/>
                            <a:ln w="6350">
                              <a:solidFill>
                                <a:srgbClr val="000000"/>
                              </a:solidFill>
                              <a:prstDash val="dash"/>
                              <a:round/>
                              <a:headEnd type="none" w="sm" len="sm"/>
                              <a:tailEnd type="none" w="sm" len="sm"/>
                            </a:ln>
                            <a:extLst>
                              <a:ext uri="{909E8E84-426E-40DD-AFC4-6F175D3DCCD1}">
                                <a14:hiddenFill xmlns:a14="http://schemas.microsoft.com/office/drawing/2010/main">
                                  <a:noFill/>
                                </a14:hiddenFill>
                              </a:ext>
                            </a:extLst>
                          </wps:spPr>
                          <wps:bodyPr/>
                        </wps:wsp>
                        <wps:wsp>
                          <wps:cNvPr id="27" name="Line 4556"/>
                          <wps:cNvCnPr/>
                          <wps:spPr bwMode="auto">
                            <a:xfrm>
                              <a:off x="9544" y="12876"/>
                              <a:ext cx="1" cy="1121"/>
                            </a:xfrm>
                            <a:prstGeom prst="line">
                              <a:avLst/>
                            </a:prstGeom>
                            <a:noFill/>
                            <a:ln w="9525">
                              <a:solidFill>
                                <a:srgbClr val="000000"/>
                              </a:solidFill>
                              <a:prstDash val="dash"/>
                              <a:round/>
                              <a:headEnd type="none" w="sm" len="sm"/>
                              <a:tailEnd type="none" w="sm" len="sm"/>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4558" o:spid="_x0000_s3163" style="position:absolute;left:0;text-align:left;margin-left:28.65pt;margin-top:2.75pt;width:337.45pt;height:136pt;z-index:251689984" coordorigin="2506,12417" coordsize="6749,2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">
                <v:rect id="Rectangle 4511" o:spid="_x0000_s3164" style="position:absolute;left:2506;top:12689;width:581;height:1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zHW74A&#10;AADaAAAADwAAAGRycy9kb3ducmV2LnhtbESPQYvCMBSE74L/ITzBm6aKiFuNUgTBq12FPT6aZ1tt&#10;XmoStf57syB4HGbmG2a16UwjHuR8bVnBZJyAIC6srrlUcPzdjRYgfEDW2FgmBS/ysFn3eytMtX3y&#10;gR55KEWEsE9RQRVCm0rpi4oM+rFtiaN3ts5giNKVUjt8Rrhp5DRJ5tJgzXGhwpa2FRXX/G4UZNml&#10;O93yH9x5uUjcXM90mf0pNRx02RJEoC58w5/2XiuYwv+VeAPk+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p8x1u+AAAA2gAAAA8AAAAAAAAAAAAAAAAAmAIAAGRycy9kb3ducmV2&#10;LnhtbFBLBQYAAAAABAAEAPUAAACDAwAAAAA=&#10;" filled="f" stroked="f" strokeweight=".25pt">
                  <v:textbox inset="1pt,1pt,1pt,1pt">
                    <w:txbxContent>
                      <w:p w:rsidR="00666DCF" w:rsidRDefault="00666DCF" w:rsidP="00666DCF">
                        <w:pPr>
                          <w:rPr>
                            <w:sz w:val="22"/>
                          </w:rPr>
                        </w:pPr>
                        <w:r>
                          <w:rPr>
                            <w:sz w:val="22"/>
                          </w:rPr>
                          <w:t xml:space="preserve">  r(t)</w:t>
                        </w:r>
                      </w:p>
                      <w:p w:rsidR="00666DCF" w:rsidRDefault="00666DCF" w:rsidP="00666DCF">
                        <w:pPr>
                          <w:rPr>
                            <w:sz w:val="22"/>
                          </w:rPr>
                        </w:pPr>
                      </w:p>
                      <w:p w:rsidR="00666DCF" w:rsidRDefault="00666DCF" w:rsidP="00666DCF">
                        <w:r>
                          <w:rPr>
                            <w:sz w:val="22"/>
                          </w:rPr>
                          <w:t xml:space="preserve">  (a)</w:t>
                        </w:r>
                      </w:p>
                    </w:txbxContent>
                  </v:textbox>
                </v:rect>
                <v:rect id="Rectangle 4523" o:spid="_x0000_s3165" style="position:absolute;left:2523;top:13879;width:493;height:1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63WsIA&#10;AADaAAAADwAAAGRycy9kb3ducmV2LnhtbESPzWoCQRCE70LeYWghN501EZGNo0hCghcRfy7emp3O&#10;zuJ2z7Iz6vr2jiB4LKrqK2q26LhWF2pD5cXAaJiBIim8raQ0cNj/DqagQkSxWHshAzcKsJi/9WaY&#10;W3+VLV12sVQJIiFHAy7GJtc6FI4Yw9A3JMn79y1jTLIttW3xmuBc648sm2jGStKCw4a+HRWn3ZkN&#10;rDpeWve3Ga+P9SH8hC1Pzic25r3fLb9AReriK/xsr6yBT3hcSTdA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rrdawgAAANoAAAAPAAAAAAAAAAAAAAAAAJgCAABkcnMvZG93&#10;bnJldi54bWxQSwUGAAAAAAQABAD1AAAAhwMAAAAA&#10;" filled="f" stroked="f" strokeweight=".5pt">
                  <v:textbox inset="1pt,1pt,1pt,1pt">
                    <w:txbxContent>
                      <w:p w:rsidR="00666DCF" w:rsidRDefault="00666DCF" w:rsidP="00666DCF">
                        <w:pPr>
                          <w:rPr>
                            <w:sz w:val="22"/>
                          </w:rPr>
                        </w:pPr>
                        <w:r>
                          <w:rPr>
                            <w:sz w:val="22"/>
                          </w:rPr>
                          <w:t>r(t)</w:t>
                        </w:r>
                      </w:p>
                      <w:p w:rsidR="00666DCF" w:rsidRDefault="00666DCF" w:rsidP="00666DCF">
                        <w:pPr>
                          <w:rPr>
                            <w:sz w:val="22"/>
                          </w:rPr>
                        </w:pPr>
                      </w:p>
                      <w:p w:rsidR="00666DCF" w:rsidRDefault="00666DCF" w:rsidP="00666DCF">
                        <w:r>
                          <w:rPr>
                            <w:sz w:val="22"/>
                          </w:rPr>
                          <w:t>(b)</w:t>
                        </w:r>
                      </w:p>
                    </w:txbxContent>
                  </v:textbox>
                </v:rect>
                <v:group id="Group 4557" o:spid="_x0000_s3166" style="position:absolute;left:3067;top:12417;width:6188;height:2720" coordorigin="2778,12417" coordsize="7157,3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Group 4512" o:spid="_x0000_s3167" style="position:absolute;left:3226;top:12417;width:3136;height:1610" coordorigin="2646,8302" coordsize="3878,2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Freeform 4513" o:spid="_x0000_s3168" style="position:absolute;left:3262;top:8302;width:3262;height:994;visibility:visible;mso-wrap-style:square;v-text-anchor:top" coordsize="3444,1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ITMMA&#10;AADaAAAADwAAAGRycy9kb3ducmV2LnhtbESPT2sCMRTE7wW/Q3hCL6JZbdVlNYoUFNtb/Xd+bJ6b&#10;xc3Luom6/fZNQehxmJnfMPNlaytxp8aXjhUMBwkI4tzpkgsFh/26n4LwAVlj5ZgU/JCH5aLzMsdM&#10;uwd/030XChEh7DNUYEKoMyl9bsiiH7iaOHpn11gMUTaF1A0+ItxWcpQkE2mx5LhgsKYPQ/lld7MK&#10;PrdlL33fbPTRDE9fJ32tR2/pWKnXbruagQjUhv/ws73VCqbwdyXeA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7ITMMAAADaAAAADwAAAAAAAAAAAAAAAACYAgAAZHJzL2Rv&#10;d25yZXYueG1sUEsFBgAAAAAEAAQA9QAAAIgDAAAAAA==&#10;" path="m,735c110,367,220,,392,63v172,63,439,989,644,1050c1241,1174,1435,446,1624,427v189,-19,380,553,546,574c2336,1022,2466,558,2618,553v152,-5,324,383,462,420c3218,1010,3381,810,3444,777e" filled="f">
                      <v:path arrowok="t" o:connecttype="custom" o:connectlocs="0,622;371,53;981,942;1538,362;2055,848;2480,468;2917,824;3262,658" o:connectangles="0,0,0,0,0,0,0,0"/>
                    </v:shape>
                    <v:shape id="Arc 4514" o:spid="_x0000_s3169" style="position:absolute;left:1993;top:9557;width:1835;height:530;rotation:6237718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mwg78A&#10;AADaAAAADwAAAGRycy9kb3ducmV2LnhtbERPy4rCMBTdD/gP4QruxnQUVDqmooLQjYIPlNldmtsH&#10;09yUJmr1681CcHk47/miM7W4Uesqywp+hhEI4szqigsFp+PmewbCeWSNtWVS8CAHi6T3NcdY2zvv&#10;6XbwhQgh7GJUUHrfxFK6rCSDbmgb4sDltjXoA2wLqVu8h3BTy1EUTaTBikNDiQ2tS8r+D1ejIJ1d&#10;n+clm91fvd3nG+kuq2k6VmrQ75a/IDx1/iN+u1OtIGwNV8INkMk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mbCDvwAAANoAAAAPAAAAAAAAAAAAAAAAAJgCAABkcnMvZG93bnJl&#10;di54bWxQSwUGAAAAAAQABAD1AAAAhAMAAAAA&#10;" path="m-1,nfc11929,,21600,9670,21600,21600em-1,nsc11929,,21600,9670,21600,21600l,21600,-1,xe" filled="f">
                      <v:path arrowok="t" o:extrusionok="f" o:connecttype="custom" o:connectlocs="0,0;1835,530;0,530" o:connectangles="0,0,0"/>
                    </v:shape>
                  </v:group>
                  <v:group id="Group 4515" o:spid="_x0000_s3170" style="position:absolute;left:6418;top:12823;width:3136;height:1610;rotation:33276fd;flip:y" coordorigin="2646,8302" coordsize="3878,2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5txPHCAAAA2gAAAA8A&#10;AAAAAAAAAAAAAAAAqgIAAGRycy9kb3ducmV2LnhtbFBLBQYAAAAABAAEAPoAAACZAwAAAAA=&#10;">
                    <v:shape id="Freeform 4516" o:spid="_x0000_s3171" style="position:absolute;left:3262;top:8302;width:3262;height:994;visibility:visible;mso-wrap-style:square;v-text-anchor:top" coordsize="3444,1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rxy8QA&#10;AADbAAAADwAAAGRycy9kb3ducmV2LnhtbESPQW/CMAyF75P4D5GRuEwjBcZUdQSEkEBsN9jG2Wq8&#10;plrjlCZA+ffzYdJutt7ze58Xq9436kpdrAMbmIwzUMRlsDVXBj4/tk85qJiQLTaBycCdIqyWg4cF&#10;Fjbc+EDXY6qUhHAs0IBLqS20jqUjj3EcWmLRvkPnMcnaVdp2eJNw3+hplr1ojzVLg8OWNo7Kn+PF&#10;G3jb14/5825nv9zk9H6y53Y6y+fGjIb9+hVUoj79m/+u91bwhV5+kQH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q8cvEAAAA2wAAAA8AAAAAAAAAAAAAAAAAmAIAAGRycy9k&#10;b3ducmV2LnhtbFBLBQYAAAAABAAEAPUAAACJAwAAAAA=&#10;" path="m,735c110,367,220,,392,63v172,63,439,989,644,1050c1241,1174,1435,446,1624,427v189,-19,380,553,546,574c2336,1022,2466,558,2618,553v152,-5,324,383,462,420c3218,1010,3381,810,3444,777e" filled="f">
                      <v:path arrowok="t" o:connecttype="custom" o:connectlocs="0,622;371,53;981,942;1538,362;2055,848;2480,468;2917,824;3262,658" o:connectangles="0,0,0,0,0,0,0,0"/>
                    </v:shape>
                    <v:shape id="Arc 4517" o:spid="_x0000_s3172" style="position:absolute;left:1993;top:9557;width:1835;height:530;rotation:6237718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40PcIA&#10;AADbAAAADwAAAGRycy9kb3ducmV2LnhtbERPTWvCQBC9C/6HZQq96SYWVKKrREHIpQVtafE2ZMck&#10;NDsbsmuS9te7guBtHu9z1tvB1KKj1lWWFcTTCARxbnXFhYKvz8NkCcJ5ZI21ZVLwRw62m/FojYm2&#10;PR+pO/lChBB2CSoovW8SKV1ekkE3tQ1x4C62NegDbAupW+xDuKnlLIrm0mDFoaHEhvYl5b+nq1GQ&#10;La//3ymbj3P9frwcpPvZLbI3pV5fhnQFwtPgn+KHO9Nhfgz3X8IBc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jQ9wgAAANsAAAAPAAAAAAAAAAAAAAAAAJgCAABkcnMvZG93&#10;bnJldi54bWxQSwUGAAAAAAQABAD1AAAAhwMAAAAA&#10;" path="m-1,nfc11929,,21600,9670,21600,21600em-1,nsc11929,,21600,9670,21600,21600l,21600,-1,xe" filled="f">
                      <v:path arrowok="t" o:extrusionok="f" o:connecttype="custom" o:connectlocs="0,0;1835,530;0,530" o:connectangles="0,0,0"/>
                    </v:shape>
                  </v:group>
                  <v:line id="Line 4518" o:spid="_x0000_s3173" style="position:absolute;visibility:visible;mso-wrap-style:square" from="3184,12865" to="6376,12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G/NcQAAADbAAAADwAAAGRycy9kb3ducmV2LnhtbESPQWvCQBCF7wX/wzKCt7qpB2mjq0gh&#10;4CG1VMXzkB2TaHY22d0m8d93C4XeZnhv3vdmvR1NI3pyvras4GWegCAurK65VHA+Zc+vIHxA1thY&#10;JgUP8rDdTJ7WmGo78Bf1x1CKGMI+RQVVCG0qpS8qMujntiWO2tU6gyGurpTa4RDDTSMXSbKUBmuO&#10;hApbeq+ouB+/TeQWZe66y+0+7q8fedZx/3Y4fSo1m467FYhAY/g3/13vday/gN9f4gB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Ab81xAAAANsAAAAPAAAAAAAAAAAA&#10;AAAAAKECAABkcnMvZG93bnJldi54bWxQSwUGAAAAAAQABAD5AAAAkgMAAAAA&#10;">
                    <v:stroke dashstyle="dash"/>
                  </v:line>
                  <v:line id="Line 4519" o:spid="_x0000_s3174" style="position:absolute;visibility:visible;mso-wrap-style:square" from="3198,12851" to="3198,13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0arsMAAADbAAAADwAAAGRycy9kb3ducmV2LnhtbESPT4vCMBDF78J+hzAL3jRdBXG7RpEF&#10;wYN/UJc9D83YVptJTWKt394IgrcZ3pv3ezOZtaYSDTlfWlbw1U9AEGdWl5wr+DssemMQPiBrrCyT&#10;gjt5mE0/OhNMtb3xjpp9yEUMYZ+igiKEOpXSZwUZ9H1bE0ftaJ3BEFeXS+3wFsNNJQdJMpIGS46E&#10;Amv6LSg7768mcrN85S7/p3O7PK5Xiws335vDVqnuZzv/ARGoDW/z63qpY/0hPH+JA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NGq7DAAAA2wAAAA8AAAAAAAAAAAAA&#10;AAAAoQIAAGRycy9kb3ducmV2LnhtbFBLBQYAAAAABAAEAPkAAACRAwAAAAA=&#10;">
                    <v:stroke dashstyle="dash"/>
                  </v:line>
                  <v:line id="Line 4520" o:spid="_x0000_s3175" style="position:absolute;visibility:visible;mso-wrap-style:square" from="6390,12893" to="6390,14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SC2sMAAADbAAAADwAAAGRycy9kb3ducmV2LnhtbESPT4vCMBDF78J+hzAL3jRdEXG7RpEF&#10;wYN/UJc9D83YVptJTWKt394IgrcZ3pv3ezOZtaYSDTlfWlbw1U9AEGdWl5wr+DssemMQPiBrrCyT&#10;gjt5mE0/OhNMtb3xjpp9yEUMYZ+igiKEOpXSZwUZ9H1bE0ftaJ3BEFeXS+3wFsNNJQdJMpIGS46E&#10;Amv6LSg7768mcrN85S7/p3O7PK5Xiws335vDVqnuZzv/ARGoDW/z63qpY/0hPH+JA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kgtrDAAAA2wAAAA8AAAAAAAAAAAAA&#10;AAAAoQIAAGRycy9kb3ducmV2LnhtbFBLBQYAAAAABAAEAPkAAACRAwAAAAA=&#10;">
                    <v:stroke dashstyle="dash"/>
                  </v:line>
                  <v:line id="Line 4521" o:spid="_x0000_s3176" style="position:absolute;visibility:visible;mso-wrap-style:square" from="6362,13985" to="9540,13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nQcMAAADbAAAADwAAAGRycy9kb3ducmV2LnhtbESPT4vCMBDF78J+hzAL3jRdQXG7RpEF&#10;wYN/UJc9D83YVptJTWKt394IgrcZ3pv3ezOZtaYSDTlfWlbw1U9AEGdWl5wr+DssemMQPiBrrCyT&#10;gjt5mE0/OhNMtb3xjpp9yEUMYZ+igiKEOpXSZwUZ9H1bE0ftaJ3BEFeXS+3wFsNNJQdJMpIGS46E&#10;Amv6LSg7768mcrN85S7/p3O7PK5Xiws335vDVqnuZzv/ARGoDW/z63qpY/0hPH+JA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oJ0HDAAAA2wAAAA8AAAAAAAAAAAAA&#10;AAAAoQIAAGRycy9kb3ducmV2LnhtbFBLBQYAAAAABAAEAPkAAACRAwAAAAA=&#10;">
                    <v:stroke dashstyle="dash"/>
                  </v:line>
                  <v:line id="Line 4524" o:spid="_x0000_s3177" style="position:absolute;visibility:visible;mso-wrap-style:square" from="3184,14307" to="6332,14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F9rcAAAADbAAAADwAAAGRycy9kb3ducmV2LnhtbERPS4vCMBC+C/6HMIIXWVMXFLcaZVlc&#10;2Zv4wPPQjE2xmZQmxvrvzYLgbT6+5yzXna1FpNZXjhVMxhkI4sLpiksFp+PvxxyED8gaa8ek4EEe&#10;1qt+b4m5dnfeUzyEUqQQ9jkqMCE0uZS+MGTRj11DnLiLay2GBNtS6hbvKdzW8jPLZtJixanBYEM/&#10;horr4WYVnPfzOn7twui8iRcz3cWp3t4apYaD7nsBIlAX3uKX+0+n+TP4/yUdIF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gBfa3AAAAA2wAAAA8AAAAAAAAAAAAAAAAA&#10;oQIAAGRycy9kb3ducmV2LnhtbFBLBQYAAAAABAAEAPkAAACOAwAAAAA=&#10;">
                    <v:stroke dashstyle="dash" startarrowwidth="narrow" startarrowlength="short" endarrowwidth="narrow" endarrowlength="short"/>
                  </v:line>
                  <v:line id="Line 4525" o:spid="_x0000_s3178" style="position:absolute;visibility:visible;mso-wrap-style:square" from="9509,14304" to="9510,15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3YNsEAAADbAAAADwAAAGRycy9kb3ducmV2LnhtbERPS2sCMRC+C/0PYQpepGYt+OjWKEWq&#10;eJPV4nnYjJulm8myiXH77xtB8DYf33OW6942IlLna8cKJuMMBHHpdM2Vgp/T9m0BwgdkjY1jUvBH&#10;Htarl8ESc+1uXFA8hkqkEPY5KjAhtLmUvjRk0Y9dS5y4i+sshgS7SuoObyncNvI9y2bSYs2pwWBL&#10;G0Pl7/FqFZyLRRM/DmF0/o4XMz3Eqd5dW6WGr/3XJ4hAfXiKH+69TvPncP8lHS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Tdg2wQAAANsAAAAPAAAAAAAAAAAAAAAA&#10;AKECAABkcnMvZG93bnJldi54bWxQSwUGAAAAAAQABAD5AAAAjwMAAAAA&#10;">
                    <v:stroke dashstyle="dash" startarrowwidth="narrow" startarrowlength="short" endarrowwidth="narrow" endarrowlength="short"/>
                  </v:line>
                  <v:line id="Line 4526" o:spid="_x0000_s3179" style="position:absolute;visibility:visible;mso-wrap-style:square" from="3184,14335" to="3185,15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JMRMQAAADbAAAADwAAAGRycy9kb3ducmV2LnhtbESPT2sCMRDF74V+hzAFL6VmW1DsapRS&#10;2uJN/IPnYTNuFjeTZRPj+u07B8HbDO/Ne79ZrAbfqkx9bAIbeB8XoIirYBuuDRz2v28zUDEhW2wD&#10;k4EbRVgtn58WWNpw5S3lXaqVhHAs0YBLqSu1jpUjj3EcOmLRTqH3mGTta217vEq4b/VHUUy1x4al&#10;wWFH346q8+7iDRy3szZ/btLr8Sef3GSTJ/bv0hkzehm+5qASDelhvl+vreALrPwiA+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0kxExAAAANsAAAAPAAAAAAAAAAAA&#10;AAAAAKECAABkcnMvZG93bnJldi54bWxQSwUGAAAAAAQABAD5AAAAkgMAAAAA&#10;">
                    <v:stroke dashstyle="dash" startarrowwidth="narrow" startarrowlength="short" endarrowwidth="narrow" endarrowlength="short"/>
                  </v:line>
                  <v:line id="Line 4533" o:spid="_x0000_s3180" style="position:absolute;flip:y;visibility:visible;mso-wrap-style:square" from="6362,15374" to="9510,15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WjlsIAAADbAAAADwAAAGRycy9kb3ducmV2LnhtbERPTWvCQBC9F/wPywjemo0KpcasokKg&#10;lx4apeJtzI5JNDsbstsk/ffdQqG3ebzPSbejaURPnastK5hHMQjiwuqaSwWnY/b8CsJ5ZI2NZVLw&#10;TQ62m8lTiom2A39Qn/tShBB2CSqovG8TKV1RkUEX2ZY4cDfbGfQBdqXUHQ4h3DRyEccv0mDNoaHC&#10;lg4VFY/8yyjYy4XMrnjK9ePyWWa8Ot/fj0ulZtNxtwbhafT/4j/3mw7zV/D7SzhAb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9WjlsIAAADbAAAADwAAAAAAAAAAAAAA&#10;AAChAgAAZHJzL2Rvd25yZXYueG1sUEsFBgAAAAAEAAQA+QAAAJADAAAAAA==&#10;">
                    <v:stroke dashstyle="dash" startarrowwidth="narrow" startarrowlength="short" endarrowwidth="narrow" endarrowlength="short"/>
                  </v:line>
                  <v:line id="Line 4534" o:spid="_x0000_s3181" style="position:absolute;flip:y;visibility:visible;mso-wrap-style:square" from="6348,14307" to="6349,15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PAtsAAAADbAAAADwAAAGRycy9kb3ducmV2LnhtbERPTYvCMBC9C/sfwizsTVO7IFqNokLB&#10;iwdrcdnb2My2XZtJaaLWf28OgsfH+16setOIG3WutqxgPIpAEBdW11wqyI/pcArCeWSNjWVS8CAH&#10;q+XHYIGJtnc+0C3zpQgh7BJUUHnfJlK6oiKDbmRb4sD92c6gD7Arpe7wHsJNI+MomkiDNYeGClva&#10;VlRcsqtRsJGxTM+YZ/ryeypTnv3874/fSn199us5CE+9f4tf7p1WEIf14Uv4AXL5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SDwLbAAAAA2wAAAA8AAAAAAAAAAAAAAAAA&#10;oQIAAGRycy9kb3ducmV2LnhtbFBLBQYAAAAABAAEAPkAAACOAwAAAAA=&#10;">
                    <v:stroke dashstyle="dash" startarrowwidth="narrow" startarrowlength="short" endarrowwidth="narrow" endarrowlength="short"/>
                  </v:line>
                  <v:shape id="Freeform 4549" o:spid="_x0000_s3182" style="position:absolute;left:3182;top:13947;width:3166;height:1450;visibility:visible;mso-wrap-style:square;v-text-anchor:top" coordsize="3081,1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RFF8UA&#10;AADbAAAADwAAAGRycy9kb3ducmV2LnhtbESPQWvCQBSE7wX/w/KE3urGUKREVxFFsIcWa0Svj+wz&#10;iWbfxuzWRH99tyB4HGbmG2Yy60wlrtS40rKC4SACQZxZXXKuYJeu3j5AOI+ssbJMCm7kYDbtvUww&#10;0bblH7pufS4ChF2CCgrv60RKlxVk0A1sTRy8o20M+iCbXOoG2wA3lYyjaCQNlhwWCqxpUVB23v4a&#10;BZdlu99c5jouv47v3X55uh++P1OlXvvdfAzCU+ef4Ud7rRXEQ/j/En6An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FEUXxQAAANsAAAAPAAAAAAAAAAAAAAAAAJgCAABkcnMv&#10;ZG93bnJldi54bWxQSwUGAAAAAAQABAD1AAAAigMAAAAA&#10;" path="m,1436v35,-15,125,14,208,-102c291,1218,426,903,497,739,568,575,582,450,633,348,684,246,729,184,803,127,877,70,970,,1075,8v105,8,212,119,357,170c1577,229,1671,286,1946,317v275,31,899,38,1135,48e" filled="f">
                    <v:path arrowok="t" o:connecttype="custom" o:connectlocs="0,1436;214,1334;511,739;650,348;825,127;1105,8;1472,178;2000,317;3166,365" o:connectangles="0,0,0,0,0,0,0,0,0"/>
                  </v:shape>
                  <v:shape id="Freeform 4550" o:spid="_x0000_s3183" style="position:absolute;left:6348;top:14287;width:3166;height:1450;flip:y;visibility:visible;mso-wrap-style:square;v-text-anchor:top" coordsize="3081,1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OgfsIA&#10;AADbAAAADwAAAGRycy9kb3ducmV2LnhtbESPQWsCMRSE7wX/Q3hCbzXrllZZjSJKaU+FuuL5uXlu&#10;FjcvSxJ1/femIHgcZuYbZr7sbSsu5EPjWMF4lIEgrpxuuFawK7/epiBCRNbYOiYFNwqwXAxe5lho&#10;d+U/umxjLRKEQ4EKTIxdIWWoDFkMI9cRJ+/ovMWYpK+l9nhNcNvKPMs+pcWG04LBjtaGqtP2bBV4&#10;khJNP1l/nz5+N4f3abnfhFKp12G/moGI1Mdn+NH+0QryHP6/pB8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w6B+wgAAANsAAAAPAAAAAAAAAAAAAAAAAJgCAABkcnMvZG93&#10;bnJldi54bWxQSwUGAAAAAAQABAD1AAAAhwMAAAAA&#10;" path="m,1436v35,-15,125,14,208,-102c291,1218,426,903,497,739,568,575,582,450,633,348,684,246,729,184,803,127,877,70,970,,1075,8v105,8,212,119,357,170c1577,229,1671,286,1946,317v275,31,899,38,1135,48e" filled="f">
                    <v:path arrowok="t" o:connecttype="custom" o:connectlocs="0,1436;214,1334;511,739;650,348;825,127;1105,8;1472,178;2000,317;3166,365" o:connectangles="0,0,0,0,0,0,0,0,0"/>
                  </v:shape>
                  <v:line id="Line 4551" o:spid="_x0000_s3184" style="position:absolute;visibility:visible;mso-wrap-style:square" from="2778,15392" to="3169,15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F4ScIAAADbAAAADwAAAGRycy9kb3ducmV2LnhtbESP3YrCMBSE7xd8h3AE79bUCiJdo4gg&#10;/tzo6j7AsTm21eakJFHr2xtB2MthZr5hJrPW1OJOzleWFQz6CQji3OqKCwV/x+X3GIQPyBpry6Tg&#10;SR5m087XBDNtH/xL90MoRISwz1BBGUKTSenzkgz6vm2Io3e2zmCI0hVSO3xEuKllmiQjabDiuFBi&#10;Q4uS8uvhZhRsL+fhej8+rtJG17vNLbjTdeuU6nXb+Q+IQG34D3/aa60gHcL7S/wBcvo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fF4ScIAAADbAAAADwAAAAAAAAAAAAAA&#10;AAChAgAAZHJzL2Rvd25yZXYueG1sUEsFBgAAAAAEAAQA+QAAAJADAAAAAA==&#10;" strokeweight=".5pt">
                    <v:stroke dashstyle="dash" startarrowwidth="narrow" startarrowlength="short" endarrowwidth="narrow" endarrowlength="short"/>
                  </v:line>
                  <v:line id="Line 4552" o:spid="_x0000_s3185" style="position:absolute;visibility:visible;mso-wrap-style:square" from="9510,14304" to="9748,14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OM/MIAAADbAAAADwAAAGRycy9kb3ducmV2LnhtbESPQWsCMRSE74L/ITyhF6lZRcWuRhGx&#10;4k20xfNj89wsbl6WTYzbf98IhR6HmfmGWW06W4tIra8cKxiPMhDEhdMVlwq+vz7fFyB8QNZYOyYF&#10;P+Rhs+73Vphr9+QzxUsoRYKwz1GBCaHJpfSFIYt+5Bri5N1cazEk2ZZSt/hMcFvLSZbNpcWK04LB&#10;hnaGivvlYRVcz4s6fpzC8LqPNzM7xZk+PBql3gbddgkiUBf+w3/to1YwmcLrS/oB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fOM/MIAAADbAAAADwAAAAAAAAAAAAAA&#10;AAChAgAAZHJzL2Rvd25yZXYueG1sUEsFBgAAAAAEAAQA+QAAAJADAAAAAA==&#10;">
                    <v:stroke dashstyle="dash" startarrowwidth="narrow" startarrowlength="short" endarrowwidth="narrow" endarrowlength="short"/>
                  </v:line>
                  <v:line id="Line 4554" o:spid="_x0000_s3186" style="position:absolute;visibility:visible;mso-wrap-style:square" from="2778,13998" to="3169,13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RFpsQAAADbAAAADwAAAGRycy9kb3ducmV2LnhtbESP0WrCQBRE34X+w3ILfdNNI4pEVymF&#10;ovWlNukH3GavSTR7N+yuSfz7bqHQx2FmzjCb3Wha0ZPzjWUFz7MEBHFpdcOVgq/ibboC4QOyxtYy&#10;KbiTh932YbLBTNuBP6nPQyUihH2GCuoQukxKX9Zk0M9sRxy9s3UGQ5SuktrhEOGmlWmSLKXBhuNC&#10;jR291lRe85tRcLyc54fTqtinnW4/3m/BfV+PTqmnx/FlDSLQGP7Df+2DVpAu4PdL/AF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VEWmxAAAANsAAAAPAAAAAAAAAAAA&#10;AAAAAKECAABkcnMvZG93bnJldi54bWxQSwUGAAAAAAQABAD5AAAAkgMAAAAA&#10;" strokeweight=".5pt">
                    <v:stroke dashstyle="dash" startarrowwidth="narrow" startarrowlength="short" endarrowwidth="narrow" endarrowlength="short"/>
                  </v:line>
                  <v:line id="Line 4555" o:spid="_x0000_s3187" style="position:absolute;visibility:visible;mso-wrap-style:square" from="9544,12876" to="9935,1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bb0cIAAADbAAAADwAAAGRycy9kb3ducmV2LnhtbESP3YrCMBSE7xd8h3AE79bUCiLVKCKI&#10;Pzfrqg9wbI5ttTkpSdT69mZB2MthZr5hpvPW1OJBzleWFQz6CQji3OqKCwWn4+p7DMIHZI21ZVLw&#10;Ig/zWedripm2T/6lxyEUIkLYZ6igDKHJpPR5SQZ93zbE0btYZzBE6QqpHT4j3NQyTZKRNFhxXCix&#10;oWVJ+e1wNwp218twsx8f12mj65/tPbjzbeeU6nXbxQREoDb8hz/tjVaQjuDvS/wBcv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bb0cIAAADbAAAADwAAAAAAAAAAAAAA&#10;AAChAgAAZHJzL2Rvd25yZXYueG1sUEsFBgAAAAAEAAQA+QAAAJADAAAAAA==&#10;" strokeweight=".5pt">
                    <v:stroke dashstyle="dash" startarrowwidth="narrow" startarrowlength="short" endarrowwidth="narrow" endarrowlength="short"/>
                  </v:line>
                  <v:line id="Line 4556" o:spid="_x0000_s3188" style="position:absolute;visibility:visible;mso-wrap-style:square" from="9544,12876" to="9545,13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ESi8MAAADbAAAADwAAAGRycy9kb3ducmV2LnhtbESPT2sCMRTE7wW/Q3iCl6JZBauuRpFS&#10;S2/iHzw/Ns/N4uZl2cS4fntTKPQ4zMxvmNWms7WI1PrKsYLxKANBXDhdcangfNoN5yB8QNZYOyYF&#10;T/KwWffeVphr9+ADxWMoRYKwz1GBCaHJpfSFIYt+5Bri5F1dazEk2ZZSt/hIcFvLSZZ9SIsVpwWD&#10;DX0aKm7Hu1VwOczruNiH98tXvJrpPk71971RatDvtksQgbrwH/5r/2gFkxn8fkk/QK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hEovDAAAA2wAAAA8AAAAAAAAAAAAA&#10;AAAAoQIAAGRycy9kb3ducmV2LnhtbFBLBQYAAAAABAAEAPkAAACRAwAAAAA=&#10;">
                    <v:stroke dashstyle="dash" startarrowwidth="narrow" startarrowlength="short" endarrowwidth="narrow" endarrowlength="short"/>
                  </v:line>
                </v:group>
              </v:group>
            </w:pict>
          </mc:Fallback>
        </mc:AlternateContent>
      </w: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504EAE" w:rsidRDefault="00666DCF" w:rsidP="00666DCF">
      <w:pPr>
        <w:jc w:val="center"/>
        <w:rPr>
          <w:sz w:val="26"/>
          <w:szCs w:val="26"/>
        </w:rPr>
      </w:pPr>
    </w:p>
    <w:p w:rsidR="00666DCF" w:rsidRPr="00504EAE" w:rsidRDefault="00666DCF" w:rsidP="00666DCF">
      <w:pPr>
        <w:rPr>
          <w:sz w:val="26"/>
          <w:szCs w:val="26"/>
        </w:rPr>
      </w:pPr>
    </w:p>
    <w:p w:rsidR="00666DCF" w:rsidRPr="00504EAE" w:rsidRDefault="00666DCF" w:rsidP="00666DCF">
      <w:pPr>
        <w:jc w:val="center"/>
        <w:rPr>
          <w:sz w:val="26"/>
          <w:szCs w:val="26"/>
        </w:rPr>
      </w:pPr>
    </w:p>
    <w:p w:rsidR="005B32A8" w:rsidRDefault="005B32A8" w:rsidP="00666DCF">
      <w:pPr>
        <w:jc w:val="center"/>
        <w:rPr>
          <w:sz w:val="26"/>
          <w:szCs w:val="26"/>
        </w:rPr>
      </w:pPr>
    </w:p>
    <w:p w:rsidR="005B32A8" w:rsidRDefault="005B32A8" w:rsidP="00666DCF">
      <w:pPr>
        <w:jc w:val="center"/>
        <w:rPr>
          <w:sz w:val="26"/>
          <w:szCs w:val="26"/>
        </w:rPr>
      </w:pPr>
    </w:p>
    <w:p w:rsidR="005B32A8" w:rsidRDefault="005B32A8" w:rsidP="00666DCF">
      <w:pPr>
        <w:jc w:val="center"/>
        <w:rPr>
          <w:sz w:val="26"/>
          <w:szCs w:val="26"/>
        </w:rPr>
      </w:pPr>
    </w:p>
    <w:p w:rsidR="00224B83" w:rsidRDefault="00224B83" w:rsidP="00666DCF">
      <w:pPr>
        <w:jc w:val="center"/>
      </w:pPr>
    </w:p>
    <w:p w:rsidR="00F321FB" w:rsidRPr="00820920" w:rsidRDefault="00666DCF" w:rsidP="00666DCF">
      <w:pPr>
        <w:jc w:val="center"/>
        <w:rPr>
          <w:i/>
        </w:rPr>
      </w:pPr>
      <w:r w:rsidRPr="00820920">
        <w:t>Fig</w:t>
      </w:r>
      <w:r w:rsidR="00F321FB" w:rsidRPr="00820920">
        <w:t>.</w:t>
      </w:r>
      <w:r w:rsidRPr="00820920">
        <w:t xml:space="preserve"> </w:t>
      </w:r>
      <w:r w:rsidR="00F321FB" w:rsidRPr="00820920">
        <w:t>3.2</w:t>
      </w:r>
      <w:r w:rsidR="00DE5AAD">
        <w:t>5</w:t>
      </w:r>
      <w:r w:rsidR="007B4CDF">
        <w:t xml:space="preserve"> </w:t>
      </w:r>
      <w:r w:rsidR="00F321FB" w:rsidRPr="00820920">
        <w:t xml:space="preserve"> </w:t>
      </w:r>
      <w:r w:rsidRPr="00820920">
        <w:rPr>
          <w:i/>
        </w:rPr>
        <w:t>Pro</w:t>
      </w:r>
      <w:r w:rsidR="00F321FB" w:rsidRPr="00820920">
        <w:rPr>
          <w:i/>
        </w:rPr>
        <w:t>c</w:t>
      </w:r>
      <w:r w:rsidRPr="00820920">
        <w:rPr>
          <w:i/>
        </w:rPr>
        <w:t>esi kalimtar i sistemit jolinear me kompensim me sinjal kënddrejtë të frekuencës së lartë për amplitudë të lëkundjeve:</w:t>
      </w:r>
    </w:p>
    <w:p w:rsidR="00666DCF" w:rsidRPr="00504EAE" w:rsidRDefault="00666DCF" w:rsidP="00666DCF">
      <w:pPr>
        <w:jc w:val="center"/>
        <w:rPr>
          <w:i/>
        </w:rPr>
      </w:pPr>
      <w:r w:rsidRPr="00504EAE">
        <w:rPr>
          <w:i/>
        </w:rPr>
        <w:t xml:space="preserve"> (a) u(t) =70 mV; (b) u(t)= 120 mV</w:t>
      </w:r>
    </w:p>
    <w:p w:rsidR="00666DCF" w:rsidRPr="00504EAE" w:rsidRDefault="00666DCF" w:rsidP="00666DCF">
      <w:pPr>
        <w:jc w:val="both"/>
        <w:rPr>
          <w:sz w:val="26"/>
          <w:szCs w:val="26"/>
        </w:rPr>
      </w:pPr>
    </w:p>
    <w:p w:rsidR="00666DCF" w:rsidRPr="00820920" w:rsidRDefault="00666DCF" w:rsidP="00666DCF">
      <w:pPr>
        <w:jc w:val="both"/>
      </w:pPr>
      <w:r w:rsidRPr="00820920">
        <w:t xml:space="preserve">me frekuencë të lartë ( për kompensim ). Për amplitudë shumë të </w:t>
      </w:r>
      <w:r w:rsidR="007413F8" w:rsidRPr="00820920">
        <w:t>vogël</w:t>
      </w:r>
      <w:r w:rsidRPr="00820920">
        <w:t xml:space="preserve"> rreth 70 mV sistemi bëhet i qëndrueshëm dhe </w:t>
      </w:r>
      <w:r w:rsidR="003902BD" w:rsidRPr="00820920">
        <w:t>procesi</w:t>
      </w:r>
      <w:r w:rsidRPr="00820920">
        <w:t xml:space="preserve"> kalimtar vazhdonte me 3 deri 4 lëkundje që shuheshin si në fig.</w:t>
      </w:r>
      <w:r w:rsidR="003902BD" w:rsidRPr="00820920">
        <w:t xml:space="preserve"> 3.2</w:t>
      </w:r>
      <w:r w:rsidRPr="00820920">
        <w:t xml:space="preserve">6,a, kurse për amplitudë rreth 120 mV lëkundjet shuheshin shumë shpejt dhe </w:t>
      </w:r>
      <w:r w:rsidR="003902BD" w:rsidRPr="00820920">
        <w:t>procesi</w:t>
      </w:r>
      <w:r w:rsidRPr="00820920">
        <w:t xml:space="preserve"> kalimtar ishte pothuaj</w:t>
      </w:r>
      <w:r w:rsidR="003902BD" w:rsidRPr="00820920">
        <w:t>s</w:t>
      </w:r>
      <w:r w:rsidRPr="00820920">
        <w:t>e pa mbirregullim si në fig.</w:t>
      </w:r>
      <w:r w:rsidR="003902BD" w:rsidRPr="00820920">
        <w:t xml:space="preserve"> 3.2</w:t>
      </w:r>
      <w:r w:rsidRPr="00820920">
        <w:t>6,b</w:t>
      </w:r>
    </w:p>
    <w:p w:rsidR="00666DCF" w:rsidRPr="00820920" w:rsidRDefault="00666DCF" w:rsidP="00666DCF">
      <w:pPr>
        <w:jc w:val="both"/>
        <w:rPr>
          <w:u w:val="single"/>
        </w:rPr>
      </w:pPr>
    </w:p>
    <w:p w:rsidR="000C44DA" w:rsidRDefault="000C44DA" w:rsidP="00666DCF">
      <w:pPr>
        <w:jc w:val="both"/>
        <w:rPr>
          <w:sz w:val="26"/>
          <w:szCs w:val="26"/>
          <w:u w:val="single"/>
        </w:rPr>
      </w:pPr>
    </w:p>
    <w:p w:rsidR="002F7E6D" w:rsidRDefault="002F7E6D" w:rsidP="00666DCF">
      <w:pPr>
        <w:jc w:val="both"/>
        <w:rPr>
          <w:sz w:val="26"/>
          <w:szCs w:val="26"/>
          <w:u w:val="single"/>
        </w:rPr>
      </w:pPr>
    </w:p>
    <w:p w:rsidR="002F7E6D" w:rsidRDefault="002F7E6D" w:rsidP="00666DCF">
      <w:pPr>
        <w:jc w:val="both"/>
        <w:rPr>
          <w:sz w:val="26"/>
          <w:szCs w:val="26"/>
          <w:u w:val="single"/>
        </w:rPr>
      </w:pPr>
    </w:p>
    <w:p w:rsidR="002F7E6D" w:rsidRDefault="002F7E6D" w:rsidP="00666DCF">
      <w:pPr>
        <w:jc w:val="both"/>
        <w:rPr>
          <w:sz w:val="26"/>
          <w:szCs w:val="26"/>
          <w:u w:val="single"/>
        </w:rPr>
      </w:pPr>
    </w:p>
    <w:p w:rsidR="002F7E6D" w:rsidRDefault="002F7E6D" w:rsidP="00666DCF">
      <w:pPr>
        <w:jc w:val="both"/>
        <w:rPr>
          <w:sz w:val="26"/>
          <w:szCs w:val="26"/>
          <w:u w:val="single"/>
        </w:rPr>
      </w:pPr>
    </w:p>
    <w:p w:rsidR="002F7E6D" w:rsidRDefault="002F7E6D" w:rsidP="00666DCF">
      <w:pPr>
        <w:jc w:val="both"/>
        <w:rPr>
          <w:sz w:val="26"/>
          <w:szCs w:val="26"/>
          <w:u w:val="single"/>
        </w:rPr>
      </w:pPr>
    </w:p>
    <w:p w:rsidR="00124584" w:rsidRDefault="00124584" w:rsidP="00666DCF">
      <w:pPr>
        <w:jc w:val="both"/>
        <w:rPr>
          <w:sz w:val="26"/>
          <w:szCs w:val="26"/>
          <w:u w:val="single"/>
        </w:rPr>
      </w:pPr>
    </w:p>
    <w:p w:rsidR="00224B83" w:rsidRDefault="00224B83" w:rsidP="00666DCF">
      <w:pPr>
        <w:jc w:val="both"/>
        <w:rPr>
          <w:sz w:val="26"/>
          <w:szCs w:val="26"/>
          <w:u w:val="single"/>
        </w:rPr>
      </w:pPr>
    </w:p>
    <w:p w:rsidR="00224B83" w:rsidRDefault="00224B83" w:rsidP="00666DCF">
      <w:pPr>
        <w:jc w:val="both"/>
        <w:rPr>
          <w:sz w:val="26"/>
          <w:szCs w:val="26"/>
          <w:u w:val="single"/>
        </w:rPr>
      </w:pPr>
    </w:p>
    <w:p w:rsidR="00224B83" w:rsidRDefault="00224B83" w:rsidP="00666DCF">
      <w:pPr>
        <w:jc w:val="both"/>
        <w:rPr>
          <w:sz w:val="26"/>
          <w:szCs w:val="26"/>
          <w:u w:val="single"/>
        </w:rPr>
      </w:pPr>
    </w:p>
    <w:p w:rsidR="00224B83" w:rsidRDefault="00224B83" w:rsidP="00666DCF">
      <w:pPr>
        <w:jc w:val="both"/>
        <w:rPr>
          <w:sz w:val="26"/>
          <w:szCs w:val="26"/>
          <w:u w:val="single"/>
        </w:rPr>
      </w:pPr>
    </w:p>
    <w:p w:rsidR="00224B83" w:rsidRDefault="00224B83" w:rsidP="00666DCF">
      <w:pPr>
        <w:jc w:val="both"/>
        <w:rPr>
          <w:sz w:val="26"/>
          <w:szCs w:val="26"/>
          <w:u w:val="single"/>
        </w:rPr>
      </w:pPr>
    </w:p>
    <w:p w:rsidR="00224B83" w:rsidRDefault="00224B83" w:rsidP="00666DCF">
      <w:pPr>
        <w:jc w:val="both"/>
        <w:rPr>
          <w:sz w:val="26"/>
          <w:szCs w:val="26"/>
          <w:u w:val="single"/>
        </w:rPr>
      </w:pPr>
    </w:p>
    <w:p w:rsidR="00224B83" w:rsidRDefault="00224B83" w:rsidP="00666DCF">
      <w:pPr>
        <w:jc w:val="both"/>
        <w:rPr>
          <w:sz w:val="26"/>
          <w:szCs w:val="26"/>
          <w:u w:val="single"/>
        </w:rPr>
      </w:pPr>
    </w:p>
    <w:p w:rsidR="00224B83" w:rsidRDefault="00224B83" w:rsidP="00666DCF">
      <w:pPr>
        <w:jc w:val="both"/>
        <w:rPr>
          <w:sz w:val="26"/>
          <w:szCs w:val="26"/>
          <w:u w:val="single"/>
        </w:rPr>
      </w:pPr>
    </w:p>
    <w:p w:rsidR="00224B83" w:rsidRDefault="00224B83" w:rsidP="00666DCF">
      <w:pPr>
        <w:jc w:val="both"/>
        <w:rPr>
          <w:sz w:val="26"/>
          <w:szCs w:val="26"/>
          <w:u w:val="single"/>
        </w:rPr>
      </w:pPr>
    </w:p>
    <w:p w:rsidR="00224B83" w:rsidRDefault="00224B83" w:rsidP="00666DCF">
      <w:pPr>
        <w:jc w:val="both"/>
        <w:rPr>
          <w:sz w:val="26"/>
          <w:szCs w:val="26"/>
          <w:u w:val="single"/>
        </w:rPr>
      </w:pPr>
    </w:p>
    <w:p w:rsidR="00224B83" w:rsidRDefault="00224B83" w:rsidP="00666DCF">
      <w:pPr>
        <w:jc w:val="both"/>
        <w:rPr>
          <w:sz w:val="26"/>
          <w:szCs w:val="26"/>
          <w:u w:val="single"/>
        </w:rPr>
      </w:pPr>
    </w:p>
    <w:p w:rsidR="00224B83" w:rsidRDefault="00224B83" w:rsidP="00666DCF">
      <w:pPr>
        <w:jc w:val="both"/>
        <w:rPr>
          <w:sz w:val="26"/>
          <w:szCs w:val="26"/>
          <w:u w:val="single"/>
        </w:rPr>
      </w:pPr>
    </w:p>
    <w:p w:rsidR="00224B83" w:rsidRDefault="00224B83" w:rsidP="00666DCF">
      <w:pPr>
        <w:jc w:val="both"/>
        <w:rPr>
          <w:sz w:val="26"/>
          <w:szCs w:val="26"/>
          <w:u w:val="single"/>
        </w:rPr>
      </w:pPr>
    </w:p>
    <w:p w:rsidR="00124584" w:rsidRDefault="00124584" w:rsidP="00666DCF">
      <w:pPr>
        <w:jc w:val="both"/>
        <w:rPr>
          <w:sz w:val="26"/>
          <w:szCs w:val="26"/>
          <w:u w:val="single"/>
        </w:rPr>
      </w:pPr>
    </w:p>
    <w:p w:rsidR="00666DCF" w:rsidRPr="0014222F" w:rsidRDefault="00666DCF" w:rsidP="00666DCF">
      <w:pPr>
        <w:jc w:val="both"/>
        <w:rPr>
          <w:b/>
          <w:sz w:val="26"/>
          <w:szCs w:val="26"/>
        </w:rPr>
      </w:pPr>
      <w:r w:rsidRPr="0014222F">
        <w:rPr>
          <w:b/>
          <w:sz w:val="26"/>
          <w:szCs w:val="26"/>
        </w:rPr>
        <w:t>Përfundime</w:t>
      </w:r>
    </w:p>
    <w:p w:rsidR="00666DCF" w:rsidRPr="00FA2722" w:rsidRDefault="00666DCF" w:rsidP="00666DCF">
      <w:pPr>
        <w:jc w:val="both"/>
      </w:pPr>
    </w:p>
    <w:p w:rsidR="006E3313" w:rsidRPr="00FA2722" w:rsidRDefault="006E3313" w:rsidP="00666DCF">
      <w:pPr>
        <w:jc w:val="both"/>
      </w:pPr>
    </w:p>
    <w:p w:rsidR="002F7E6D" w:rsidRDefault="00FA2722" w:rsidP="00666DCF">
      <w:pPr>
        <w:numPr>
          <w:ilvl w:val="0"/>
          <w:numId w:val="12"/>
        </w:numPr>
        <w:jc w:val="both"/>
      </w:pPr>
      <w:r>
        <w:t>Amplifikatori operacional</w:t>
      </w:r>
      <w:r w:rsidR="0014222F">
        <w:t xml:space="preserve">  ka nj</w:t>
      </w:r>
      <w:r w:rsidR="00374D2E">
        <w:t>ë</w:t>
      </w:r>
      <w:r w:rsidR="0014222F">
        <w:t xml:space="preserve"> p</w:t>
      </w:r>
      <w:r w:rsidR="00374D2E">
        <w:t>ë</w:t>
      </w:r>
      <w:r>
        <w:t>r</w:t>
      </w:r>
      <w:r w:rsidR="0014222F">
        <w:t>dorim t</w:t>
      </w:r>
      <w:r w:rsidR="00374D2E">
        <w:t>ë</w:t>
      </w:r>
      <w:r w:rsidR="0014222F">
        <w:t xml:space="preserve"> gj</w:t>
      </w:r>
      <w:r w:rsidR="00374D2E">
        <w:t>ë</w:t>
      </w:r>
      <w:r w:rsidR="0014222F">
        <w:t>r</w:t>
      </w:r>
      <w:r w:rsidR="00374D2E">
        <w:t>ë</w:t>
      </w:r>
      <w:r>
        <w:t xml:space="preserve">, </w:t>
      </w:r>
      <w:r w:rsidR="0014222F">
        <w:t xml:space="preserve">sepse </w:t>
      </w:r>
      <w:r w:rsidR="00374D2E">
        <w:t>ë</w:t>
      </w:r>
      <w:r w:rsidR="0014222F">
        <w:t>sht</w:t>
      </w:r>
      <w:r w:rsidR="00374D2E">
        <w:t>ë</w:t>
      </w:r>
      <w:r>
        <w:t xml:space="preserve"> i shum</w:t>
      </w:r>
      <w:r w:rsidR="00374D2E">
        <w:t>ë</w:t>
      </w:r>
      <w:r w:rsidR="0014222F">
        <w:t>ansh</w:t>
      </w:r>
      <w:r w:rsidR="00374D2E">
        <w:t>ë</w:t>
      </w:r>
      <w:r w:rsidR="0014222F">
        <w:t>m si bllok nd</w:t>
      </w:r>
      <w:r w:rsidR="00374D2E">
        <w:t>ë</w:t>
      </w:r>
      <w:r>
        <w:t>rtimi ekonomik,</w:t>
      </w:r>
      <w:r w:rsidR="0014222F">
        <w:t xml:space="preserve"> </w:t>
      </w:r>
      <w:r>
        <w:t>sepse karakter</w:t>
      </w:r>
      <w:r w:rsidR="0014222F">
        <w:t>izohet nga t</w:t>
      </w:r>
      <w:r w:rsidR="00374D2E">
        <w:t>ë</w:t>
      </w:r>
      <w:r w:rsidR="0014222F">
        <w:t xml:space="preserve"> gjitha p</w:t>
      </w:r>
      <w:r w:rsidR="00374D2E">
        <w:t>ë</w:t>
      </w:r>
      <w:r w:rsidR="0014222F">
        <w:t>rpar</w:t>
      </w:r>
      <w:r w:rsidR="00374D2E">
        <w:t>ë</w:t>
      </w:r>
      <w:r w:rsidR="0014222F">
        <w:t>sit</w:t>
      </w:r>
      <w:r w:rsidR="00374D2E">
        <w:t>ë</w:t>
      </w:r>
      <w:r w:rsidR="0014222F">
        <w:t xml:space="preserve"> e qarqeve t</w:t>
      </w:r>
      <w:r w:rsidR="00374D2E">
        <w:t>ë</w:t>
      </w:r>
      <w:r w:rsidR="0014222F">
        <w:t xml:space="preserve"> integruara</w:t>
      </w:r>
      <w:r>
        <w:t>:</w:t>
      </w:r>
      <w:r w:rsidR="0014222F">
        <w:t xml:space="preserve"> p</w:t>
      </w:r>
      <w:r w:rsidR="00374D2E">
        <w:t>ë</w:t>
      </w:r>
      <w:r w:rsidR="0014222F">
        <w:t>rmasa t</w:t>
      </w:r>
      <w:r w:rsidR="00374D2E">
        <w:t>ë</w:t>
      </w:r>
      <w:r w:rsidR="0014222F">
        <w:t xml:space="preserve"> vogla</w:t>
      </w:r>
      <w:r>
        <w:t>,</w:t>
      </w:r>
      <w:r w:rsidR="0014222F">
        <w:t xml:space="preserve"> kosto t</w:t>
      </w:r>
      <w:r w:rsidR="00374D2E">
        <w:t>ë</w:t>
      </w:r>
      <w:r w:rsidR="0014222F">
        <w:t xml:space="preserve"> ul</w:t>
      </w:r>
      <w:r w:rsidR="00374D2E">
        <w:t>ë</w:t>
      </w:r>
      <w:r w:rsidR="0014222F">
        <w:t>t</w:t>
      </w:r>
      <w:r>
        <w:t>,</w:t>
      </w:r>
      <w:r w:rsidR="0014222F">
        <w:t xml:space="preserve"> besueshm</w:t>
      </w:r>
      <w:r w:rsidR="00374D2E">
        <w:t>ë</w:t>
      </w:r>
      <w:r w:rsidR="0014222F">
        <w:t>ri e lart</w:t>
      </w:r>
      <w:r w:rsidR="00374D2E">
        <w:t>ë</w:t>
      </w:r>
      <w:r>
        <w:t>,</w:t>
      </w:r>
      <w:r w:rsidR="0014222F">
        <w:t xml:space="preserve"> parametra t</w:t>
      </w:r>
      <w:r w:rsidR="00374D2E">
        <w:t>ë</w:t>
      </w:r>
      <w:r w:rsidR="0014222F">
        <w:t xml:space="preserve"> pavarur nga temperatura</w:t>
      </w:r>
      <w:r>
        <w:t>,</w:t>
      </w:r>
      <w:r w:rsidR="0014222F">
        <w:t xml:space="preserve"> tension dhe rrym</w:t>
      </w:r>
      <w:r w:rsidR="00374D2E">
        <w:t>ë</w:t>
      </w:r>
      <w:r w:rsidR="0014222F">
        <w:t xml:space="preserve"> t</w:t>
      </w:r>
      <w:r w:rsidR="00374D2E">
        <w:t>ë</w:t>
      </w:r>
      <w:r w:rsidR="0014222F">
        <w:t xml:space="preserve"> vog</w:t>
      </w:r>
      <w:r w:rsidR="00374D2E">
        <w:t>ë</w:t>
      </w:r>
      <w:r>
        <w:t>l ofseti.</w:t>
      </w:r>
    </w:p>
    <w:p w:rsidR="002F7E6D" w:rsidRDefault="002F7E6D" w:rsidP="002F7E6D">
      <w:pPr>
        <w:ind w:left="360"/>
        <w:jc w:val="both"/>
      </w:pPr>
    </w:p>
    <w:p w:rsidR="002F7E6D" w:rsidRDefault="002F7E6D" w:rsidP="00666DCF">
      <w:pPr>
        <w:numPr>
          <w:ilvl w:val="0"/>
          <w:numId w:val="12"/>
        </w:numPr>
        <w:jc w:val="both"/>
      </w:pPr>
      <w:r>
        <w:t xml:space="preserve">Qëndrueshmëria e sistemit tregon nëse sistemi </w:t>
      </w:r>
      <w:r w:rsidR="00374D2E">
        <w:t>ë</w:t>
      </w:r>
      <w:r>
        <w:t>sht</w:t>
      </w:r>
      <w:r w:rsidR="00374D2E">
        <w:t>ë</w:t>
      </w:r>
      <w:r w:rsidR="00FA2722">
        <w:t xml:space="preserve"> i </w:t>
      </w:r>
      <w:r>
        <w:t>aft</w:t>
      </w:r>
      <w:r w:rsidR="00374D2E">
        <w:t>ë</w:t>
      </w:r>
      <w:r>
        <w:t xml:space="preserve"> p</w:t>
      </w:r>
      <w:r w:rsidR="00374D2E">
        <w:t>ë</w:t>
      </w:r>
      <w:r>
        <w:t>r pun</w:t>
      </w:r>
      <w:r w:rsidR="00374D2E">
        <w:t>ë</w:t>
      </w:r>
      <w:r w:rsidR="00FA2722">
        <w:t>,</w:t>
      </w:r>
      <w:r>
        <w:t xml:space="preserve"> p</w:t>
      </w:r>
      <w:r w:rsidR="00374D2E">
        <w:t>ë</w:t>
      </w:r>
      <w:r>
        <w:t>r t</w:t>
      </w:r>
      <w:r w:rsidR="00374D2E">
        <w:t>ë</w:t>
      </w:r>
      <w:r>
        <w:t xml:space="preserve"> gjykuar mbi q</w:t>
      </w:r>
      <w:r w:rsidR="00374D2E">
        <w:t>ë</w:t>
      </w:r>
      <w:r>
        <w:t>ndrueshm</w:t>
      </w:r>
      <w:r w:rsidR="00374D2E">
        <w:t>ë</w:t>
      </w:r>
      <w:r>
        <w:t>rin</w:t>
      </w:r>
      <w:r w:rsidR="00374D2E">
        <w:t>ë</w:t>
      </w:r>
      <w:r w:rsidR="00FA2722">
        <w:t xml:space="preserve"> nisemi nga </w:t>
      </w:r>
      <w:r>
        <w:t>devijimi kundrejt gabimit. Ekzistojn</w:t>
      </w:r>
      <w:r w:rsidR="00374D2E">
        <w:t>ë</w:t>
      </w:r>
      <w:r>
        <w:t xml:space="preserve"> shum</w:t>
      </w:r>
      <w:r w:rsidR="00374D2E">
        <w:t>ë</w:t>
      </w:r>
      <w:r>
        <w:t xml:space="preserve"> metoda p</w:t>
      </w:r>
      <w:r w:rsidR="00374D2E">
        <w:t>ë</w:t>
      </w:r>
      <w:r>
        <w:t>r studimin e q</w:t>
      </w:r>
      <w:r w:rsidR="00374D2E">
        <w:t>ë</w:t>
      </w:r>
      <w:r>
        <w:t>ndrueshm</w:t>
      </w:r>
      <w:r w:rsidR="00374D2E">
        <w:t>ë</w:t>
      </w:r>
      <w:r>
        <w:t>ris</w:t>
      </w:r>
      <w:r w:rsidR="00374D2E">
        <w:t>ë</w:t>
      </w:r>
      <w:r>
        <w:t>.</w:t>
      </w:r>
    </w:p>
    <w:p w:rsidR="002F7E6D" w:rsidRDefault="002F7E6D" w:rsidP="002F7E6D">
      <w:pPr>
        <w:pStyle w:val="ListParagraph"/>
      </w:pPr>
    </w:p>
    <w:p w:rsidR="002F7E6D" w:rsidRDefault="002F7E6D" w:rsidP="002F7E6D">
      <w:pPr>
        <w:numPr>
          <w:ilvl w:val="0"/>
          <w:numId w:val="12"/>
        </w:numPr>
        <w:jc w:val="both"/>
      </w:pPr>
      <w:r w:rsidRPr="00820920">
        <w:t>Qëndrueshmëria e sistemeve jolineare të rregullimit automatik është një problem mjaft i komplikuar, sepse varet nga shumë faktor</w:t>
      </w:r>
      <w:r w:rsidR="00374D2E">
        <w:t>ë</w:t>
      </w:r>
      <w:r w:rsidRPr="00820920">
        <w:t xml:space="preserve"> si: lloji i jolinearitetit, amplituda e sinjaleve dhe e lëkundjeve, që lindin në to gjatë procesit të rregullit automatik.</w:t>
      </w:r>
    </w:p>
    <w:p w:rsidR="002F7E6D" w:rsidRDefault="002F7E6D" w:rsidP="002F7E6D">
      <w:pPr>
        <w:pStyle w:val="ListParagraph"/>
      </w:pPr>
    </w:p>
    <w:p w:rsidR="002F7E6D" w:rsidRPr="00820920" w:rsidRDefault="002F7E6D" w:rsidP="002F7E6D">
      <w:pPr>
        <w:numPr>
          <w:ilvl w:val="0"/>
          <w:numId w:val="12"/>
        </w:numPr>
        <w:jc w:val="both"/>
      </w:pPr>
      <w:r w:rsidRPr="00820920">
        <w:t>Me anën e kompensimit të sistemeve jolineare  të rregullimit automatik zgjidhen dy detyra të ndryshme:</w:t>
      </w:r>
    </w:p>
    <w:p w:rsidR="002F7E6D" w:rsidRPr="00820920" w:rsidRDefault="002F7E6D" w:rsidP="002F7E6D">
      <w:pPr>
        <w:jc w:val="both"/>
      </w:pPr>
      <w:r>
        <w:t xml:space="preserve">            </w:t>
      </w:r>
      <w:r w:rsidRPr="00820920">
        <w:t xml:space="preserve">a. sigurimi i qëndrueshmërisë së sistemeve të rregullimit automatik; </w:t>
      </w:r>
    </w:p>
    <w:p w:rsidR="006E3313" w:rsidRPr="00FA2722" w:rsidRDefault="002F7E6D" w:rsidP="002F7E6D">
      <w:pPr>
        <w:ind w:left="720" w:hanging="720"/>
        <w:jc w:val="both"/>
      </w:pPr>
      <w:r>
        <w:t xml:space="preserve">            b. </w:t>
      </w:r>
      <w:r w:rsidRPr="00820920">
        <w:t xml:space="preserve">sigurimi i lëkundjeve të qëndrueshme  me amplitudë dhe frekuencë të </w:t>
      </w:r>
      <w:r>
        <w:t xml:space="preserve">                                                                   </w:t>
      </w:r>
      <w:r w:rsidRPr="00820920">
        <w:t>caktuar për sistemin jolinear lineariteteve.</w:t>
      </w:r>
    </w:p>
    <w:p w:rsidR="006E3313" w:rsidRDefault="006E3313" w:rsidP="00666DCF">
      <w:pPr>
        <w:jc w:val="both"/>
        <w:rPr>
          <w:u w:val="single"/>
        </w:rPr>
      </w:pPr>
    </w:p>
    <w:p w:rsidR="002F7E6D" w:rsidRDefault="00666DCF" w:rsidP="00666DCF">
      <w:pPr>
        <w:numPr>
          <w:ilvl w:val="0"/>
          <w:numId w:val="13"/>
        </w:numPr>
        <w:jc w:val="both"/>
      </w:pPr>
      <w:r w:rsidRPr="000C44DA">
        <w:t xml:space="preserve">Kompensimi i jolineariteteve të theksuara me sinjal të frekuencës së lartë çon pothuajse në linearizimin e karakteristikave të tyre. Sinjali kompensues </w:t>
      </w:r>
      <w:r w:rsidR="002F7E6D">
        <w:t>kënddrejt</w:t>
      </w:r>
      <w:r w:rsidR="00374D2E">
        <w:t>ë</w:t>
      </w:r>
      <w:r w:rsidRPr="000C44DA">
        <w:t xml:space="preserve"> </w:t>
      </w:r>
      <w:r w:rsidR="007413F8" w:rsidRPr="000C44DA">
        <w:t>bën</w:t>
      </w:r>
      <w:r w:rsidRPr="000C44DA">
        <w:t xml:space="preserve"> që karakteristika të jetë pothuajse lineare, kurse sinjalet </w:t>
      </w:r>
      <w:r w:rsidR="005B32A8" w:rsidRPr="000C44DA">
        <w:t>trekëndësh</w:t>
      </w:r>
      <w:r w:rsidRPr="000C44DA">
        <w:t xml:space="preserve"> ose sinusoidal japin një karakteristikë që ka shmangie nga vija e drejtë.</w:t>
      </w:r>
    </w:p>
    <w:p w:rsidR="002F7E6D" w:rsidRDefault="002F7E6D" w:rsidP="002F7E6D">
      <w:pPr>
        <w:ind w:left="360"/>
        <w:jc w:val="both"/>
      </w:pPr>
    </w:p>
    <w:p w:rsidR="002F7E6D" w:rsidRDefault="00666DCF" w:rsidP="00666DCF">
      <w:pPr>
        <w:numPr>
          <w:ilvl w:val="0"/>
          <w:numId w:val="13"/>
        </w:numPr>
        <w:jc w:val="both"/>
      </w:pPr>
      <w:r w:rsidRPr="000C44DA">
        <w:t xml:space="preserve">Amplituda e sinjalit kompensues të frekuencës së lartë është shumë më e </w:t>
      </w:r>
      <w:r w:rsidR="005B32A8" w:rsidRPr="000C44DA">
        <w:t>vogël</w:t>
      </w:r>
      <w:r w:rsidRPr="000C44DA">
        <w:t xml:space="preserve"> se </w:t>
      </w:r>
      <w:r w:rsidR="005B32A8" w:rsidRPr="000C44DA">
        <w:t>madhësia</w:t>
      </w:r>
      <w:r w:rsidRPr="000C44DA">
        <w:t xml:space="preserve"> referuese dhe ky raport ishte rreth 20 he</w:t>
      </w:r>
      <w:r w:rsidR="005B32A8" w:rsidRPr="000C44DA">
        <w:t>rë (në eksperiment matem r(t)=</w:t>
      </w:r>
      <w:r w:rsidRPr="000C44DA">
        <w:t>2 V dhe u(t)= 0.1 V ).</w:t>
      </w:r>
    </w:p>
    <w:p w:rsidR="002F7E6D" w:rsidRDefault="002F7E6D" w:rsidP="002F7E6D">
      <w:pPr>
        <w:pStyle w:val="ListParagraph"/>
      </w:pPr>
    </w:p>
    <w:p w:rsidR="00666DCF" w:rsidRPr="000C44DA" w:rsidRDefault="00666DCF" w:rsidP="00666DCF">
      <w:pPr>
        <w:numPr>
          <w:ilvl w:val="0"/>
          <w:numId w:val="13"/>
        </w:numPr>
        <w:jc w:val="both"/>
      </w:pPr>
      <w:r w:rsidRPr="000C44DA">
        <w:t xml:space="preserve">Amplituda e sinjalit kompensues përcakton </w:t>
      </w:r>
      <w:r w:rsidR="005B32A8" w:rsidRPr="000C44DA">
        <w:t>pjerrësinë</w:t>
      </w:r>
      <w:r w:rsidRPr="000C44DA">
        <w:t xml:space="preserve"> e karakteristikës së linearizuar ose thjesht koeficientin e transmetimit të elementit jolinear dhe kështu ben të mundur </w:t>
      </w:r>
      <w:r w:rsidR="005B32A8" w:rsidRPr="000C44DA">
        <w:t>njëkohësisht</w:t>
      </w:r>
      <w:r w:rsidRPr="000C44DA">
        <w:t xml:space="preserve"> kompensimin e jolinearitetit dhe </w:t>
      </w:r>
      <w:r w:rsidR="005B32A8" w:rsidRPr="000C44DA">
        <w:t>përmirëson</w:t>
      </w:r>
      <w:r w:rsidRPr="000C44DA">
        <w:t xml:space="preserve"> mjaft </w:t>
      </w:r>
      <w:r w:rsidR="005B32A8" w:rsidRPr="000C44DA">
        <w:t>cilësinë</w:t>
      </w:r>
      <w:r w:rsidRPr="000C44DA">
        <w:t xml:space="preserve"> e </w:t>
      </w:r>
      <w:r w:rsidR="005B32A8" w:rsidRPr="000C44DA">
        <w:t>procesit</w:t>
      </w:r>
      <w:r w:rsidRPr="000C44DA">
        <w:t xml:space="preserve"> të rregullimit (rrit mjaft </w:t>
      </w:r>
      <w:r w:rsidR="005B32A8" w:rsidRPr="000C44DA">
        <w:t>rezervën</w:t>
      </w:r>
      <w:r w:rsidRPr="000C44DA">
        <w:t xml:space="preserve"> e </w:t>
      </w:r>
      <w:r w:rsidR="007413F8" w:rsidRPr="000C44DA">
        <w:t>qëndrueshmërisë</w:t>
      </w:r>
      <w:r w:rsidRPr="000C44DA">
        <w:t xml:space="preserve">), gjë që duket qartë nga përgjigjet e marra për amplituda të ndryshme të sinjalit të frekuencës së lartë.    </w:t>
      </w:r>
    </w:p>
    <w:p w:rsidR="00666DCF" w:rsidRPr="00504EAE" w:rsidRDefault="00666DCF" w:rsidP="00666DCF">
      <w:pPr>
        <w:jc w:val="center"/>
      </w:pPr>
    </w:p>
    <w:p w:rsidR="00666DCF" w:rsidRPr="00504EAE" w:rsidRDefault="00666DCF" w:rsidP="00666DCF"/>
    <w:p w:rsidR="00666DCF" w:rsidRPr="00504EAE" w:rsidRDefault="00666DCF" w:rsidP="00666DCF">
      <w:r w:rsidRPr="00504EAE">
        <w:t xml:space="preserve"> </w:t>
      </w:r>
    </w:p>
    <w:p w:rsidR="0014222F" w:rsidRDefault="00666DCF" w:rsidP="006A6A55">
      <w:pPr>
        <w:jc w:val="both"/>
      </w:pPr>
      <w:r w:rsidRPr="00504EAE">
        <w:t xml:space="preserve"> </w:t>
      </w:r>
    </w:p>
    <w:p w:rsidR="0014222F" w:rsidRDefault="0014222F" w:rsidP="006A6A55">
      <w:pPr>
        <w:jc w:val="both"/>
      </w:pPr>
    </w:p>
    <w:p w:rsidR="006A6A55" w:rsidRPr="0014222F" w:rsidRDefault="006A6A55" w:rsidP="006A6A55">
      <w:pPr>
        <w:jc w:val="both"/>
        <w:rPr>
          <w:b/>
        </w:rPr>
      </w:pPr>
      <w:r w:rsidRPr="0014222F">
        <w:rPr>
          <w:b/>
          <w:sz w:val="26"/>
        </w:rPr>
        <w:t>L</w:t>
      </w:r>
      <w:r w:rsidR="0014222F" w:rsidRPr="0014222F">
        <w:rPr>
          <w:b/>
          <w:sz w:val="26"/>
        </w:rPr>
        <w:t>iteratura</w:t>
      </w:r>
    </w:p>
    <w:p w:rsidR="006A6A55" w:rsidRPr="00504EAE" w:rsidRDefault="006A6A55" w:rsidP="006A6A55">
      <w:pPr>
        <w:jc w:val="both"/>
        <w:rPr>
          <w:sz w:val="26"/>
          <w:u w:val="single"/>
        </w:rPr>
      </w:pPr>
    </w:p>
    <w:p w:rsidR="00B34743" w:rsidRDefault="006A6A55" w:rsidP="0014222F">
      <w:pPr>
        <w:numPr>
          <w:ilvl w:val="0"/>
          <w:numId w:val="14"/>
        </w:numPr>
        <w:jc w:val="both"/>
        <w:rPr>
          <w:i/>
          <w:lang w:val="en-GB"/>
        </w:rPr>
      </w:pPr>
      <w:r w:rsidRPr="000C44DA">
        <w:rPr>
          <w:lang w:val="en-GB"/>
        </w:rPr>
        <w:t xml:space="preserve">SHINNERS S.M. </w:t>
      </w:r>
      <w:r w:rsidR="00B34743" w:rsidRPr="000C44DA">
        <w:rPr>
          <w:lang w:val="en-GB"/>
        </w:rPr>
        <w:t>ADDISON</w:t>
      </w:r>
      <w:r w:rsidR="00B34743">
        <w:rPr>
          <w:lang w:val="en-GB"/>
        </w:rPr>
        <w:t>, “</w:t>
      </w:r>
      <w:r w:rsidRPr="000C44DA">
        <w:rPr>
          <w:i/>
          <w:lang w:val="en-GB"/>
        </w:rPr>
        <w:t>Modern control system theory and application</w:t>
      </w:r>
      <w:r w:rsidR="00772F82" w:rsidRPr="000C44DA">
        <w:rPr>
          <w:i/>
          <w:lang w:val="en-GB"/>
        </w:rPr>
        <w:t>s</w:t>
      </w:r>
      <w:r w:rsidR="00B34743">
        <w:rPr>
          <w:i/>
          <w:lang w:val="en-GB"/>
        </w:rPr>
        <w:t>”</w:t>
      </w:r>
      <w:r w:rsidRPr="000C44DA">
        <w:rPr>
          <w:i/>
          <w:lang w:val="en-GB"/>
        </w:rPr>
        <w:t>.</w:t>
      </w:r>
      <w:r w:rsidR="00374D2E">
        <w:rPr>
          <w:i/>
          <w:lang w:val="en-GB"/>
        </w:rPr>
        <w:t>Ë</w:t>
      </w:r>
      <w:r w:rsidRPr="000C44DA">
        <w:rPr>
          <w:i/>
          <w:lang w:val="en-GB"/>
        </w:rPr>
        <w:t>esl</w:t>
      </w:r>
      <w:r w:rsidR="00361018" w:rsidRPr="000C44DA">
        <w:rPr>
          <w:i/>
          <w:lang w:val="en-GB"/>
        </w:rPr>
        <w:t xml:space="preserve">ey  Publishing 1980.   </w:t>
      </w:r>
    </w:p>
    <w:p w:rsidR="00081D50" w:rsidRDefault="00081D50" w:rsidP="00081D50">
      <w:pPr>
        <w:ind w:left="720"/>
        <w:jc w:val="both"/>
        <w:rPr>
          <w:i/>
          <w:lang w:val="en-GB"/>
        </w:rPr>
      </w:pPr>
    </w:p>
    <w:p w:rsidR="00081D50" w:rsidRDefault="006A6A55" w:rsidP="0014222F">
      <w:pPr>
        <w:numPr>
          <w:ilvl w:val="0"/>
          <w:numId w:val="14"/>
        </w:numPr>
        <w:jc w:val="both"/>
        <w:rPr>
          <w:i/>
          <w:lang w:val="en-GB"/>
        </w:rPr>
      </w:pPr>
      <w:r w:rsidRPr="00B34743">
        <w:rPr>
          <w:lang w:val="it-IT"/>
        </w:rPr>
        <w:t>ISIDORI</w:t>
      </w:r>
      <w:r w:rsidR="00B34743">
        <w:rPr>
          <w:lang w:val="it-IT"/>
        </w:rPr>
        <w:t>, A.</w:t>
      </w:r>
      <w:r w:rsidR="00B34743">
        <w:rPr>
          <w:i/>
          <w:lang w:val="it-IT"/>
        </w:rPr>
        <w:t xml:space="preserve"> “</w:t>
      </w:r>
      <w:r w:rsidRPr="00B34743">
        <w:rPr>
          <w:i/>
          <w:lang w:val="it-IT"/>
        </w:rPr>
        <w:t>Sistemi di controlo</w:t>
      </w:r>
      <w:r w:rsidR="00B34743">
        <w:rPr>
          <w:i/>
          <w:lang w:val="it-IT"/>
        </w:rPr>
        <w:t>”</w:t>
      </w:r>
      <w:r w:rsidRPr="00B34743">
        <w:rPr>
          <w:i/>
          <w:lang w:val="it-IT"/>
        </w:rPr>
        <w:t xml:space="preserve">. Edizione Siderea 1994. </w:t>
      </w:r>
    </w:p>
    <w:p w:rsidR="00081D50" w:rsidRDefault="00081D50" w:rsidP="00081D50">
      <w:pPr>
        <w:pStyle w:val="ListParagraph"/>
        <w:rPr>
          <w:lang w:val="it-IT"/>
        </w:rPr>
      </w:pPr>
    </w:p>
    <w:p w:rsidR="00081D50" w:rsidRDefault="006A6A55" w:rsidP="0014222F">
      <w:pPr>
        <w:numPr>
          <w:ilvl w:val="0"/>
          <w:numId w:val="14"/>
        </w:numPr>
        <w:jc w:val="both"/>
        <w:rPr>
          <w:i/>
          <w:lang w:val="en-GB"/>
        </w:rPr>
      </w:pPr>
      <w:r w:rsidRPr="00081D50">
        <w:rPr>
          <w:lang w:val="it-IT"/>
        </w:rPr>
        <w:t>MARRO</w:t>
      </w:r>
      <w:r w:rsidR="00B34743" w:rsidRPr="00081D50">
        <w:rPr>
          <w:lang w:val="it-IT"/>
        </w:rPr>
        <w:t>, G.</w:t>
      </w:r>
      <w:r w:rsidR="00B34743" w:rsidRPr="00081D50">
        <w:rPr>
          <w:i/>
          <w:lang w:val="it-IT"/>
        </w:rPr>
        <w:t>”</w:t>
      </w:r>
      <w:r w:rsidRPr="00081D50">
        <w:rPr>
          <w:i/>
          <w:lang w:val="it-IT"/>
        </w:rPr>
        <w:t>Controli automatici</w:t>
      </w:r>
      <w:r w:rsidR="00B34743" w:rsidRPr="00081D50">
        <w:rPr>
          <w:i/>
          <w:lang w:val="it-IT"/>
        </w:rPr>
        <w:t>”</w:t>
      </w:r>
      <w:r w:rsidRPr="00081D50">
        <w:rPr>
          <w:i/>
          <w:lang w:val="it-IT"/>
        </w:rPr>
        <w:t xml:space="preserve">. Edizione Zanichelli. 1981 </w:t>
      </w:r>
    </w:p>
    <w:p w:rsidR="00081D50" w:rsidRDefault="00081D50" w:rsidP="00081D50">
      <w:pPr>
        <w:pStyle w:val="ListParagraph"/>
        <w:rPr>
          <w:lang w:val="en-GB"/>
        </w:rPr>
      </w:pPr>
    </w:p>
    <w:p w:rsidR="00081D50" w:rsidRDefault="006A6A55" w:rsidP="0014222F">
      <w:pPr>
        <w:numPr>
          <w:ilvl w:val="0"/>
          <w:numId w:val="14"/>
        </w:numPr>
        <w:jc w:val="both"/>
        <w:rPr>
          <w:i/>
          <w:lang w:val="en-GB"/>
        </w:rPr>
      </w:pPr>
      <w:r w:rsidRPr="00081D50">
        <w:rPr>
          <w:lang w:val="en-GB"/>
        </w:rPr>
        <w:t>MILLMAN</w:t>
      </w:r>
      <w:r w:rsidR="00B34743" w:rsidRPr="00081D50">
        <w:rPr>
          <w:lang w:val="en-GB"/>
        </w:rPr>
        <w:t>,</w:t>
      </w:r>
      <w:r w:rsidRPr="00081D50">
        <w:rPr>
          <w:lang w:val="en-GB"/>
        </w:rPr>
        <w:t xml:space="preserve"> J.GRABEL</w:t>
      </w:r>
      <w:r w:rsidR="00B34743" w:rsidRPr="00081D50">
        <w:rPr>
          <w:lang w:val="en-GB"/>
        </w:rPr>
        <w:t>,</w:t>
      </w:r>
      <w:r w:rsidRPr="00081D50">
        <w:rPr>
          <w:i/>
          <w:lang w:val="en-GB"/>
        </w:rPr>
        <w:t xml:space="preserve"> A.  </w:t>
      </w:r>
      <w:r w:rsidR="00B34743" w:rsidRPr="00081D50">
        <w:rPr>
          <w:i/>
          <w:lang w:val="en-GB"/>
        </w:rPr>
        <w:t>“</w:t>
      </w:r>
      <w:r w:rsidRPr="00081D50">
        <w:rPr>
          <w:i/>
          <w:lang w:val="en-GB"/>
        </w:rPr>
        <w:t>Microelectronics</w:t>
      </w:r>
      <w:r w:rsidR="00B34743" w:rsidRPr="00081D50">
        <w:rPr>
          <w:i/>
          <w:lang w:val="en-GB"/>
        </w:rPr>
        <w:t>”</w:t>
      </w:r>
      <w:r w:rsidRPr="00081D50">
        <w:rPr>
          <w:i/>
          <w:lang w:val="en-GB"/>
        </w:rPr>
        <w:t>. Mc Gra</w:t>
      </w:r>
      <w:r w:rsidR="00374D2E">
        <w:rPr>
          <w:i/>
          <w:lang w:val="en-GB"/>
        </w:rPr>
        <w:t>ë</w:t>
      </w:r>
      <w:r w:rsidRPr="00081D50">
        <w:rPr>
          <w:i/>
          <w:lang w:val="en-GB"/>
        </w:rPr>
        <w:t xml:space="preserve"> Hill 1988</w:t>
      </w:r>
    </w:p>
    <w:p w:rsidR="00081D50" w:rsidRDefault="00081D50" w:rsidP="00081D50">
      <w:pPr>
        <w:pStyle w:val="ListParagraph"/>
        <w:rPr>
          <w:lang w:val="en-GB"/>
        </w:rPr>
      </w:pPr>
    </w:p>
    <w:p w:rsidR="00081D50" w:rsidRPr="00081D50" w:rsidRDefault="006A6A55" w:rsidP="0014222F">
      <w:pPr>
        <w:numPr>
          <w:ilvl w:val="0"/>
          <w:numId w:val="14"/>
        </w:numPr>
        <w:jc w:val="both"/>
        <w:rPr>
          <w:i/>
          <w:lang w:val="en-GB"/>
        </w:rPr>
      </w:pPr>
      <w:r w:rsidRPr="00081D50">
        <w:rPr>
          <w:lang w:val="en-GB"/>
        </w:rPr>
        <w:t xml:space="preserve">SEDRA </w:t>
      </w:r>
      <w:r w:rsidR="00772F82" w:rsidRPr="00081D50">
        <w:rPr>
          <w:lang w:val="en-GB"/>
        </w:rPr>
        <w:t>&amp;</w:t>
      </w:r>
      <w:r w:rsidRPr="00081D50">
        <w:rPr>
          <w:lang w:val="en-GB"/>
        </w:rPr>
        <w:t xml:space="preserve"> SMITH</w:t>
      </w:r>
      <w:r w:rsidR="00B34743" w:rsidRPr="00081D50">
        <w:rPr>
          <w:i/>
          <w:lang w:val="en-GB"/>
        </w:rPr>
        <w:t>, “</w:t>
      </w:r>
      <w:r w:rsidRPr="00081D50">
        <w:rPr>
          <w:i/>
          <w:lang w:val="en-GB"/>
        </w:rPr>
        <w:t>Microelectronic Circuits</w:t>
      </w:r>
      <w:r w:rsidR="00B34743" w:rsidRPr="00081D50">
        <w:rPr>
          <w:i/>
          <w:lang w:val="en-GB"/>
        </w:rPr>
        <w:t>”</w:t>
      </w:r>
      <w:r w:rsidRPr="00081D50">
        <w:rPr>
          <w:i/>
          <w:lang w:val="en-GB"/>
        </w:rPr>
        <w:t>.</w:t>
      </w:r>
      <w:r w:rsidR="00772F82" w:rsidRPr="00081D50">
        <w:rPr>
          <w:i/>
          <w:lang w:val="en-GB"/>
        </w:rPr>
        <w:t xml:space="preserve"> </w:t>
      </w:r>
      <w:r w:rsidRPr="00081D50">
        <w:rPr>
          <w:i/>
          <w:lang w:val="en-GB"/>
        </w:rPr>
        <w:t>Oxford University</w:t>
      </w:r>
      <w:r w:rsidR="00B34743" w:rsidRPr="00081D50">
        <w:rPr>
          <w:i/>
          <w:lang w:val="en-GB"/>
        </w:rPr>
        <w:t xml:space="preserve"> </w:t>
      </w:r>
      <w:r w:rsidRPr="00081D50">
        <w:rPr>
          <w:i/>
          <w:lang w:val="en-GB"/>
        </w:rPr>
        <w:t>Press</w:t>
      </w:r>
      <w:r w:rsidR="00772F82" w:rsidRPr="00081D50">
        <w:rPr>
          <w:i/>
          <w:lang w:val="en-GB"/>
        </w:rPr>
        <w:t xml:space="preserve"> </w:t>
      </w:r>
      <w:r w:rsidR="00361018" w:rsidRPr="00081D50">
        <w:rPr>
          <w:i/>
          <w:lang w:val="en-GB"/>
        </w:rPr>
        <w:t xml:space="preserve">                    </w:t>
      </w:r>
      <w:r w:rsidR="00B34743" w:rsidRPr="00081D50">
        <w:rPr>
          <w:i/>
          <w:lang w:val="en-GB"/>
        </w:rPr>
        <w:t xml:space="preserve">                              </w:t>
      </w:r>
      <w:r w:rsidRPr="00081D50">
        <w:rPr>
          <w:i/>
          <w:lang w:val="en-GB"/>
        </w:rPr>
        <w:t>1998</w:t>
      </w:r>
      <w:r w:rsidRPr="00081D50">
        <w:rPr>
          <w:i/>
        </w:rPr>
        <w:t xml:space="preserve"> </w:t>
      </w:r>
    </w:p>
    <w:p w:rsidR="00081D50" w:rsidRDefault="00081D50" w:rsidP="00081D50">
      <w:pPr>
        <w:pStyle w:val="ListParagraph"/>
        <w:rPr>
          <w:i/>
        </w:rPr>
      </w:pPr>
    </w:p>
    <w:p w:rsidR="006A6A55" w:rsidRPr="00081D50" w:rsidRDefault="00081D50" w:rsidP="0014222F">
      <w:pPr>
        <w:numPr>
          <w:ilvl w:val="0"/>
          <w:numId w:val="14"/>
        </w:numPr>
        <w:jc w:val="both"/>
        <w:rPr>
          <w:i/>
          <w:lang w:val="en-GB"/>
        </w:rPr>
      </w:pPr>
      <w:r w:rsidRPr="00081D50">
        <w:t>AGALLI, J</w:t>
      </w:r>
      <w:r>
        <w:rPr>
          <w:i/>
        </w:rPr>
        <w:t>. “Sisteme Elektronike Analoge”, Tiranë 2008</w:t>
      </w:r>
      <w:r w:rsidR="006A6A55" w:rsidRPr="00081D50">
        <w:rPr>
          <w:i/>
        </w:rPr>
        <w:t xml:space="preserve">                                     </w:t>
      </w:r>
    </w:p>
    <w:p w:rsidR="006A6A55" w:rsidRPr="000C44DA" w:rsidRDefault="006A6A55" w:rsidP="006A6A55"/>
    <w:p w:rsidR="00167BCC" w:rsidRDefault="00167BCC"/>
    <w:p w:rsidR="00E0611C" w:rsidRDefault="00E0611C"/>
    <w:p w:rsidR="00E0611C" w:rsidRDefault="00E0611C"/>
    <w:p w:rsidR="00E0611C" w:rsidRDefault="00E0611C"/>
    <w:p w:rsidR="00E0611C" w:rsidRDefault="00E0611C"/>
    <w:p w:rsidR="00E0611C" w:rsidRDefault="00E0611C"/>
    <w:p w:rsidR="00E0611C" w:rsidRDefault="00E0611C"/>
    <w:p w:rsidR="00E0611C" w:rsidRDefault="00E0611C"/>
    <w:p w:rsidR="00E0611C" w:rsidRDefault="00E0611C"/>
    <w:p w:rsidR="00E0611C" w:rsidRDefault="00E0611C"/>
    <w:p w:rsidR="00E0611C" w:rsidRDefault="00E0611C"/>
    <w:p w:rsidR="00E0611C" w:rsidRDefault="00E0611C"/>
    <w:p w:rsidR="00E0611C" w:rsidRDefault="00E0611C"/>
    <w:p w:rsidR="00E0611C" w:rsidRDefault="00E0611C"/>
    <w:p w:rsidR="00E0611C" w:rsidRDefault="00E0611C"/>
    <w:p w:rsidR="00E0611C" w:rsidRDefault="00E0611C"/>
    <w:p w:rsidR="00E0611C" w:rsidRDefault="00E0611C"/>
    <w:p w:rsidR="00E0611C" w:rsidRDefault="00E0611C"/>
    <w:sectPr w:rsidR="00E0611C" w:rsidSect="009775FA">
      <w:headerReference w:type="default" r:id="rId230"/>
      <w:footerReference w:type="default" r:id="rId231"/>
      <w:headerReference w:type="first" r:id="rId232"/>
      <w:footerReference w:type="first" r:id="rId233"/>
      <w:pgSz w:w="11907" w:h="16840" w:code="9"/>
      <w:pgMar w:top="2268" w:right="1814" w:bottom="1985" w:left="209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4322" w:rsidRDefault="008E4322" w:rsidP="00724985">
      <w:r>
        <w:separator/>
      </w:r>
    </w:p>
  </w:endnote>
  <w:endnote w:type="continuationSeparator" w:id="0">
    <w:p w:rsidR="008E4322" w:rsidRDefault="008E4322" w:rsidP="007249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0000000000000000000"/>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781909"/>
      <w:docPartObj>
        <w:docPartGallery w:val="Page Numbers (Bottom of Page)"/>
        <w:docPartUnique/>
      </w:docPartObj>
    </w:sdtPr>
    <w:sdtEndPr/>
    <w:sdtContent>
      <w:p w:rsidR="009775FA" w:rsidRDefault="00962600">
        <w:pPr>
          <w:pStyle w:val="Footer"/>
          <w:jc w:val="right"/>
        </w:pPr>
        <w:r>
          <w:fldChar w:fldCharType="begin"/>
        </w:r>
        <w:r>
          <w:instrText xml:space="preserve"> PAGE   \* MERGEFORMAT </w:instrText>
        </w:r>
        <w:r>
          <w:fldChar w:fldCharType="separate"/>
        </w:r>
        <w:r w:rsidR="00C43B8F">
          <w:rPr>
            <w:noProof/>
          </w:rPr>
          <w:t>24</w:t>
        </w:r>
        <w:r>
          <w:rPr>
            <w:noProof/>
          </w:rPr>
          <w:fldChar w:fldCharType="end"/>
        </w:r>
      </w:p>
    </w:sdtContent>
  </w:sdt>
  <w:p w:rsidR="009775FA" w:rsidRDefault="009775F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781908"/>
      <w:docPartObj>
        <w:docPartGallery w:val="Page Numbers (Bottom of Page)"/>
        <w:docPartUnique/>
      </w:docPartObj>
    </w:sdtPr>
    <w:sdtEndPr/>
    <w:sdtContent>
      <w:p w:rsidR="009775FA" w:rsidRDefault="00962600">
        <w:pPr>
          <w:pStyle w:val="Footer"/>
          <w:jc w:val="right"/>
        </w:pPr>
        <w:r>
          <w:fldChar w:fldCharType="begin"/>
        </w:r>
        <w:r>
          <w:instrText xml:space="preserve"> PAGE   \* MERGEFORMAT </w:instrText>
        </w:r>
        <w:r>
          <w:fldChar w:fldCharType="separate"/>
        </w:r>
        <w:r w:rsidR="009775FA">
          <w:rPr>
            <w:noProof/>
          </w:rPr>
          <w:t>1</w:t>
        </w:r>
        <w:r>
          <w:rPr>
            <w:noProof/>
          </w:rPr>
          <w:fldChar w:fldCharType="end"/>
        </w:r>
      </w:p>
    </w:sdtContent>
  </w:sdt>
  <w:p w:rsidR="00124584" w:rsidRDefault="001245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4322" w:rsidRDefault="008E4322" w:rsidP="00724985">
      <w:r>
        <w:separator/>
      </w:r>
    </w:p>
  </w:footnote>
  <w:footnote w:type="continuationSeparator" w:id="0">
    <w:p w:rsidR="008E4322" w:rsidRDefault="008E4322" w:rsidP="007249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5FA" w:rsidRDefault="009775FA" w:rsidP="009775FA">
    <w:pPr>
      <w:pStyle w:val="BodyTextIndent2"/>
      <w:ind w:firstLine="0"/>
      <w:jc w:val="left"/>
      <w:rPr>
        <w:rFonts w:ascii="Times New Roman" w:hAnsi="Times New Roman"/>
        <w:sz w:val="24"/>
        <w:lang w:val="sq-AL"/>
      </w:rPr>
    </w:pPr>
    <w:r w:rsidRPr="009775FA">
      <w:rPr>
        <w:rFonts w:ascii="Times New Roman" w:hAnsi="Times New Roman"/>
        <w:sz w:val="24"/>
        <w:lang w:val="sq-AL"/>
      </w:rPr>
      <w:t>Studimi i qëndrueshmërisë dhe cilësisë së sistemeve të kontrollit automatik me anë të modelimit analog</w:t>
    </w:r>
    <w:r>
      <w:rPr>
        <w:rFonts w:ascii="Times New Roman" w:hAnsi="Times New Roman"/>
        <w:sz w:val="24"/>
        <w:lang w:val="sq-AL"/>
      </w:rPr>
      <w:t xml:space="preserve">      </w:t>
    </w:r>
  </w:p>
  <w:p w:rsidR="009775FA" w:rsidRPr="009775FA" w:rsidRDefault="009775FA" w:rsidP="009775FA">
    <w:pPr>
      <w:pStyle w:val="BodyTextIndent2"/>
      <w:ind w:firstLine="0"/>
      <w:jc w:val="right"/>
      <w:rPr>
        <w:rFonts w:ascii="Times New Roman" w:hAnsi="Times New Roman"/>
        <w:sz w:val="24"/>
        <w:lang w:val="sq-AL"/>
      </w:rPr>
    </w:pPr>
    <w:r>
      <w:rPr>
        <w:rFonts w:ascii="Times New Roman" w:hAnsi="Times New Roman"/>
        <w:sz w:val="24"/>
        <w:lang w:val="sq-AL"/>
      </w:rPr>
      <w:t xml:space="preserve"> </w:t>
    </w:r>
    <w:r w:rsidR="00F60F70">
      <w:rPr>
        <w:rFonts w:ascii="Times New Roman" w:hAnsi="Times New Roman"/>
        <w:sz w:val="24"/>
        <w:lang w:val="sq-AL"/>
      </w:rPr>
      <w:t>-----------------</w:t>
    </w:r>
  </w:p>
  <w:p w:rsidR="009775FA" w:rsidRPr="009775FA" w:rsidRDefault="009775FA" w:rsidP="009775FA">
    <w:pPr>
      <w:pBdr>
        <w:bottom w:val="single" w:sz="4" w:space="1" w:color="auto"/>
      </w:pBdr>
      <w:rPr>
        <w:u w:val="single"/>
      </w:rPr>
    </w:pPr>
  </w:p>
  <w:p w:rsidR="009775FA" w:rsidRPr="009775FA" w:rsidRDefault="009775FA" w:rsidP="009775F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5FA" w:rsidRPr="009775FA" w:rsidRDefault="009775FA" w:rsidP="009775FA">
    <w:pPr>
      <w:pStyle w:val="BodyTextIndent2"/>
      <w:ind w:firstLine="0"/>
      <w:jc w:val="left"/>
      <w:rPr>
        <w:rFonts w:ascii="Times New Roman" w:hAnsi="Times New Roman"/>
        <w:sz w:val="24"/>
        <w:lang w:val="sq-AL"/>
      </w:rPr>
    </w:pPr>
    <w:r w:rsidRPr="009775FA">
      <w:rPr>
        <w:rFonts w:ascii="Times New Roman" w:hAnsi="Times New Roman"/>
        <w:sz w:val="24"/>
        <w:lang w:val="sq-AL"/>
      </w:rPr>
      <w:t>Studimi i qëndrueshmërisë dhe cilësisë së sistemeve të kontrollit automatik me anë të modelimit analog</w:t>
    </w:r>
  </w:p>
  <w:p w:rsidR="009775FA" w:rsidRPr="009775FA" w:rsidRDefault="009775FA" w:rsidP="009775FA">
    <w:pPr>
      <w:jc w:val="right"/>
    </w:pPr>
    <w:r w:rsidRPr="009775FA">
      <w:t xml:space="preserve">                                                                                                              Merita LUCA</w:t>
    </w:r>
  </w:p>
  <w:p w:rsidR="009775FA" w:rsidRPr="009775FA" w:rsidRDefault="009775FA" w:rsidP="009775FA">
    <w:pPr>
      <w:pStyle w:val="Header"/>
      <w:pBdr>
        <w:bottom w:val="single" w:sz="4" w:space="1" w:color="auto"/>
      </w:pBdr>
    </w:pPr>
  </w:p>
  <w:p w:rsidR="00124584" w:rsidRDefault="0012458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C3081"/>
    <w:multiLevelType w:val="multilevel"/>
    <w:tmpl w:val="236AEC92"/>
    <w:lvl w:ilvl="0">
      <w:start w:val="5"/>
      <w:numFmt w:val="decimal"/>
      <w:lvlText w:val="%1"/>
      <w:lvlJc w:val="left"/>
      <w:pPr>
        <w:tabs>
          <w:tab w:val="num" w:pos="360"/>
        </w:tabs>
        <w:ind w:left="360" w:hanging="360"/>
      </w:pPr>
      <w:rPr>
        <w:rFonts w:hint="default"/>
      </w:rPr>
    </w:lvl>
    <w:lvl w:ilvl="1">
      <w:start w:val="2"/>
      <w:numFmt w:val="decimal"/>
      <w:lvlText w:val="%1.%2"/>
      <w:lvlJc w:val="left"/>
      <w:pPr>
        <w:tabs>
          <w:tab w:val="num" w:pos="1040"/>
        </w:tabs>
        <w:ind w:left="1040" w:hanging="360"/>
      </w:pPr>
      <w:rPr>
        <w:rFonts w:hint="default"/>
      </w:rPr>
    </w:lvl>
    <w:lvl w:ilvl="2">
      <w:start w:val="1"/>
      <w:numFmt w:val="decimal"/>
      <w:lvlText w:val="%1.%2.%3"/>
      <w:lvlJc w:val="left"/>
      <w:pPr>
        <w:tabs>
          <w:tab w:val="num" w:pos="2080"/>
        </w:tabs>
        <w:ind w:left="2080" w:hanging="720"/>
      </w:pPr>
      <w:rPr>
        <w:rFonts w:hint="default"/>
      </w:rPr>
    </w:lvl>
    <w:lvl w:ilvl="3">
      <w:start w:val="1"/>
      <w:numFmt w:val="decimal"/>
      <w:lvlText w:val="%1.%2.%3.%4"/>
      <w:lvlJc w:val="left"/>
      <w:pPr>
        <w:tabs>
          <w:tab w:val="num" w:pos="2760"/>
        </w:tabs>
        <w:ind w:left="2760" w:hanging="720"/>
      </w:pPr>
      <w:rPr>
        <w:rFonts w:hint="default"/>
      </w:rPr>
    </w:lvl>
    <w:lvl w:ilvl="4">
      <w:start w:val="1"/>
      <w:numFmt w:val="decimal"/>
      <w:lvlText w:val="%1.%2.%3.%4.%5"/>
      <w:lvlJc w:val="left"/>
      <w:pPr>
        <w:tabs>
          <w:tab w:val="num" w:pos="3800"/>
        </w:tabs>
        <w:ind w:left="3800" w:hanging="1080"/>
      </w:pPr>
      <w:rPr>
        <w:rFonts w:hint="default"/>
      </w:rPr>
    </w:lvl>
    <w:lvl w:ilvl="5">
      <w:start w:val="1"/>
      <w:numFmt w:val="decimal"/>
      <w:lvlText w:val="%1.%2.%3.%4.%5.%6"/>
      <w:lvlJc w:val="left"/>
      <w:pPr>
        <w:tabs>
          <w:tab w:val="num" w:pos="4840"/>
        </w:tabs>
        <w:ind w:left="4840" w:hanging="1440"/>
      </w:pPr>
      <w:rPr>
        <w:rFonts w:hint="default"/>
      </w:rPr>
    </w:lvl>
    <w:lvl w:ilvl="6">
      <w:start w:val="1"/>
      <w:numFmt w:val="decimal"/>
      <w:lvlText w:val="%1.%2.%3.%4.%5.%6.%7"/>
      <w:lvlJc w:val="left"/>
      <w:pPr>
        <w:tabs>
          <w:tab w:val="num" w:pos="5520"/>
        </w:tabs>
        <w:ind w:left="5520" w:hanging="1440"/>
      </w:pPr>
      <w:rPr>
        <w:rFonts w:hint="default"/>
      </w:rPr>
    </w:lvl>
    <w:lvl w:ilvl="7">
      <w:start w:val="1"/>
      <w:numFmt w:val="decimal"/>
      <w:lvlText w:val="%1.%2.%3.%4.%5.%6.%7.%8"/>
      <w:lvlJc w:val="left"/>
      <w:pPr>
        <w:tabs>
          <w:tab w:val="num" w:pos="6560"/>
        </w:tabs>
        <w:ind w:left="6560" w:hanging="1800"/>
      </w:pPr>
      <w:rPr>
        <w:rFonts w:hint="default"/>
      </w:rPr>
    </w:lvl>
    <w:lvl w:ilvl="8">
      <w:start w:val="1"/>
      <w:numFmt w:val="decimal"/>
      <w:lvlText w:val="%1.%2.%3.%4.%5.%6.%7.%8.%9"/>
      <w:lvlJc w:val="left"/>
      <w:pPr>
        <w:tabs>
          <w:tab w:val="num" w:pos="7240"/>
        </w:tabs>
        <w:ind w:left="7240" w:hanging="1800"/>
      </w:pPr>
      <w:rPr>
        <w:rFonts w:hint="default"/>
      </w:rPr>
    </w:lvl>
  </w:abstractNum>
  <w:abstractNum w:abstractNumId="1">
    <w:nsid w:val="089A1F63"/>
    <w:multiLevelType w:val="hybridMultilevel"/>
    <w:tmpl w:val="BB2C2A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D35C9E"/>
    <w:multiLevelType w:val="hybridMultilevel"/>
    <w:tmpl w:val="12523908"/>
    <w:lvl w:ilvl="0" w:tplc="0060D690">
      <w:start w:val="1"/>
      <w:numFmt w:val="decimal"/>
      <w:lvlText w:val="%1-"/>
      <w:lvlJc w:val="left"/>
      <w:pPr>
        <w:tabs>
          <w:tab w:val="num" w:pos="768"/>
        </w:tabs>
        <w:ind w:left="768" w:hanging="360"/>
      </w:pPr>
      <w:rPr>
        <w:rFonts w:hint="default"/>
      </w:rPr>
    </w:lvl>
    <w:lvl w:ilvl="1" w:tplc="04090019" w:tentative="1">
      <w:start w:val="1"/>
      <w:numFmt w:val="lowerLetter"/>
      <w:lvlText w:val="%2."/>
      <w:lvlJc w:val="left"/>
      <w:pPr>
        <w:tabs>
          <w:tab w:val="num" w:pos="1488"/>
        </w:tabs>
        <w:ind w:left="1488" w:hanging="360"/>
      </w:pPr>
    </w:lvl>
    <w:lvl w:ilvl="2" w:tplc="0409001B" w:tentative="1">
      <w:start w:val="1"/>
      <w:numFmt w:val="lowerRoman"/>
      <w:lvlText w:val="%3."/>
      <w:lvlJc w:val="right"/>
      <w:pPr>
        <w:tabs>
          <w:tab w:val="num" w:pos="2208"/>
        </w:tabs>
        <w:ind w:left="2208" w:hanging="180"/>
      </w:pPr>
    </w:lvl>
    <w:lvl w:ilvl="3" w:tplc="0409000F" w:tentative="1">
      <w:start w:val="1"/>
      <w:numFmt w:val="decimal"/>
      <w:lvlText w:val="%4."/>
      <w:lvlJc w:val="left"/>
      <w:pPr>
        <w:tabs>
          <w:tab w:val="num" w:pos="2928"/>
        </w:tabs>
        <w:ind w:left="2928" w:hanging="360"/>
      </w:pPr>
    </w:lvl>
    <w:lvl w:ilvl="4" w:tplc="04090019" w:tentative="1">
      <w:start w:val="1"/>
      <w:numFmt w:val="lowerLetter"/>
      <w:lvlText w:val="%5."/>
      <w:lvlJc w:val="left"/>
      <w:pPr>
        <w:tabs>
          <w:tab w:val="num" w:pos="3648"/>
        </w:tabs>
        <w:ind w:left="3648" w:hanging="360"/>
      </w:pPr>
    </w:lvl>
    <w:lvl w:ilvl="5" w:tplc="0409001B" w:tentative="1">
      <w:start w:val="1"/>
      <w:numFmt w:val="lowerRoman"/>
      <w:lvlText w:val="%6."/>
      <w:lvlJc w:val="right"/>
      <w:pPr>
        <w:tabs>
          <w:tab w:val="num" w:pos="4368"/>
        </w:tabs>
        <w:ind w:left="4368" w:hanging="180"/>
      </w:pPr>
    </w:lvl>
    <w:lvl w:ilvl="6" w:tplc="0409000F" w:tentative="1">
      <w:start w:val="1"/>
      <w:numFmt w:val="decimal"/>
      <w:lvlText w:val="%7."/>
      <w:lvlJc w:val="left"/>
      <w:pPr>
        <w:tabs>
          <w:tab w:val="num" w:pos="5088"/>
        </w:tabs>
        <w:ind w:left="5088" w:hanging="360"/>
      </w:pPr>
    </w:lvl>
    <w:lvl w:ilvl="7" w:tplc="04090019" w:tentative="1">
      <w:start w:val="1"/>
      <w:numFmt w:val="lowerLetter"/>
      <w:lvlText w:val="%8."/>
      <w:lvlJc w:val="left"/>
      <w:pPr>
        <w:tabs>
          <w:tab w:val="num" w:pos="5808"/>
        </w:tabs>
        <w:ind w:left="5808" w:hanging="360"/>
      </w:pPr>
    </w:lvl>
    <w:lvl w:ilvl="8" w:tplc="0409001B" w:tentative="1">
      <w:start w:val="1"/>
      <w:numFmt w:val="lowerRoman"/>
      <w:lvlText w:val="%9."/>
      <w:lvlJc w:val="right"/>
      <w:pPr>
        <w:tabs>
          <w:tab w:val="num" w:pos="6528"/>
        </w:tabs>
        <w:ind w:left="6528" w:hanging="180"/>
      </w:pPr>
    </w:lvl>
  </w:abstractNum>
  <w:abstractNum w:abstractNumId="3">
    <w:nsid w:val="180B23B3"/>
    <w:multiLevelType w:val="hybridMultilevel"/>
    <w:tmpl w:val="8B142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7826C4"/>
    <w:multiLevelType w:val="hybridMultilevel"/>
    <w:tmpl w:val="D282598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D97FC8"/>
    <w:multiLevelType w:val="hybridMultilevel"/>
    <w:tmpl w:val="F7F4E8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5D4ED0"/>
    <w:multiLevelType w:val="hybridMultilevel"/>
    <w:tmpl w:val="B8C01694"/>
    <w:lvl w:ilvl="0" w:tplc="669AC18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F811EF6"/>
    <w:multiLevelType w:val="multilevel"/>
    <w:tmpl w:val="BAE45752"/>
    <w:lvl w:ilvl="0">
      <w:start w:val="5"/>
      <w:numFmt w:val="decimal"/>
      <w:lvlText w:val="%1"/>
      <w:lvlJc w:val="left"/>
      <w:pPr>
        <w:tabs>
          <w:tab w:val="num" w:pos="1070"/>
        </w:tabs>
        <w:ind w:left="1070" w:hanging="390"/>
      </w:pPr>
      <w:rPr>
        <w:rFonts w:hint="default"/>
        <w:sz w:val="40"/>
      </w:rPr>
    </w:lvl>
    <w:lvl w:ilvl="1">
      <w:start w:val="1"/>
      <w:numFmt w:val="decimal"/>
      <w:isLgl/>
      <w:lvlText w:val="%1.%2"/>
      <w:lvlJc w:val="left"/>
      <w:pPr>
        <w:tabs>
          <w:tab w:val="num" w:pos="1070"/>
        </w:tabs>
        <w:ind w:left="1070" w:hanging="390"/>
      </w:pPr>
      <w:rPr>
        <w:rFonts w:hint="default"/>
      </w:rPr>
    </w:lvl>
    <w:lvl w:ilvl="2">
      <w:start w:val="1"/>
      <w:numFmt w:val="decimal"/>
      <w:isLgl/>
      <w:lvlText w:val="%1.%2.%3"/>
      <w:lvlJc w:val="left"/>
      <w:pPr>
        <w:tabs>
          <w:tab w:val="num" w:pos="1400"/>
        </w:tabs>
        <w:ind w:left="1400" w:hanging="720"/>
      </w:pPr>
      <w:rPr>
        <w:rFonts w:hint="default"/>
      </w:rPr>
    </w:lvl>
    <w:lvl w:ilvl="3">
      <w:start w:val="1"/>
      <w:numFmt w:val="decimal"/>
      <w:isLgl/>
      <w:lvlText w:val="%1.%2.%3.%4"/>
      <w:lvlJc w:val="left"/>
      <w:pPr>
        <w:tabs>
          <w:tab w:val="num" w:pos="1400"/>
        </w:tabs>
        <w:ind w:left="1400" w:hanging="720"/>
      </w:pPr>
      <w:rPr>
        <w:rFonts w:hint="default"/>
      </w:rPr>
    </w:lvl>
    <w:lvl w:ilvl="4">
      <w:start w:val="1"/>
      <w:numFmt w:val="decimal"/>
      <w:isLgl/>
      <w:lvlText w:val="%1.%2.%3.%4.%5"/>
      <w:lvlJc w:val="left"/>
      <w:pPr>
        <w:tabs>
          <w:tab w:val="num" w:pos="1760"/>
        </w:tabs>
        <w:ind w:left="1760" w:hanging="1080"/>
      </w:pPr>
      <w:rPr>
        <w:rFonts w:hint="default"/>
      </w:rPr>
    </w:lvl>
    <w:lvl w:ilvl="5">
      <w:start w:val="1"/>
      <w:numFmt w:val="decimal"/>
      <w:isLgl/>
      <w:lvlText w:val="%1.%2.%3.%4.%5.%6"/>
      <w:lvlJc w:val="left"/>
      <w:pPr>
        <w:tabs>
          <w:tab w:val="num" w:pos="2120"/>
        </w:tabs>
        <w:ind w:left="2120" w:hanging="1440"/>
      </w:pPr>
      <w:rPr>
        <w:rFonts w:hint="default"/>
      </w:rPr>
    </w:lvl>
    <w:lvl w:ilvl="6">
      <w:start w:val="1"/>
      <w:numFmt w:val="decimal"/>
      <w:isLgl/>
      <w:lvlText w:val="%1.%2.%3.%4.%5.%6.%7"/>
      <w:lvlJc w:val="left"/>
      <w:pPr>
        <w:tabs>
          <w:tab w:val="num" w:pos="2120"/>
        </w:tabs>
        <w:ind w:left="2120" w:hanging="1440"/>
      </w:pPr>
      <w:rPr>
        <w:rFonts w:hint="default"/>
      </w:rPr>
    </w:lvl>
    <w:lvl w:ilvl="7">
      <w:start w:val="1"/>
      <w:numFmt w:val="decimal"/>
      <w:isLgl/>
      <w:lvlText w:val="%1.%2.%3.%4.%5.%6.%7.%8"/>
      <w:lvlJc w:val="left"/>
      <w:pPr>
        <w:tabs>
          <w:tab w:val="num" w:pos="2480"/>
        </w:tabs>
        <w:ind w:left="2480" w:hanging="1800"/>
      </w:pPr>
      <w:rPr>
        <w:rFonts w:hint="default"/>
      </w:rPr>
    </w:lvl>
    <w:lvl w:ilvl="8">
      <w:start w:val="1"/>
      <w:numFmt w:val="decimal"/>
      <w:isLgl/>
      <w:lvlText w:val="%1.%2.%3.%4.%5.%6.%7.%8.%9"/>
      <w:lvlJc w:val="left"/>
      <w:pPr>
        <w:tabs>
          <w:tab w:val="num" w:pos="2480"/>
        </w:tabs>
        <w:ind w:left="2480" w:hanging="1800"/>
      </w:pPr>
      <w:rPr>
        <w:rFonts w:hint="default"/>
      </w:rPr>
    </w:lvl>
  </w:abstractNum>
  <w:abstractNum w:abstractNumId="8">
    <w:nsid w:val="30C542B6"/>
    <w:multiLevelType w:val="hybridMultilevel"/>
    <w:tmpl w:val="81AE6A42"/>
    <w:lvl w:ilvl="0" w:tplc="6B807A68">
      <w:start w:val="1"/>
      <w:numFmt w:val="decimal"/>
      <w:lvlText w:val="%1"/>
      <w:lvlJc w:val="left"/>
      <w:pPr>
        <w:tabs>
          <w:tab w:val="num" w:pos="3690"/>
        </w:tabs>
        <w:ind w:left="3690" w:hanging="1950"/>
      </w:pPr>
      <w:rPr>
        <w:rFonts w:hint="default"/>
      </w:rPr>
    </w:lvl>
    <w:lvl w:ilvl="1" w:tplc="04090019" w:tentative="1">
      <w:start w:val="1"/>
      <w:numFmt w:val="lowerLetter"/>
      <w:lvlText w:val="%2."/>
      <w:lvlJc w:val="left"/>
      <w:pPr>
        <w:tabs>
          <w:tab w:val="num" w:pos="2820"/>
        </w:tabs>
        <w:ind w:left="2820" w:hanging="360"/>
      </w:pPr>
    </w:lvl>
    <w:lvl w:ilvl="2" w:tplc="0409001B" w:tentative="1">
      <w:start w:val="1"/>
      <w:numFmt w:val="lowerRoman"/>
      <w:lvlText w:val="%3."/>
      <w:lvlJc w:val="right"/>
      <w:pPr>
        <w:tabs>
          <w:tab w:val="num" w:pos="3540"/>
        </w:tabs>
        <w:ind w:left="3540" w:hanging="180"/>
      </w:pPr>
    </w:lvl>
    <w:lvl w:ilvl="3" w:tplc="0409000F" w:tentative="1">
      <w:start w:val="1"/>
      <w:numFmt w:val="decimal"/>
      <w:lvlText w:val="%4."/>
      <w:lvlJc w:val="left"/>
      <w:pPr>
        <w:tabs>
          <w:tab w:val="num" w:pos="4260"/>
        </w:tabs>
        <w:ind w:left="4260" w:hanging="360"/>
      </w:pPr>
    </w:lvl>
    <w:lvl w:ilvl="4" w:tplc="04090019" w:tentative="1">
      <w:start w:val="1"/>
      <w:numFmt w:val="lowerLetter"/>
      <w:lvlText w:val="%5."/>
      <w:lvlJc w:val="left"/>
      <w:pPr>
        <w:tabs>
          <w:tab w:val="num" w:pos="4980"/>
        </w:tabs>
        <w:ind w:left="4980" w:hanging="360"/>
      </w:pPr>
    </w:lvl>
    <w:lvl w:ilvl="5" w:tplc="0409001B" w:tentative="1">
      <w:start w:val="1"/>
      <w:numFmt w:val="lowerRoman"/>
      <w:lvlText w:val="%6."/>
      <w:lvlJc w:val="right"/>
      <w:pPr>
        <w:tabs>
          <w:tab w:val="num" w:pos="5700"/>
        </w:tabs>
        <w:ind w:left="5700" w:hanging="180"/>
      </w:pPr>
    </w:lvl>
    <w:lvl w:ilvl="6" w:tplc="0409000F" w:tentative="1">
      <w:start w:val="1"/>
      <w:numFmt w:val="decimal"/>
      <w:lvlText w:val="%7."/>
      <w:lvlJc w:val="left"/>
      <w:pPr>
        <w:tabs>
          <w:tab w:val="num" w:pos="6420"/>
        </w:tabs>
        <w:ind w:left="6420" w:hanging="360"/>
      </w:pPr>
    </w:lvl>
    <w:lvl w:ilvl="7" w:tplc="04090019" w:tentative="1">
      <w:start w:val="1"/>
      <w:numFmt w:val="lowerLetter"/>
      <w:lvlText w:val="%8."/>
      <w:lvlJc w:val="left"/>
      <w:pPr>
        <w:tabs>
          <w:tab w:val="num" w:pos="7140"/>
        </w:tabs>
        <w:ind w:left="7140" w:hanging="360"/>
      </w:pPr>
    </w:lvl>
    <w:lvl w:ilvl="8" w:tplc="0409001B" w:tentative="1">
      <w:start w:val="1"/>
      <w:numFmt w:val="lowerRoman"/>
      <w:lvlText w:val="%9."/>
      <w:lvlJc w:val="right"/>
      <w:pPr>
        <w:tabs>
          <w:tab w:val="num" w:pos="7860"/>
        </w:tabs>
        <w:ind w:left="7860" w:hanging="180"/>
      </w:pPr>
    </w:lvl>
  </w:abstractNum>
  <w:abstractNum w:abstractNumId="9">
    <w:nsid w:val="49132CF4"/>
    <w:multiLevelType w:val="multilevel"/>
    <w:tmpl w:val="9570699C"/>
    <w:lvl w:ilvl="0">
      <w:start w:val="1"/>
      <w:numFmt w:val="decimal"/>
      <w:lvlText w:val="%1"/>
      <w:lvlJc w:val="left"/>
      <w:pPr>
        <w:ind w:left="360" w:hanging="360"/>
      </w:pPr>
      <w:rPr>
        <w:rFonts w:hint="default"/>
        <w:sz w:val="24"/>
      </w:rPr>
    </w:lvl>
    <w:lvl w:ilvl="1">
      <w:start w:val="1"/>
      <w:numFmt w:val="decimal"/>
      <w:lvlText w:val="%1.%2"/>
      <w:lvlJc w:val="left"/>
      <w:pPr>
        <w:ind w:left="1890" w:hanging="360"/>
      </w:pPr>
      <w:rPr>
        <w:rFonts w:hint="default"/>
        <w:sz w:val="24"/>
      </w:rPr>
    </w:lvl>
    <w:lvl w:ilvl="2">
      <w:start w:val="1"/>
      <w:numFmt w:val="decimal"/>
      <w:lvlText w:val="%1.%2.%3"/>
      <w:lvlJc w:val="left"/>
      <w:pPr>
        <w:ind w:left="3930" w:hanging="720"/>
      </w:pPr>
      <w:rPr>
        <w:rFonts w:hint="default"/>
        <w:sz w:val="24"/>
      </w:rPr>
    </w:lvl>
    <w:lvl w:ilvl="3">
      <w:start w:val="1"/>
      <w:numFmt w:val="decimal"/>
      <w:lvlText w:val="%1.%2.%3.%4"/>
      <w:lvlJc w:val="left"/>
      <w:pPr>
        <w:ind w:left="5535" w:hanging="720"/>
      </w:pPr>
      <w:rPr>
        <w:rFonts w:hint="default"/>
        <w:sz w:val="24"/>
      </w:rPr>
    </w:lvl>
    <w:lvl w:ilvl="4">
      <w:start w:val="1"/>
      <w:numFmt w:val="decimal"/>
      <w:lvlText w:val="%1.%2.%3.%4.%5"/>
      <w:lvlJc w:val="left"/>
      <w:pPr>
        <w:ind w:left="7500" w:hanging="1080"/>
      </w:pPr>
      <w:rPr>
        <w:rFonts w:hint="default"/>
        <w:sz w:val="24"/>
      </w:rPr>
    </w:lvl>
    <w:lvl w:ilvl="5">
      <w:start w:val="1"/>
      <w:numFmt w:val="decimal"/>
      <w:lvlText w:val="%1.%2.%3.%4.%5.%6"/>
      <w:lvlJc w:val="left"/>
      <w:pPr>
        <w:ind w:left="9465" w:hanging="1440"/>
      </w:pPr>
      <w:rPr>
        <w:rFonts w:hint="default"/>
        <w:sz w:val="24"/>
      </w:rPr>
    </w:lvl>
    <w:lvl w:ilvl="6">
      <w:start w:val="1"/>
      <w:numFmt w:val="decimal"/>
      <w:lvlText w:val="%1.%2.%3.%4.%5.%6.%7"/>
      <w:lvlJc w:val="left"/>
      <w:pPr>
        <w:ind w:left="11070" w:hanging="1440"/>
      </w:pPr>
      <w:rPr>
        <w:rFonts w:hint="default"/>
        <w:sz w:val="24"/>
      </w:rPr>
    </w:lvl>
    <w:lvl w:ilvl="7">
      <w:start w:val="1"/>
      <w:numFmt w:val="decimal"/>
      <w:lvlText w:val="%1.%2.%3.%4.%5.%6.%7.%8"/>
      <w:lvlJc w:val="left"/>
      <w:pPr>
        <w:ind w:left="13035" w:hanging="1800"/>
      </w:pPr>
      <w:rPr>
        <w:rFonts w:hint="default"/>
        <w:sz w:val="24"/>
      </w:rPr>
    </w:lvl>
    <w:lvl w:ilvl="8">
      <w:start w:val="1"/>
      <w:numFmt w:val="decimal"/>
      <w:lvlText w:val="%1.%2.%3.%4.%5.%6.%7.%8.%9"/>
      <w:lvlJc w:val="left"/>
      <w:pPr>
        <w:ind w:left="14640" w:hanging="1800"/>
      </w:pPr>
      <w:rPr>
        <w:rFonts w:hint="default"/>
        <w:sz w:val="24"/>
      </w:rPr>
    </w:lvl>
  </w:abstractNum>
  <w:abstractNum w:abstractNumId="10">
    <w:nsid w:val="4D4925A1"/>
    <w:multiLevelType w:val="hybridMultilevel"/>
    <w:tmpl w:val="AC3AB5D2"/>
    <w:lvl w:ilvl="0" w:tplc="E95619A6">
      <w:start w:val="5"/>
      <w:numFmt w:val="decimal"/>
      <w:lvlText w:val="%1"/>
      <w:lvlJc w:val="left"/>
      <w:pPr>
        <w:tabs>
          <w:tab w:val="num" w:pos="1070"/>
        </w:tabs>
        <w:ind w:left="1070" w:hanging="390"/>
      </w:pPr>
      <w:rPr>
        <w:rFonts w:hint="default"/>
        <w:sz w:val="40"/>
      </w:rPr>
    </w:lvl>
    <w:lvl w:ilvl="1" w:tplc="3E6E7978">
      <w:numFmt w:val="none"/>
      <w:lvlText w:val=""/>
      <w:lvlJc w:val="left"/>
      <w:pPr>
        <w:tabs>
          <w:tab w:val="num" w:pos="360"/>
        </w:tabs>
      </w:pPr>
    </w:lvl>
    <w:lvl w:ilvl="2" w:tplc="675A7DBA">
      <w:numFmt w:val="none"/>
      <w:lvlText w:val=""/>
      <w:lvlJc w:val="left"/>
      <w:pPr>
        <w:tabs>
          <w:tab w:val="num" w:pos="360"/>
        </w:tabs>
      </w:pPr>
    </w:lvl>
    <w:lvl w:ilvl="3" w:tplc="E794CC04">
      <w:numFmt w:val="none"/>
      <w:lvlText w:val=""/>
      <w:lvlJc w:val="left"/>
      <w:pPr>
        <w:tabs>
          <w:tab w:val="num" w:pos="360"/>
        </w:tabs>
      </w:pPr>
    </w:lvl>
    <w:lvl w:ilvl="4" w:tplc="426ED76A">
      <w:numFmt w:val="none"/>
      <w:lvlText w:val=""/>
      <w:lvlJc w:val="left"/>
      <w:pPr>
        <w:tabs>
          <w:tab w:val="num" w:pos="360"/>
        </w:tabs>
      </w:pPr>
    </w:lvl>
    <w:lvl w:ilvl="5" w:tplc="85AA67F6">
      <w:numFmt w:val="none"/>
      <w:lvlText w:val=""/>
      <w:lvlJc w:val="left"/>
      <w:pPr>
        <w:tabs>
          <w:tab w:val="num" w:pos="360"/>
        </w:tabs>
      </w:pPr>
    </w:lvl>
    <w:lvl w:ilvl="6" w:tplc="9E4E8118">
      <w:numFmt w:val="none"/>
      <w:lvlText w:val=""/>
      <w:lvlJc w:val="left"/>
      <w:pPr>
        <w:tabs>
          <w:tab w:val="num" w:pos="360"/>
        </w:tabs>
      </w:pPr>
    </w:lvl>
    <w:lvl w:ilvl="7" w:tplc="151AE5AA">
      <w:numFmt w:val="none"/>
      <w:lvlText w:val=""/>
      <w:lvlJc w:val="left"/>
      <w:pPr>
        <w:tabs>
          <w:tab w:val="num" w:pos="360"/>
        </w:tabs>
      </w:pPr>
    </w:lvl>
    <w:lvl w:ilvl="8" w:tplc="44969AC2">
      <w:numFmt w:val="none"/>
      <w:lvlText w:val=""/>
      <w:lvlJc w:val="left"/>
      <w:pPr>
        <w:tabs>
          <w:tab w:val="num" w:pos="360"/>
        </w:tabs>
      </w:pPr>
    </w:lvl>
  </w:abstractNum>
  <w:abstractNum w:abstractNumId="11">
    <w:nsid w:val="579831B1"/>
    <w:multiLevelType w:val="multilevel"/>
    <w:tmpl w:val="20CA3FDA"/>
    <w:lvl w:ilvl="0">
      <w:start w:val="2"/>
      <w:numFmt w:val="decimal"/>
      <w:lvlText w:val="%1"/>
      <w:lvlJc w:val="left"/>
      <w:pPr>
        <w:tabs>
          <w:tab w:val="num" w:pos="528"/>
        </w:tabs>
        <w:ind w:left="528" w:hanging="528"/>
      </w:pPr>
      <w:rPr>
        <w:rFonts w:hint="default"/>
      </w:rPr>
    </w:lvl>
    <w:lvl w:ilvl="1">
      <w:start w:val="1"/>
      <w:numFmt w:val="decimal"/>
      <w:lvlText w:val="%1.%2"/>
      <w:lvlJc w:val="left"/>
      <w:pPr>
        <w:tabs>
          <w:tab w:val="num" w:pos="528"/>
        </w:tabs>
        <w:ind w:left="528" w:hanging="528"/>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69C207CE"/>
    <w:multiLevelType w:val="hybridMultilevel"/>
    <w:tmpl w:val="53F08D0C"/>
    <w:lvl w:ilvl="0" w:tplc="E4C28A84">
      <w:start w:val="7"/>
      <w:numFmt w:val="decimal"/>
      <w:lvlText w:val="%1-"/>
      <w:lvlJc w:val="left"/>
      <w:pPr>
        <w:tabs>
          <w:tab w:val="num" w:pos="768"/>
        </w:tabs>
        <w:ind w:left="768" w:hanging="360"/>
      </w:pPr>
      <w:rPr>
        <w:rFonts w:hint="default"/>
      </w:rPr>
    </w:lvl>
    <w:lvl w:ilvl="1" w:tplc="04090019" w:tentative="1">
      <w:start w:val="1"/>
      <w:numFmt w:val="lowerLetter"/>
      <w:lvlText w:val="%2."/>
      <w:lvlJc w:val="left"/>
      <w:pPr>
        <w:tabs>
          <w:tab w:val="num" w:pos="1488"/>
        </w:tabs>
        <w:ind w:left="1488" w:hanging="360"/>
      </w:pPr>
    </w:lvl>
    <w:lvl w:ilvl="2" w:tplc="0409001B" w:tentative="1">
      <w:start w:val="1"/>
      <w:numFmt w:val="lowerRoman"/>
      <w:lvlText w:val="%3."/>
      <w:lvlJc w:val="right"/>
      <w:pPr>
        <w:tabs>
          <w:tab w:val="num" w:pos="2208"/>
        </w:tabs>
        <w:ind w:left="2208" w:hanging="180"/>
      </w:pPr>
    </w:lvl>
    <w:lvl w:ilvl="3" w:tplc="0409000F" w:tentative="1">
      <w:start w:val="1"/>
      <w:numFmt w:val="decimal"/>
      <w:lvlText w:val="%4."/>
      <w:lvlJc w:val="left"/>
      <w:pPr>
        <w:tabs>
          <w:tab w:val="num" w:pos="2928"/>
        </w:tabs>
        <w:ind w:left="2928" w:hanging="360"/>
      </w:pPr>
    </w:lvl>
    <w:lvl w:ilvl="4" w:tplc="04090019" w:tentative="1">
      <w:start w:val="1"/>
      <w:numFmt w:val="lowerLetter"/>
      <w:lvlText w:val="%5."/>
      <w:lvlJc w:val="left"/>
      <w:pPr>
        <w:tabs>
          <w:tab w:val="num" w:pos="3648"/>
        </w:tabs>
        <w:ind w:left="3648" w:hanging="360"/>
      </w:pPr>
    </w:lvl>
    <w:lvl w:ilvl="5" w:tplc="0409001B" w:tentative="1">
      <w:start w:val="1"/>
      <w:numFmt w:val="lowerRoman"/>
      <w:lvlText w:val="%6."/>
      <w:lvlJc w:val="right"/>
      <w:pPr>
        <w:tabs>
          <w:tab w:val="num" w:pos="4368"/>
        </w:tabs>
        <w:ind w:left="4368" w:hanging="180"/>
      </w:pPr>
    </w:lvl>
    <w:lvl w:ilvl="6" w:tplc="0409000F" w:tentative="1">
      <w:start w:val="1"/>
      <w:numFmt w:val="decimal"/>
      <w:lvlText w:val="%7."/>
      <w:lvlJc w:val="left"/>
      <w:pPr>
        <w:tabs>
          <w:tab w:val="num" w:pos="5088"/>
        </w:tabs>
        <w:ind w:left="5088" w:hanging="360"/>
      </w:pPr>
    </w:lvl>
    <w:lvl w:ilvl="7" w:tplc="04090019" w:tentative="1">
      <w:start w:val="1"/>
      <w:numFmt w:val="lowerLetter"/>
      <w:lvlText w:val="%8."/>
      <w:lvlJc w:val="left"/>
      <w:pPr>
        <w:tabs>
          <w:tab w:val="num" w:pos="5808"/>
        </w:tabs>
        <w:ind w:left="5808" w:hanging="360"/>
      </w:pPr>
    </w:lvl>
    <w:lvl w:ilvl="8" w:tplc="0409001B" w:tentative="1">
      <w:start w:val="1"/>
      <w:numFmt w:val="lowerRoman"/>
      <w:lvlText w:val="%9."/>
      <w:lvlJc w:val="right"/>
      <w:pPr>
        <w:tabs>
          <w:tab w:val="num" w:pos="6528"/>
        </w:tabs>
        <w:ind w:left="6528" w:hanging="180"/>
      </w:pPr>
    </w:lvl>
  </w:abstractNum>
  <w:abstractNum w:abstractNumId="13">
    <w:nsid w:val="6A383339"/>
    <w:multiLevelType w:val="hybridMultilevel"/>
    <w:tmpl w:val="B0845926"/>
    <w:lvl w:ilvl="0" w:tplc="8D6292DA">
      <w:start w:val="1"/>
      <w:numFmt w:val="upperLetter"/>
      <w:lvlText w:val="%1."/>
      <w:lvlJc w:val="left"/>
      <w:pPr>
        <w:tabs>
          <w:tab w:val="num" w:pos="1125"/>
        </w:tabs>
        <w:ind w:left="1125" w:hanging="40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6FBF4D16"/>
    <w:multiLevelType w:val="hybridMultilevel"/>
    <w:tmpl w:val="1F7E8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9A4612C"/>
    <w:multiLevelType w:val="hybridMultilevel"/>
    <w:tmpl w:val="35B84D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2"/>
  </w:num>
  <w:num w:numId="4">
    <w:abstractNumId w:val="12"/>
  </w:num>
  <w:num w:numId="5">
    <w:abstractNumId w:val="7"/>
  </w:num>
  <w:num w:numId="6">
    <w:abstractNumId w:val="0"/>
  </w:num>
  <w:num w:numId="7">
    <w:abstractNumId w:val="6"/>
  </w:num>
  <w:num w:numId="8">
    <w:abstractNumId w:val="11"/>
  </w:num>
  <w:num w:numId="9">
    <w:abstractNumId w:val="9"/>
  </w:num>
  <w:num w:numId="10">
    <w:abstractNumId w:val="3"/>
  </w:num>
  <w:num w:numId="11">
    <w:abstractNumId w:val="1"/>
  </w:num>
  <w:num w:numId="12">
    <w:abstractNumId w:val="5"/>
  </w:num>
  <w:num w:numId="13">
    <w:abstractNumId w:val="15"/>
  </w:num>
  <w:num w:numId="14">
    <w:abstractNumId w:val="4"/>
  </w:num>
  <w:num w:numId="15">
    <w:abstractNumId w:val="13"/>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7"/>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6A55"/>
    <w:rsid w:val="00032278"/>
    <w:rsid w:val="000472F7"/>
    <w:rsid w:val="00061056"/>
    <w:rsid w:val="0007023F"/>
    <w:rsid w:val="00081D50"/>
    <w:rsid w:val="000A4955"/>
    <w:rsid w:val="000C44DA"/>
    <w:rsid w:val="000F4247"/>
    <w:rsid w:val="00117338"/>
    <w:rsid w:val="00117A0C"/>
    <w:rsid w:val="00120E2E"/>
    <w:rsid w:val="00124584"/>
    <w:rsid w:val="0014222F"/>
    <w:rsid w:val="00151494"/>
    <w:rsid w:val="001626E0"/>
    <w:rsid w:val="00167BCC"/>
    <w:rsid w:val="00171A60"/>
    <w:rsid w:val="00191360"/>
    <w:rsid w:val="001B1687"/>
    <w:rsid w:val="001C1B7F"/>
    <w:rsid w:val="001F7F52"/>
    <w:rsid w:val="00215597"/>
    <w:rsid w:val="00224B83"/>
    <w:rsid w:val="00227ECC"/>
    <w:rsid w:val="002863F1"/>
    <w:rsid w:val="00291F63"/>
    <w:rsid w:val="00295BA4"/>
    <w:rsid w:val="002B168C"/>
    <w:rsid w:val="002C322D"/>
    <w:rsid w:val="002D0B92"/>
    <w:rsid w:val="002D0FEE"/>
    <w:rsid w:val="002F1AE1"/>
    <w:rsid w:val="002F7E6D"/>
    <w:rsid w:val="003241E8"/>
    <w:rsid w:val="00340893"/>
    <w:rsid w:val="00340E83"/>
    <w:rsid w:val="00355E1A"/>
    <w:rsid w:val="00361018"/>
    <w:rsid w:val="00365507"/>
    <w:rsid w:val="00374D2E"/>
    <w:rsid w:val="003902BD"/>
    <w:rsid w:val="003927B2"/>
    <w:rsid w:val="003A1E78"/>
    <w:rsid w:val="003B6CE7"/>
    <w:rsid w:val="003E1DC1"/>
    <w:rsid w:val="003E2D56"/>
    <w:rsid w:val="004211F9"/>
    <w:rsid w:val="00421F8B"/>
    <w:rsid w:val="004230B8"/>
    <w:rsid w:val="00437B82"/>
    <w:rsid w:val="004505D8"/>
    <w:rsid w:val="00452754"/>
    <w:rsid w:val="00485882"/>
    <w:rsid w:val="00485B03"/>
    <w:rsid w:val="0049515C"/>
    <w:rsid w:val="004977E9"/>
    <w:rsid w:val="004A7724"/>
    <w:rsid w:val="004C39DC"/>
    <w:rsid w:val="004C5BEF"/>
    <w:rsid w:val="004D444B"/>
    <w:rsid w:val="004D6530"/>
    <w:rsid w:val="004F2A47"/>
    <w:rsid w:val="004F6EAD"/>
    <w:rsid w:val="004F758B"/>
    <w:rsid w:val="00502C8E"/>
    <w:rsid w:val="00503466"/>
    <w:rsid w:val="00504EAE"/>
    <w:rsid w:val="00515592"/>
    <w:rsid w:val="00516924"/>
    <w:rsid w:val="00533690"/>
    <w:rsid w:val="00572E9B"/>
    <w:rsid w:val="00597756"/>
    <w:rsid w:val="005A6435"/>
    <w:rsid w:val="005B32A8"/>
    <w:rsid w:val="005D453E"/>
    <w:rsid w:val="005E3DAD"/>
    <w:rsid w:val="005E576B"/>
    <w:rsid w:val="005E6064"/>
    <w:rsid w:val="005E7AD3"/>
    <w:rsid w:val="005F1B43"/>
    <w:rsid w:val="006130FF"/>
    <w:rsid w:val="00621176"/>
    <w:rsid w:val="00624885"/>
    <w:rsid w:val="006603BB"/>
    <w:rsid w:val="00666DCF"/>
    <w:rsid w:val="0067166F"/>
    <w:rsid w:val="006A6A55"/>
    <w:rsid w:val="006B1FF2"/>
    <w:rsid w:val="006B3B5C"/>
    <w:rsid w:val="006B5945"/>
    <w:rsid w:val="006C5E01"/>
    <w:rsid w:val="006E3313"/>
    <w:rsid w:val="00702303"/>
    <w:rsid w:val="00720A34"/>
    <w:rsid w:val="00721FD4"/>
    <w:rsid w:val="00724985"/>
    <w:rsid w:val="007348D1"/>
    <w:rsid w:val="007413F8"/>
    <w:rsid w:val="0075364F"/>
    <w:rsid w:val="00772F82"/>
    <w:rsid w:val="00785DCE"/>
    <w:rsid w:val="0079497A"/>
    <w:rsid w:val="007A25B4"/>
    <w:rsid w:val="007B4CDF"/>
    <w:rsid w:val="007B608A"/>
    <w:rsid w:val="007D01E4"/>
    <w:rsid w:val="007E43F6"/>
    <w:rsid w:val="007E6E6A"/>
    <w:rsid w:val="00820920"/>
    <w:rsid w:val="00835611"/>
    <w:rsid w:val="00865CBF"/>
    <w:rsid w:val="008748E5"/>
    <w:rsid w:val="008966FC"/>
    <w:rsid w:val="008A56F6"/>
    <w:rsid w:val="008B1EDA"/>
    <w:rsid w:val="008C1A61"/>
    <w:rsid w:val="008D1337"/>
    <w:rsid w:val="008E4322"/>
    <w:rsid w:val="00907D10"/>
    <w:rsid w:val="009271AE"/>
    <w:rsid w:val="00945D41"/>
    <w:rsid w:val="0095753A"/>
    <w:rsid w:val="00962600"/>
    <w:rsid w:val="0096280E"/>
    <w:rsid w:val="009775FA"/>
    <w:rsid w:val="009A6887"/>
    <w:rsid w:val="009B21E0"/>
    <w:rsid w:val="009C5C38"/>
    <w:rsid w:val="009E36D7"/>
    <w:rsid w:val="009F10C6"/>
    <w:rsid w:val="00A07F3E"/>
    <w:rsid w:val="00A13C3E"/>
    <w:rsid w:val="00A400BE"/>
    <w:rsid w:val="00A63031"/>
    <w:rsid w:val="00A70ED6"/>
    <w:rsid w:val="00A8442F"/>
    <w:rsid w:val="00AA16C3"/>
    <w:rsid w:val="00AA2444"/>
    <w:rsid w:val="00AA413B"/>
    <w:rsid w:val="00AC1596"/>
    <w:rsid w:val="00AC50B1"/>
    <w:rsid w:val="00AC6DF6"/>
    <w:rsid w:val="00AE5CF9"/>
    <w:rsid w:val="00AF6DFA"/>
    <w:rsid w:val="00B01360"/>
    <w:rsid w:val="00B202CC"/>
    <w:rsid w:val="00B34743"/>
    <w:rsid w:val="00B71B09"/>
    <w:rsid w:val="00B779D1"/>
    <w:rsid w:val="00B905DF"/>
    <w:rsid w:val="00BB1A64"/>
    <w:rsid w:val="00BB4833"/>
    <w:rsid w:val="00BD24BA"/>
    <w:rsid w:val="00BE1DF5"/>
    <w:rsid w:val="00BE373A"/>
    <w:rsid w:val="00C27C6B"/>
    <w:rsid w:val="00C43B8F"/>
    <w:rsid w:val="00C551FB"/>
    <w:rsid w:val="00C619F0"/>
    <w:rsid w:val="00C96221"/>
    <w:rsid w:val="00C97E58"/>
    <w:rsid w:val="00CA0B3A"/>
    <w:rsid w:val="00CA4C81"/>
    <w:rsid w:val="00CE3837"/>
    <w:rsid w:val="00CF4489"/>
    <w:rsid w:val="00D01389"/>
    <w:rsid w:val="00D15122"/>
    <w:rsid w:val="00D23094"/>
    <w:rsid w:val="00D359B0"/>
    <w:rsid w:val="00D413C5"/>
    <w:rsid w:val="00D42ED0"/>
    <w:rsid w:val="00D84463"/>
    <w:rsid w:val="00D971BB"/>
    <w:rsid w:val="00DB546D"/>
    <w:rsid w:val="00DC5DD0"/>
    <w:rsid w:val="00DC5EC0"/>
    <w:rsid w:val="00DE5AAD"/>
    <w:rsid w:val="00DE63E9"/>
    <w:rsid w:val="00E0611C"/>
    <w:rsid w:val="00E06485"/>
    <w:rsid w:val="00E234F7"/>
    <w:rsid w:val="00E43BD9"/>
    <w:rsid w:val="00E515D9"/>
    <w:rsid w:val="00E76282"/>
    <w:rsid w:val="00E77914"/>
    <w:rsid w:val="00E87AC1"/>
    <w:rsid w:val="00E92D52"/>
    <w:rsid w:val="00E941D3"/>
    <w:rsid w:val="00EE2E49"/>
    <w:rsid w:val="00F31BBF"/>
    <w:rsid w:val="00F321FB"/>
    <w:rsid w:val="00F47EA1"/>
    <w:rsid w:val="00F5544B"/>
    <w:rsid w:val="00F60F70"/>
    <w:rsid w:val="00F71D56"/>
    <w:rsid w:val="00F74D6D"/>
    <w:rsid w:val="00F92AD6"/>
    <w:rsid w:val="00FA2722"/>
    <w:rsid w:val="00FA7D73"/>
    <w:rsid w:val="00FB377F"/>
    <w:rsid w:val="00FB7C79"/>
    <w:rsid w:val="00FC2207"/>
    <w:rsid w:val="00FD4BE0"/>
    <w:rsid w:val="00FE4F90"/>
    <w:rsid w:val="00FF2F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6A55"/>
    <w:rPr>
      <w:sz w:val="24"/>
      <w:szCs w:val="24"/>
      <w:lang w:val="sq-AL"/>
    </w:rPr>
  </w:style>
  <w:style w:type="paragraph" w:styleId="Heading1">
    <w:name w:val="heading 1"/>
    <w:basedOn w:val="Normal"/>
    <w:next w:val="Normal"/>
    <w:qFormat/>
    <w:rsid w:val="006A6A55"/>
    <w:pPr>
      <w:keepNext/>
      <w:widowControl w:val="0"/>
      <w:overflowPunct w:val="0"/>
      <w:autoSpaceDE w:val="0"/>
      <w:autoSpaceDN w:val="0"/>
      <w:adjustRightInd w:val="0"/>
      <w:jc w:val="center"/>
      <w:textAlignment w:val="baseline"/>
      <w:outlineLvl w:val="0"/>
    </w:pPr>
    <w:rPr>
      <w:b/>
      <w:sz w:val="28"/>
      <w:szCs w:val="20"/>
      <w:lang w:val="it-IT"/>
    </w:rPr>
  </w:style>
  <w:style w:type="paragraph" w:styleId="Heading2">
    <w:name w:val="heading 2"/>
    <w:basedOn w:val="Normal"/>
    <w:next w:val="Normal"/>
    <w:qFormat/>
    <w:rsid w:val="006A6A55"/>
    <w:pPr>
      <w:keepNext/>
      <w:jc w:val="center"/>
      <w:outlineLvl w:val="1"/>
    </w:pPr>
    <w:rPr>
      <w:b/>
    </w:rPr>
  </w:style>
  <w:style w:type="paragraph" w:styleId="Heading3">
    <w:name w:val="heading 3"/>
    <w:basedOn w:val="Normal"/>
    <w:next w:val="Normal"/>
    <w:qFormat/>
    <w:rsid w:val="006A6A55"/>
    <w:pPr>
      <w:keepNext/>
      <w:jc w:val="both"/>
      <w:outlineLvl w:val="2"/>
    </w:pPr>
    <w:rPr>
      <w:i/>
      <w:iCs/>
      <w:u w:val="single"/>
      <w:lang w:val="en-US"/>
    </w:rPr>
  </w:style>
  <w:style w:type="paragraph" w:styleId="Heading4">
    <w:name w:val="heading 4"/>
    <w:basedOn w:val="Normal"/>
    <w:next w:val="Normal"/>
    <w:qFormat/>
    <w:rsid w:val="006A6A55"/>
    <w:pPr>
      <w:keepNext/>
      <w:ind w:firstLine="360"/>
      <w:jc w:val="center"/>
      <w:outlineLvl w:val="3"/>
    </w:pPr>
    <w:rPr>
      <w:b/>
      <w:sz w:val="26"/>
      <w:szCs w:val="26"/>
    </w:rPr>
  </w:style>
  <w:style w:type="paragraph" w:styleId="Heading5">
    <w:name w:val="heading 5"/>
    <w:basedOn w:val="Normal"/>
    <w:next w:val="Normal"/>
    <w:qFormat/>
    <w:rsid w:val="006A6A55"/>
    <w:pPr>
      <w:keepNext/>
      <w:jc w:val="center"/>
      <w:outlineLvl w:val="4"/>
    </w:pPr>
    <w:rPr>
      <w:b/>
      <w:sz w:val="32"/>
    </w:rPr>
  </w:style>
  <w:style w:type="paragraph" w:styleId="Heading6">
    <w:name w:val="heading 6"/>
    <w:basedOn w:val="Normal"/>
    <w:next w:val="Normal"/>
    <w:qFormat/>
    <w:rsid w:val="006A6A55"/>
    <w:pPr>
      <w:keepNext/>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A6A55"/>
    <w:pPr>
      <w:tabs>
        <w:tab w:val="center" w:pos="4320"/>
        <w:tab w:val="right" w:pos="8640"/>
      </w:tabs>
    </w:pPr>
  </w:style>
  <w:style w:type="paragraph" w:styleId="BodyTextIndent3">
    <w:name w:val="Body Text Indent 3"/>
    <w:basedOn w:val="Normal"/>
    <w:semiHidden/>
    <w:rsid w:val="006A6A55"/>
    <w:pPr>
      <w:spacing w:after="120"/>
      <w:ind w:left="360"/>
    </w:pPr>
    <w:rPr>
      <w:sz w:val="16"/>
      <w:szCs w:val="16"/>
    </w:rPr>
  </w:style>
  <w:style w:type="paragraph" w:styleId="BodyText">
    <w:name w:val="Body Text"/>
    <w:basedOn w:val="Normal"/>
    <w:semiHidden/>
    <w:rsid w:val="006A6A55"/>
    <w:pPr>
      <w:jc w:val="both"/>
    </w:pPr>
    <w:rPr>
      <w:lang w:val="en-US"/>
    </w:rPr>
  </w:style>
  <w:style w:type="paragraph" w:styleId="CommentText">
    <w:name w:val="annotation text"/>
    <w:basedOn w:val="Normal"/>
    <w:semiHidden/>
    <w:rsid w:val="006A6A55"/>
    <w:rPr>
      <w:sz w:val="20"/>
      <w:szCs w:val="20"/>
      <w:lang w:val="en-GB"/>
    </w:rPr>
  </w:style>
  <w:style w:type="paragraph" w:styleId="Footer">
    <w:name w:val="footer"/>
    <w:basedOn w:val="Normal"/>
    <w:link w:val="FooterChar"/>
    <w:uiPriority w:val="99"/>
    <w:rsid w:val="006A6A55"/>
    <w:pPr>
      <w:tabs>
        <w:tab w:val="center" w:pos="4320"/>
        <w:tab w:val="right" w:pos="8640"/>
      </w:tabs>
    </w:pPr>
  </w:style>
  <w:style w:type="character" w:customStyle="1" w:styleId="CharChar">
    <w:name w:val="Char Char"/>
    <w:basedOn w:val="DefaultParagraphFont"/>
    <w:rsid w:val="006A6A55"/>
    <w:rPr>
      <w:sz w:val="16"/>
      <w:szCs w:val="16"/>
      <w:lang w:val="sq-AL"/>
    </w:rPr>
  </w:style>
  <w:style w:type="paragraph" w:styleId="Caption">
    <w:name w:val="caption"/>
    <w:basedOn w:val="Normal"/>
    <w:next w:val="Normal"/>
    <w:qFormat/>
    <w:rsid w:val="006A6A55"/>
    <w:pPr>
      <w:widowControl w:val="0"/>
      <w:overflowPunct w:val="0"/>
      <w:autoSpaceDE w:val="0"/>
      <w:autoSpaceDN w:val="0"/>
      <w:adjustRightInd w:val="0"/>
      <w:ind w:left="720" w:firstLine="720"/>
      <w:textAlignment w:val="baseline"/>
    </w:pPr>
    <w:rPr>
      <w:szCs w:val="20"/>
      <w:lang w:val="fr-FR"/>
    </w:rPr>
  </w:style>
  <w:style w:type="paragraph" w:styleId="BodyTextIndent2">
    <w:name w:val="Body Text Indent 2"/>
    <w:basedOn w:val="Normal"/>
    <w:link w:val="BodyTextIndent2Char"/>
    <w:semiHidden/>
    <w:rsid w:val="006A6A55"/>
    <w:pPr>
      <w:ind w:firstLine="360"/>
      <w:jc w:val="center"/>
    </w:pPr>
    <w:rPr>
      <w:rFonts w:ascii="Arial Black" w:hAnsi="Arial Black"/>
      <w:sz w:val="36"/>
      <w:lang w:val="en-US"/>
    </w:rPr>
  </w:style>
  <w:style w:type="character" w:styleId="PageNumber">
    <w:name w:val="page number"/>
    <w:basedOn w:val="DefaultParagraphFont"/>
    <w:rsid w:val="00361018"/>
  </w:style>
  <w:style w:type="paragraph" w:styleId="BodyText2">
    <w:name w:val="Body Text 2"/>
    <w:basedOn w:val="Normal"/>
    <w:rsid w:val="00AE5CF9"/>
    <w:pPr>
      <w:spacing w:after="120" w:line="480" w:lineRule="auto"/>
    </w:pPr>
  </w:style>
  <w:style w:type="table" w:styleId="TableGrid">
    <w:name w:val="Table Grid"/>
    <w:basedOn w:val="TableNormal"/>
    <w:rsid w:val="00A630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rsid w:val="00666DCF"/>
    <w:pPr>
      <w:spacing w:after="120"/>
    </w:pPr>
    <w:rPr>
      <w:sz w:val="16"/>
      <w:szCs w:val="16"/>
    </w:rPr>
  </w:style>
  <w:style w:type="paragraph" w:styleId="ListParagraph">
    <w:name w:val="List Paragraph"/>
    <w:basedOn w:val="Normal"/>
    <w:uiPriority w:val="34"/>
    <w:qFormat/>
    <w:rsid w:val="00081D50"/>
    <w:pPr>
      <w:ind w:left="720"/>
    </w:pPr>
  </w:style>
  <w:style w:type="character" w:customStyle="1" w:styleId="HeaderChar">
    <w:name w:val="Header Char"/>
    <w:basedOn w:val="DefaultParagraphFont"/>
    <w:link w:val="Header"/>
    <w:uiPriority w:val="99"/>
    <w:rsid w:val="0014222F"/>
    <w:rPr>
      <w:sz w:val="24"/>
      <w:szCs w:val="24"/>
      <w:lang w:val="sq-AL"/>
    </w:rPr>
  </w:style>
  <w:style w:type="paragraph" w:styleId="BalloonText">
    <w:name w:val="Balloon Text"/>
    <w:basedOn w:val="Normal"/>
    <w:link w:val="BalloonTextChar"/>
    <w:rsid w:val="0014222F"/>
    <w:rPr>
      <w:rFonts w:ascii="Tahoma" w:hAnsi="Tahoma" w:cs="Tahoma"/>
      <w:sz w:val="16"/>
      <w:szCs w:val="16"/>
    </w:rPr>
  </w:style>
  <w:style w:type="character" w:customStyle="1" w:styleId="BalloonTextChar">
    <w:name w:val="Balloon Text Char"/>
    <w:basedOn w:val="DefaultParagraphFont"/>
    <w:link w:val="BalloonText"/>
    <w:rsid w:val="0014222F"/>
    <w:rPr>
      <w:rFonts w:ascii="Tahoma" w:hAnsi="Tahoma" w:cs="Tahoma"/>
      <w:sz w:val="16"/>
      <w:szCs w:val="16"/>
      <w:lang w:val="sq-AL"/>
    </w:rPr>
  </w:style>
  <w:style w:type="character" w:customStyle="1" w:styleId="BodyTextIndent2Char">
    <w:name w:val="Body Text Indent 2 Char"/>
    <w:basedOn w:val="DefaultParagraphFont"/>
    <w:link w:val="BodyTextIndent2"/>
    <w:semiHidden/>
    <w:rsid w:val="003A1E78"/>
    <w:rPr>
      <w:rFonts w:ascii="Arial Black" w:hAnsi="Arial Black"/>
      <w:sz w:val="36"/>
      <w:szCs w:val="24"/>
    </w:rPr>
  </w:style>
  <w:style w:type="character" w:customStyle="1" w:styleId="FooterChar">
    <w:name w:val="Footer Char"/>
    <w:basedOn w:val="DefaultParagraphFont"/>
    <w:link w:val="Footer"/>
    <w:uiPriority w:val="99"/>
    <w:rsid w:val="009775FA"/>
    <w:rPr>
      <w:sz w:val="24"/>
      <w:szCs w:val="24"/>
      <w:lang w:val="sq-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6A55"/>
    <w:rPr>
      <w:sz w:val="24"/>
      <w:szCs w:val="24"/>
      <w:lang w:val="sq-AL"/>
    </w:rPr>
  </w:style>
  <w:style w:type="paragraph" w:styleId="Heading1">
    <w:name w:val="heading 1"/>
    <w:basedOn w:val="Normal"/>
    <w:next w:val="Normal"/>
    <w:qFormat/>
    <w:rsid w:val="006A6A55"/>
    <w:pPr>
      <w:keepNext/>
      <w:widowControl w:val="0"/>
      <w:overflowPunct w:val="0"/>
      <w:autoSpaceDE w:val="0"/>
      <w:autoSpaceDN w:val="0"/>
      <w:adjustRightInd w:val="0"/>
      <w:jc w:val="center"/>
      <w:textAlignment w:val="baseline"/>
      <w:outlineLvl w:val="0"/>
    </w:pPr>
    <w:rPr>
      <w:b/>
      <w:sz w:val="28"/>
      <w:szCs w:val="20"/>
      <w:lang w:val="it-IT"/>
    </w:rPr>
  </w:style>
  <w:style w:type="paragraph" w:styleId="Heading2">
    <w:name w:val="heading 2"/>
    <w:basedOn w:val="Normal"/>
    <w:next w:val="Normal"/>
    <w:qFormat/>
    <w:rsid w:val="006A6A55"/>
    <w:pPr>
      <w:keepNext/>
      <w:jc w:val="center"/>
      <w:outlineLvl w:val="1"/>
    </w:pPr>
    <w:rPr>
      <w:b/>
    </w:rPr>
  </w:style>
  <w:style w:type="paragraph" w:styleId="Heading3">
    <w:name w:val="heading 3"/>
    <w:basedOn w:val="Normal"/>
    <w:next w:val="Normal"/>
    <w:qFormat/>
    <w:rsid w:val="006A6A55"/>
    <w:pPr>
      <w:keepNext/>
      <w:jc w:val="both"/>
      <w:outlineLvl w:val="2"/>
    </w:pPr>
    <w:rPr>
      <w:i/>
      <w:iCs/>
      <w:u w:val="single"/>
      <w:lang w:val="en-US"/>
    </w:rPr>
  </w:style>
  <w:style w:type="paragraph" w:styleId="Heading4">
    <w:name w:val="heading 4"/>
    <w:basedOn w:val="Normal"/>
    <w:next w:val="Normal"/>
    <w:qFormat/>
    <w:rsid w:val="006A6A55"/>
    <w:pPr>
      <w:keepNext/>
      <w:ind w:firstLine="360"/>
      <w:jc w:val="center"/>
      <w:outlineLvl w:val="3"/>
    </w:pPr>
    <w:rPr>
      <w:b/>
      <w:sz w:val="26"/>
      <w:szCs w:val="26"/>
    </w:rPr>
  </w:style>
  <w:style w:type="paragraph" w:styleId="Heading5">
    <w:name w:val="heading 5"/>
    <w:basedOn w:val="Normal"/>
    <w:next w:val="Normal"/>
    <w:qFormat/>
    <w:rsid w:val="006A6A55"/>
    <w:pPr>
      <w:keepNext/>
      <w:jc w:val="center"/>
      <w:outlineLvl w:val="4"/>
    </w:pPr>
    <w:rPr>
      <w:b/>
      <w:sz w:val="32"/>
    </w:rPr>
  </w:style>
  <w:style w:type="paragraph" w:styleId="Heading6">
    <w:name w:val="heading 6"/>
    <w:basedOn w:val="Normal"/>
    <w:next w:val="Normal"/>
    <w:qFormat/>
    <w:rsid w:val="006A6A55"/>
    <w:pPr>
      <w:keepNext/>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A6A55"/>
    <w:pPr>
      <w:tabs>
        <w:tab w:val="center" w:pos="4320"/>
        <w:tab w:val="right" w:pos="8640"/>
      </w:tabs>
    </w:pPr>
  </w:style>
  <w:style w:type="paragraph" w:styleId="BodyTextIndent3">
    <w:name w:val="Body Text Indent 3"/>
    <w:basedOn w:val="Normal"/>
    <w:semiHidden/>
    <w:rsid w:val="006A6A55"/>
    <w:pPr>
      <w:spacing w:after="120"/>
      <w:ind w:left="360"/>
    </w:pPr>
    <w:rPr>
      <w:sz w:val="16"/>
      <w:szCs w:val="16"/>
    </w:rPr>
  </w:style>
  <w:style w:type="paragraph" w:styleId="BodyText">
    <w:name w:val="Body Text"/>
    <w:basedOn w:val="Normal"/>
    <w:semiHidden/>
    <w:rsid w:val="006A6A55"/>
    <w:pPr>
      <w:jc w:val="both"/>
    </w:pPr>
    <w:rPr>
      <w:lang w:val="en-US"/>
    </w:rPr>
  </w:style>
  <w:style w:type="paragraph" w:styleId="CommentText">
    <w:name w:val="annotation text"/>
    <w:basedOn w:val="Normal"/>
    <w:semiHidden/>
    <w:rsid w:val="006A6A55"/>
    <w:rPr>
      <w:sz w:val="20"/>
      <w:szCs w:val="20"/>
      <w:lang w:val="en-GB"/>
    </w:rPr>
  </w:style>
  <w:style w:type="paragraph" w:styleId="Footer">
    <w:name w:val="footer"/>
    <w:basedOn w:val="Normal"/>
    <w:link w:val="FooterChar"/>
    <w:uiPriority w:val="99"/>
    <w:rsid w:val="006A6A55"/>
    <w:pPr>
      <w:tabs>
        <w:tab w:val="center" w:pos="4320"/>
        <w:tab w:val="right" w:pos="8640"/>
      </w:tabs>
    </w:pPr>
  </w:style>
  <w:style w:type="character" w:customStyle="1" w:styleId="CharChar">
    <w:name w:val="Char Char"/>
    <w:basedOn w:val="DefaultParagraphFont"/>
    <w:rsid w:val="006A6A55"/>
    <w:rPr>
      <w:sz w:val="16"/>
      <w:szCs w:val="16"/>
      <w:lang w:val="sq-AL"/>
    </w:rPr>
  </w:style>
  <w:style w:type="paragraph" w:styleId="Caption">
    <w:name w:val="caption"/>
    <w:basedOn w:val="Normal"/>
    <w:next w:val="Normal"/>
    <w:qFormat/>
    <w:rsid w:val="006A6A55"/>
    <w:pPr>
      <w:widowControl w:val="0"/>
      <w:overflowPunct w:val="0"/>
      <w:autoSpaceDE w:val="0"/>
      <w:autoSpaceDN w:val="0"/>
      <w:adjustRightInd w:val="0"/>
      <w:ind w:left="720" w:firstLine="720"/>
      <w:textAlignment w:val="baseline"/>
    </w:pPr>
    <w:rPr>
      <w:szCs w:val="20"/>
      <w:lang w:val="fr-FR"/>
    </w:rPr>
  </w:style>
  <w:style w:type="paragraph" w:styleId="BodyTextIndent2">
    <w:name w:val="Body Text Indent 2"/>
    <w:basedOn w:val="Normal"/>
    <w:link w:val="BodyTextIndent2Char"/>
    <w:semiHidden/>
    <w:rsid w:val="006A6A55"/>
    <w:pPr>
      <w:ind w:firstLine="360"/>
      <w:jc w:val="center"/>
    </w:pPr>
    <w:rPr>
      <w:rFonts w:ascii="Arial Black" w:hAnsi="Arial Black"/>
      <w:sz w:val="36"/>
      <w:lang w:val="en-US"/>
    </w:rPr>
  </w:style>
  <w:style w:type="character" w:styleId="PageNumber">
    <w:name w:val="page number"/>
    <w:basedOn w:val="DefaultParagraphFont"/>
    <w:rsid w:val="00361018"/>
  </w:style>
  <w:style w:type="paragraph" w:styleId="BodyText2">
    <w:name w:val="Body Text 2"/>
    <w:basedOn w:val="Normal"/>
    <w:rsid w:val="00AE5CF9"/>
    <w:pPr>
      <w:spacing w:after="120" w:line="480" w:lineRule="auto"/>
    </w:pPr>
  </w:style>
  <w:style w:type="table" w:styleId="TableGrid">
    <w:name w:val="Table Grid"/>
    <w:basedOn w:val="TableNormal"/>
    <w:rsid w:val="00A630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rsid w:val="00666DCF"/>
    <w:pPr>
      <w:spacing w:after="120"/>
    </w:pPr>
    <w:rPr>
      <w:sz w:val="16"/>
      <w:szCs w:val="16"/>
    </w:rPr>
  </w:style>
  <w:style w:type="paragraph" w:styleId="ListParagraph">
    <w:name w:val="List Paragraph"/>
    <w:basedOn w:val="Normal"/>
    <w:uiPriority w:val="34"/>
    <w:qFormat/>
    <w:rsid w:val="00081D50"/>
    <w:pPr>
      <w:ind w:left="720"/>
    </w:pPr>
  </w:style>
  <w:style w:type="character" w:customStyle="1" w:styleId="HeaderChar">
    <w:name w:val="Header Char"/>
    <w:basedOn w:val="DefaultParagraphFont"/>
    <w:link w:val="Header"/>
    <w:uiPriority w:val="99"/>
    <w:rsid w:val="0014222F"/>
    <w:rPr>
      <w:sz w:val="24"/>
      <w:szCs w:val="24"/>
      <w:lang w:val="sq-AL"/>
    </w:rPr>
  </w:style>
  <w:style w:type="paragraph" w:styleId="BalloonText">
    <w:name w:val="Balloon Text"/>
    <w:basedOn w:val="Normal"/>
    <w:link w:val="BalloonTextChar"/>
    <w:rsid w:val="0014222F"/>
    <w:rPr>
      <w:rFonts w:ascii="Tahoma" w:hAnsi="Tahoma" w:cs="Tahoma"/>
      <w:sz w:val="16"/>
      <w:szCs w:val="16"/>
    </w:rPr>
  </w:style>
  <w:style w:type="character" w:customStyle="1" w:styleId="BalloonTextChar">
    <w:name w:val="Balloon Text Char"/>
    <w:basedOn w:val="DefaultParagraphFont"/>
    <w:link w:val="BalloonText"/>
    <w:rsid w:val="0014222F"/>
    <w:rPr>
      <w:rFonts w:ascii="Tahoma" w:hAnsi="Tahoma" w:cs="Tahoma"/>
      <w:sz w:val="16"/>
      <w:szCs w:val="16"/>
      <w:lang w:val="sq-AL"/>
    </w:rPr>
  </w:style>
  <w:style w:type="character" w:customStyle="1" w:styleId="BodyTextIndent2Char">
    <w:name w:val="Body Text Indent 2 Char"/>
    <w:basedOn w:val="DefaultParagraphFont"/>
    <w:link w:val="BodyTextIndent2"/>
    <w:semiHidden/>
    <w:rsid w:val="003A1E78"/>
    <w:rPr>
      <w:rFonts w:ascii="Arial Black" w:hAnsi="Arial Black"/>
      <w:sz w:val="36"/>
      <w:szCs w:val="24"/>
    </w:rPr>
  </w:style>
  <w:style w:type="character" w:customStyle="1" w:styleId="FooterChar">
    <w:name w:val="Footer Char"/>
    <w:basedOn w:val="DefaultParagraphFont"/>
    <w:link w:val="Footer"/>
    <w:uiPriority w:val="99"/>
    <w:rsid w:val="009775FA"/>
    <w:rPr>
      <w:sz w:val="24"/>
      <w:szCs w:val="24"/>
      <w:lang w:val="sq-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7.wmf"/><Relationship Id="rId84" Type="http://schemas.openxmlformats.org/officeDocument/2006/relationships/oleObject" Target="embeddings/oleObject37.bin"/><Relationship Id="rId138" Type="http://schemas.openxmlformats.org/officeDocument/2006/relationships/oleObject" Target="embeddings/oleObject64.bin"/><Relationship Id="rId159" Type="http://schemas.openxmlformats.org/officeDocument/2006/relationships/image" Target="media/image75.wmf"/><Relationship Id="rId170" Type="http://schemas.openxmlformats.org/officeDocument/2006/relationships/oleObject" Target="embeddings/oleObject80.bin"/><Relationship Id="rId191" Type="http://schemas.openxmlformats.org/officeDocument/2006/relationships/oleObject" Target="embeddings/oleObject88.bin"/><Relationship Id="rId205" Type="http://schemas.openxmlformats.org/officeDocument/2006/relationships/oleObject" Target="embeddings/oleObject95.bin"/><Relationship Id="rId226" Type="http://schemas.openxmlformats.org/officeDocument/2006/relationships/image" Target="media/image110.wmf"/><Relationship Id="rId107" Type="http://schemas.openxmlformats.org/officeDocument/2006/relationships/image" Target="media/image49.wmf"/><Relationship Id="rId11" Type="http://schemas.openxmlformats.org/officeDocument/2006/relationships/image" Target="media/image2.wmf"/><Relationship Id="rId32" Type="http://schemas.openxmlformats.org/officeDocument/2006/relationships/oleObject" Target="embeddings/oleObject12.bin"/><Relationship Id="rId53" Type="http://schemas.openxmlformats.org/officeDocument/2006/relationships/image" Target="media/image22.wmf"/><Relationship Id="rId74" Type="http://schemas.openxmlformats.org/officeDocument/2006/relationships/oleObject" Target="embeddings/oleObject32.bin"/><Relationship Id="rId128" Type="http://schemas.openxmlformats.org/officeDocument/2006/relationships/oleObject" Target="embeddings/oleObject59.bin"/><Relationship Id="rId149" Type="http://schemas.openxmlformats.org/officeDocument/2006/relationships/image" Target="media/image70.wmf"/><Relationship Id="rId5" Type="http://schemas.openxmlformats.org/officeDocument/2006/relationships/settings" Target="settings.xml"/><Relationship Id="rId95" Type="http://schemas.openxmlformats.org/officeDocument/2006/relationships/image" Target="media/image43.wmf"/><Relationship Id="rId160" Type="http://schemas.openxmlformats.org/officeDocument/2006/relationships/oleObject" Target="embeddings/oleObject75.bin"/><Relationship Id="rId181" Type="http://schemas.openxmlformats.org/officeDocument/2006/relationships/image" Target="media/image87.png"/><Relationship Id="rId216" Type="http://schemas.openxmlformats.org/officeDocument/2006/relationships/image" Target="media/image105.wmf"/><Relationship Id="rId22" Type="http://schemas.openxmlformats.org/officeDocument/2006/relationships/oleObject" Target="embeddings/oleObject7.bin"/><Relationship Id="rId43" Type="http://schemas.openxmlformats.org/officeDocument/2006/relationships/image" Target="media/image17.wmf"/><Relationship Id="rId64" Type="http://schemas.openxmlformats.org/officeDocument/2006/relationships/oleObject" Target="embeddings/oleObject27.bin"/><Relationship Id="rId118" Type="http://schemas.openxmlformats.org/officeDocument/2006/relationships/oleObject" Target="embeddings/oleObject54.bin"/><Relationship Id="rId139" Type="http://schemas.openxmlformats.org/officeDocument/2006/relationships/image" Target="media/image65.wmf"/><Relationship Id="rId80" Type="http://schemas.openxmlformats.org/officeDocument/2006/relationships/oleObject" Target="embeddings/oleObject35.bin"/><Relationship Id="rId85" Type="http://schemas.openxmlformats.org/officeDocument/2006/relationships/image" Target="media/image38.wmf"/><Relationship Id="rId150" Type="http://schemas.openxmlformats.org/officeDocument/2006/relationships/oleObject" Target="embeddings/oleObject70.bin"/><Relationship Id="rId155" Type="http://schemas.openxmlformats.org/officeDocument/2006/relationships/image" Target="media/image73.wmf"/><Relationship Id="rId171" Type="http://schemas.openxmlformats.org/officeDocument/2006/relationships/image" Target="media/image81.wmf"/><Relationship Id="rId176" Type="http://schemas.openxmlformats.org/officeDocument/2006/relationships/image" Target="media/image84.wmf"/><Relationship Id="rId192" Type="http://schemas.openxmlformats.org/officeDocument/2006/relationships/image" Target="media/image93.wmf"/><Relationship Id="rId197" Type="http://schemas.openxmlformats.org/officeDocument/2006/relationships/oleObject" Target="embeddings/oleObject91.bin"/><Relationship Id="rId206" Type="http://schemas.openxmlformats.org/officeDocument/2006/relationships/image" Target="media/image100.wmf"/><Relationship Id="rId227" Type="http://schemas.openxmlformats.org/officeDocument/2006/relationships/oleObject" Target="embeddings/oleObject106.bin"/><Relationship Id="rId201" Type="http://schemas.openxmlformats.org/officeDocument/2006/relationships/oleObject" Target="embeddings/oleObject93.bin"/><Relationship Id="rId222" Type="http://schemas.openxmlformats.org/officeDocument/2006/relationships/image" Target="media/image108.w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5.wmf"/><Relationship Id="rId103" Type="http://schemas.openxmlformats.org/officeDocument/2006/relationships/image" Target="media/image47.wmf"/><Relationship Id="rId108" Type="http://schemas.openxmlformats.org/officeDocument/2006/relationships/oleObject" Target="embeddings/oleObject49.bin"/><Relationship Id="rId124" Type="http://schemas.openxmlformats.org/officeDocument/2006/relationships/oleObject" Target="embeddings/oleObject57.bin"/><Relationship Id="rId129" Type="http://schemas.openxmlformats.org/officeDocument/2006/relationships/image" Target="media/image60.wmf"/><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43.bin"/><Relationship Id="rId140" Type="http://schemas.openxmlformats.org/officeDocument/2006/relationships/oleObject" Target="embeddings/oleObject65.bin"/><Relationship Id="rId145" Type="http://schemas.openxmlformats.org/officeDocument/2006/relationships/image" Target="media/image68.wmf"/><Relationship Id="rId161" Type="http://schemas.openxmlformats.org/officeDocument/2006/relationships/image" Target="media/image76.wmf"/><Relationship Id="rId166" Type="http://schemas.openxmlformats.org/officeDocument/2006/relationships/oleObject" Target="embeddings/oleObject78.bin"/><Relationship Id="rId182" Type="http://schemas.openxmlformats.org/officeDocument/2006/relationships/image" Target="media/image88.png"/><Relationship Id="rId187" Type="http://schemas.openxmlformats.org/officeDocument/2006/relationships/oleObject" Target="embeddings/oleObject86.bin"/><Relationship Id="rId217" Type="http://schemas.openxmlformats.org/officeDocument/2006/relationships/oleObject" Target="embeddings/oleObject101.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3.wmf"/><Relationship Id="rId233" Type="http://schemas.openxmlformats.org/officeDocument/2006/relationships/footer" Target="footer2.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0.wmf"/><Relationship Id="rId114" Type="http://schemas.openxmlformats.org/officeDocument/2006/relationships/oleObject" Target="embeddings/oleObject52.bin"/><Relationship Id="rId119" Type="http://schemas.openxmlformats.org/officeDocument/2006/relationships/image" Target="media/image55.wmf"/><Relationship Id="rId44" Type="http://schemas.openxmlformats.org/officeDocument/2006/relationships/oleObject" Target="embeddings/oleObject18.bin"/><Relationship Id="rId60" Type="http://schemas.openxmlformats.org/officeDocument/2006/relationships/oleObject" Target="embeddings/oleObject25.bin"/><Relationship Id="rId65" Type="http://schemas.openxmlformats.org/officeDocument/2006/relationships/image" Target="media/image28.wmf"/><Relationship Id="rId81" Type="http://schemas.openxmlformats.org/officeDocument/2006/relationships/image" Target="media/image36.wmf"/><Relationship Id="rId86" Type="http://schemas.openxmlformats.org/officeDocument/2006/relationships/oleObject" Target="embeddings/oleObject38.bin"/><Relationship Id="rId130" Type="http://schemas.openxmlformats.org/officeDocument/2006/relationships/oleObject" Target="embeddings/oleObject60.bin"/><Relationship Id="rId135" Type="http://schemas.openxmlformats.org/officeDocument/2006/relationships/image" Target="media/image63.wmf"/><Relationship Id="rId151" Type="http://schemas.openxmlformats.org/officeDocument/2006/relationships/image" Target="media/image71.wmf"/><Relationship Id="rId156" Type="http://schemas.openxmlformats.org/officeDocument/2006/relationships/oleObject" Target="embeddings/oleObject73.bin"/><Relationship Id="rId177" Type="http://schemas.openxmlformats.org/officeDocument/2006/relationships/oleObject" Target="embeddings/oleObject83.bin"/><Relationship Id="rId198" Type="http://schemas.openxmlformats.org/officeDocument/2006/relationships/image" Target="media/image96.wmf"/><Relationship Id="rId172" Type="http://schemas.openxmlformats.org/officeDocument/2006/relationships/oleObject" Target="embeddings/oleObject81.bin"/><Relationship Id="rId193" Type="http://schemas.openxmlformats.org/officeDocument/2006/relationships/oleObject" Target="embeddings/oleObject89.bin"/><Relationship Id="rId202" Type="http://schemas.openxmlformats.org/officeDocument/2006/relationships/image" Target="media/image98.wmf"/><Relationship Id="rId207" Type="http://schemas.openxmlformats.org/officeDocument/2006/relationships/oleObject" Target="embeddings/oleObject96.bin"/><Relationship Id="rId223" Type="http://schemas.openxmlformats.org/officeDocument/2006/relationships/oleObject" Target="embeddings/oleObject104.bin"/><Relationship Id="rId228" Type="http://schemas.openxmlformats.org/officeDocument/2006/relationships/image" Target="media/image11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5.wmf"/><Relationship Id="rId109" Type="http://schemas.openxmlformats.org/officeDocument/2006/relationships/image" Target="media/image50.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3.wmf"/><Relationship Id="rId76" Type="http://schemas.openxmlformats.org/officeDocument/2006/relationships/oleObject" Target="embeddings/oleObject33.bin"/><Relationship Id="rId97" Type="http://schemas.openxmlformats.org/officeDocument/2006/relationships/image" Target="media/image44.w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58.wmf"/><Relationship Id="rId141" Type="http://schemas.openxmlformats.org/officeDocument/2006/relationships/image" Target="media/image66.wmf"/><Relationship Id="rId146" Type="http://schemas.openxmlformats.org/officeDocument/2006/relationships/oleObject" Target="embeddings/oleObject68.bin"/><Relationship Id="rId167" Type="http://schemas.openxmlformats.org/officeDocument/2006/relationships/image" Target="media/image79.wmf"/><Relationship Id="rId188" Type="http://schemas.openxmlformats.org/officeDocument/2006/relationships/image" Target="media/image91.wmf"/><Relationship Id="rId7" Type="http://schemas.openxmlformats.org/officeDocument/2006/relationships/footnotes" Target="footnotes.xml"/><Relationship Id="rId71" Type="http://schemas.openxmlformats.org/officeDocument/2006/relationships/image" Target="media/image31.wmf"/><Relationship Id="rId92" Type="http://schemas.openxmlformats.org/officeDocument/2006/relationships/oleObject" Target="embeddings/oleObject41.bin"/><Relationship Id="rId162" Type="http://schemas.openxmlformats.org/officeDocument/2006/relationships/oleObject" Target="embeddings/oleObject76.bin"/><Relationship Id="rId183" Type="http://schemas.openxmlformats.org/officeDocument/2006/relationships/image" Target="media/image89.gif"/><Relationship Id="rId213" Type="http://schemas.openxmlformats.org/officeDocument/2006/relationships/oleObject" Target="embeddings/oleObject99.bin"/><Relationship Id="rId218" Type="http://schemas.openxmlformats.org/officeDocument/2006/relationships/image" Target="media/image106.wmf"/><Relationship Id="rId234"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9.wmf"/><Relationship Id="rId110" Type="http://schemas.openxmlformats.org/officeDocument/2006/relationships/oleObject" Target="embeddings/oleObject50.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63.bin"/><Relationship Id="rId157" Type="http://schemas.openxmlformats.org/officeDocument/2006/relationships/image" Target="media/image74.wmf"/><Relationship Id="rId178" Type="http://schemas.openxmlformats.org/officeDocument/2006/relationships/image" Target="media/image85.wmf"/><Relationship Id="rId61" Type="http://schemas.openxmlformats.org/officeDocument/2006/relationships/image" Target="media/image26.wmf"/><Relationship Id="rId82" Type="http://schemas.openxmlformats.org/officeDocument/2006/relationships/oleObject" Target="embeddings/oleObject36.bin"/><Relationship Id="rId152" Type="http://schemas.openxmlformats.org/officeDocument/2006/relationships/oleObject" Target="embeddings/oleObject71.bin"/><Relationship Id="rId173" Type="http://schemas.openxmlformats.org/officeDocument/2006/relationships/image" Target="media/image82.wmf"/><Relationship Id="rId194" Type="http://schemas.openxmlformats.org/officeDocument/2006/relationships/image" Target="media/image94.wmf"/><Relationship Id="rId199" Type="http://schemas.openxmlformats.org/officeDocument/2006/relationships/oleObject" Target="embeddings/oleObject92.bin"/><Relationship Id="rId203" Type="http://schemas.openxmlformats.org/officeDocument/2006/relationships/oleObject" Target="embeddings/oleObject94.bin"/><Relationship Id="rId208" Type="http://schemas.openxmlformats.org/officeDocument/2006/relationships/image" Target="media/image101.wmf"/><Relationship Id="rId229" Type="http://schemas.openxmlformats.org/officeDocument/2006/relationships/oleObject" Target="embeddings/oleObject107.bin"/><Relationship Id="rId19" Type="http://schemas.openxmlformats.org/officeDocument/2006/relationships/image" Target="media/image6.wmf"/><Relationship Id="rId224" Type="http://schemas.openxmlformats.org/officeDocument/2006/relationships/image" Target="media/image109.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30.w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oleObject" Target="embeddings/oleObject45.bin"/><Relationship Id="rId105" Type="http://schemas.openxmlformats.org/officeDocument/2006/relationships/image" Target="media/image48.wmf"/><Relationship Id="rId126" Type="http://schemas.openxmlformats.org/officeDocument/2006/relationships/oleObject" Target="embeddings/oleObject58.bin"/><Relationship Id="rId147" Type="http://schemas.openxmlformats.org/officeDocument/2006/relationships/image" Target="media/image69.wmf"/><Relationship Id="rId168" Type="http://schemas.openxmlformats.org/officeDocument/2006/relationships/oleObject" Target="embeddings/oleObject79.bin"/><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oleObject31.bin"/><Relationship Id="rId93" Type="http://schemas.openxmlformats.org/officeDocument/2006/relationships/image" Target="media/image42.wmf"/><Relationship Id="rId98" Type="http://schemas.openxmlformats.org/officeDocument/2006/relationships/oleObject" Target="embeddings/oleObject44.bin"/><Relationship Id="rId121" Type="http://schemas.openxmlformats.org/officeDocument/2006/relationships/image" Target="media/image56.wmf"/><Relationship Id="rId142" Type="http://schemas.openxmlformats.org/officeDocument/2006/relationships/oleObject" Target="embeddings/oleObject66.bin"/><Relationship Id="rId163" Type="http://schemas.openxmlformats.org/officeDocument/2006/relationships/image" Target="media/image77.wmf"/><Relationship Id="rId184" Type="http://schemas.openxmlformats.org/officeDocument/2006/relationships/image" Target="media/image89.wmf"/><Relationship Id="rId189" Type="http://schemas.openxmlformats.org/officeDocument/2006/relationships/oleObject" Target="embeddings/oleObject87.bin"/><Relationship Id="rId219" Type="http://schemas.openxmlformats.org/officeDocument/2006/relationships/oleObject" Target="embeddings/oleObject102.bin"/><Relationship Id="rId3" Type="http://schemas.openxmlformats.org/officeDocument/2006/relationships/styles" Target="styles.xml"/><Relationship Id="rId214" Type="http://schemas.openxmlformats.org/officeDocument/2006/relationships/image" Target="media/image104.wmf"/><Relationship Id="rId230" Type="http://schemas.openxmlformats.org/officeDocument/2006/relationships/header" Target="header1.xml"/><Relationship Id="rId235" Type="http://schemas.openxmlformats.org/officeDocument/2006/relationships/theme" Target="theme/theme1.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29.wmf"/><Relationship Id="rId116" Type="http://schemas.openxmlformats.org/officeDocument/2006/relationships/oleObject" Target="embeddings/oleObject53.bin"/><Relationship Id="rId137" Type="http://schemas.openxmlformats.org/officeDocument/2006/relationships/image" Target="media/image64.wmf"/><Relationship Id="rId158" Type="http://schemas.openxmlformats.org/officeDocument/2006/relationships/oleObject" Target="embeddings/oleObject74.bin"/><Relationship Id="rId20" Type="http://schemas.openxmlformats.org/officeDocument/2006/relationships/oleObject" Target="embeddings/oleObject6.bin"/><Relationship Id="rId41" Type="http://schemas.openxmlformats.org/officeDocument/2006/relationships/image" Target="media/image16.wmf"/><Relationship Id="rId62" Type="http://schemas.openxmlformats.org/officeDocument/2006/relationships/oleObject" Target="embeddings/oleObject26.bin"/><Relationship Id="rId83" Type="http://schemas.openxmlformats.org/officeDocument/2006/relationships/image" Target="media/image37.wmf"/><Relationship Id="rId88" Type="http://schemas.openxmlformats.org/officeDocument/2006/relationships/oleObject" Target="embeddings/oleObject39.bin"/><Relationship Id="rId111" Type="http://schemas.openxmlformats.org/officeDocument/2006/relationships/image" Target="media/image51.emf"/><Relationship Id="rId132" Type="http://schemas.openxmlformats.org/officeDocument/2006/relationships/oleObject" Target="embeddings/oleObject61.bin"/><Relationship Id="rId153" Type="http://schemas.openxmlformats.org/officeDocument/2006/relationships/image" Target="media/image72.wmf"/><Relationship Id="rId174" Type="http://schemas.openxmlformats.org/officeDocument/2006/relationships/oleObject" Target="embeddings/oleObject82.bin"/><Relationship Id="rId179" Type="http://schemas.openxmlformats.org/officeDocument/2006/relationships/oleObject" Target="embeddings/oleObject84.bin"/><Relationship Id="rId195" Type="http://schemas.openxmlformats.org/officeDocument/2006/relationships/oleObject" Target="embeddings/oleObject90.bin"/><Relationship Id="rId209" Type="http://schemas.openxmlformats.org/officeDocument/2006/relationships/oleObject" Target="embeddings/oleObject97.bin"/><Relationship Id="rId190" Type="http://schemas.openxmlformats.org/officeDocument/2006/relationships/image" Target="media/image92.wmf"/><Relationship Id="rId204" Type="http://schemas.openxmlformats.org/officeDocument/2006/relationships/image" Target="media/image99.wmf"/><Relationship Id="rId220" Type="http://schemas.openxmlformats.org/officeDocument/2006/relationships/image" Target="media/image107.wmf"/><Relationship Id="rId225" Type="http://schemas.openxmlformats.org/officeDocument/2006/relationships/oleObject" Target="embeddings/oleObject105.bin"/><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4.wmf"/><Relationship Id="rId106" Type="http://schemas.openxmlformats.org/officeDocument/2006/relationships/oleObject" Target="embeddings/oleObject48.bin"/><Relationship Id="rId127" Type="http://schemas.openxmlformats.org/officeDocument/2006/relationships/image" Target="media/image59.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image" Target="media/image210.emf"/><Relationship Id="rId73" Type="http://schemas.openxmlformats.org/officeDocument/2006/relationships/image" Target="media/image32.w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6.bin"/><Relationship Id="rId143" Type="http://schemas.openxmlformats.org/officeDocument/2006/relationships/image" Target="media/image67.wmf"/><Relationship Id="rId148" Type="http://schemas.openxmlformats.org/officeDocument/2006/relationships/oleObject" Target="embeddings/oleObject69.bin"/><Relationship Id="rId164" Type="http://schemas.openxmlformats.org/officeDocument/2006/relationships/oleObject" Target="embeddings/oleObject77.bin"/><Relationship Id="rId169" Type="http://schemas.openxmlformats.org/officeDocument/2006/relationships/image" Target="media/image80.wmf"/><Relationship Id="rId185" Type="http://schemas.openxmlformats.org/officeDocument/2006/relationships/oleObject" Target="embeddings/oleObject85.bin"/><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image" Target="media/image86.png"/><Relationship Id="rId210" Type="http://schemas.openxmlformats.org/officeDocument/2006/relationships/image" Target="media/image102.wmf"/><Relationship Id="rId215" Type="http://schemas.openxmlformats.org/officeDocument/2006/relationships/oleObject" Target="embeddings/oleObject100.bin"/><Relationship Id="rId26" Type="http://schemas.openxmlformats.org/officeDocument/2006/relationships/oleObject" Target="embeddings/oleObject9.bin"/><Relationship Id="rId231" Type="http://schemas.openxmlformats.org/officeDocument/2006/relationships/footer" Target="footer1.xml"/><Relationship Id="rId47" Type="http://schemas.openxmlformats.org/officeDocument/2006/relationships/image" Target="media/image19.wmf"/><Relationship Id="rId68" Type="http://schemas.openxmlformats.org/officeDocument/2006/relationships/oleObject" Target="embeddings/oleObject29.bin"/><Relationship Id="rId89" Type="http://schemas.openxmlformats.org/officeDocument/2006/relationships/image" Target="media/image40.wmf"/><Relationship Id="rId112" Type="http://schemas.openxmlformats.org/officeDocument/2006/relationships/oleObject" Target="embeddings/oleObject51.bin"/><Relationship Id="rId133" Type="http://schemas.openxmlformats.org/officeDocument/2006/relationships/image" Target="media/image62.wmf"/><Relationship Id="rId154" Type="http://schemas.openxmlformats.org/officeDocument/2006/relationships/oleObject" Target="embeddings/oleObject72.bin"/><Relationship Id="rId175" Type="http://schemas.openxmlformats.org/officeDocument/2006/relationships/image" Target="media/image83.png"/><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oleObject" Target="embeddings/oleObject4.bin"/><Relationship Id="rId221" Type="http://schemas.openxmlformats.org/officeDocument/2006/relationships/oleObject" Target="embeddings/oleObject103.bin"/><Relationship Id="rId37" Type="http://schemas.openxmlformats.org/officeDocument/2006/relationships/image" Target="media/image14.wmf"/><Relationship Id="rId58" Type="http://schemas.openxmlformats.org/officeDocument/2006/relationships/oleObject" Target="embeddings/oleObject24.bin"/><Relationship Id="rId79" Type="http://schemas.openxmlformats.org/officeDocument/2006/relationships/image" Target="media/image35.wmf"/><Relationship Id="rId102" Type="http://schemas.openxmlformats.org/officeDocument/2006/relationships/oleObject" Target="embeddings/oleObject46.bin"/><Relationship Id="rId123" Type="http://schemas.openxmlformats.org/officeDocument/2006/relationships/image" Target="media/image57.wmf"/><Relationship Id="rId144" Type="http://schemas.openxmlformats.org/officeDocument/2006/relationships/oleObject" Target="embeddings/oleObject67.bin"/><Relationship Id="rId90" Type="http://schemas.openxmlformats.org/officeDocument/2006/relationships/oleObject" Target="embeddings/oleObject40.bin"/><Relationship Id="rId165" Type="http://schemas.openxmlformats.org/officeDocument/2006/relationships/image" Target="media/image78.wmf"/><Relationship Id="rId186" Type="http://schemas.openxmlformats.org/officeDocument/2006/relationships/image" Target="media/image90.wmf"/><Relationship Id="rId211" Type="http://schemas.openxmlformats.org/officeDocument/2006/relationships/oleObject" Target="embeddings/oleObject98.bin"/><Relationship Id="rId232" Type="http://schemas.openxmlformats.org/officeDocument/2006/relationships/header" Target="header2.xml"/><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187546-EA62-4C83-ABAB-8D6E67B623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11191</Words>
  <Characters>63791</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
    </vt:vector>
  </TitlesOfParts>
  <Company>CompuLab</Company>
  <LinksUpToDate>false</LinksUpToDate>
  <CharactersWithSpaces>748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yan</dc:creator>
  <cp:lastModifiedBy>afrim</cp:lastModifiedBy>
  <cp:revision>2</cp:revision>
  <dcterms:created xsi:type="dcterms:W3CDTF">2014-03-23T23:36:00Z</dcterms:created>
  <dcterms:modified xsi:type="dcterms:W3CDTF">2014-03-23T23:36:00Z</dcterms:modified>
</cp:coreProperties>
</file>